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F731C" w:rsidRDefault="0094401A" w:rsidP="003F731C">
      <w:pPr>
        <w:spacing w:line="240" w:lineRule="auto"/>
        <w:rPr>
          <w:b/>
          <w:bCs/>
          <w:sz w:val="40"/>
        </w:rPr>
      </w:pPr>
      <w:bookmarkStart w:id="0" w:name="_Toc510293244"/>
      <w:bookmarkStart w:id="1" w:name="_Toc493650432"/>
      <w:bookmarkStart w:id="2" w:name="_Toc132713131"/>
      <w:r>
        <w:rPr>
          <w:b/>
          <w:bCs/>
          <w:noProof/>
          <w:sz w:val="40"/>
        </w:rPr>
        <w:pict>
          <v:shapetype id="_x0000_t202" coordsize="21600,21600" o:spt="202" path="m,l,21600r21600,l21600,xe">
            <v:stroke joinstyle="miter"/>
            <v:path gradientshapeok="t" o:connecttype="rect"/>
          </v:shapetype>
          <v:shape id="_x0000_s1027" type="#_x0000_t202" style="position:absolute;left:0;text-align:left;margin-left:.75pt;margin-top:.4pt;width:118.8pt;height:31.35pt;z-index:1;mso-height-percent:200;mso-height-percent:200;mso-width-relative:margin;mso-height-relative:margin">
            <v:textbox style="mso-next-textbox:#_x0000_s1027;mso-fit-shape-to-text:t">
              <w:txbxContent>
                <w:p w:rsidR="00A5027A" w:rsidRPr="003C43FC" w:rsidRDefault="00A5027A" w:rsidP="003F731C">
                  <w:pPr>
                    <w:rPr>
                      <w:rFonts w:ascii="宋体" w:hAnsi="宋体"/>
                      <w:b/>
                      <w:bCs/>
                      <w:szCs w:val="21"/>
                    </w:rPr>
                  </w:pPr>
                  <w:r w:rsidRPr="003C43FC">
                    <w:rPr>
                      <w:rFonts w:ascii="宋体" w:hAnsi="宋体" w:hint="eastAsia"/>
                      <w:b/>
                      <w:bCs/>
                      <w:szCs w:val="21"/>
                    </w:rPr>
                    <w:t>密    级：内部公开</w:t>
                  </w:r>
                </w:p>
              </w:txbxContent>
            </v:textbox>
          </v:shape>
        </w:pict>
      </w:r>
    </w:p>
    <w:p w:rsidR="003F731C" w:rsidRDefault="003F731C" w:rsidP="003F731C">
      <w:pPr>
        <w:spacing w:line="240" w:lineRule="auto"/>
        <w:rPr>
          <w:b/>
          <w:bCs/>
          <w:sz w:val="52"/>
        </w:rPr>
      </w:pPr>
    </w:p>
    <w:p w:rsidR="00B11A2A" w:rsidRDefault="00B11A2A" w:rsidP="00CB7ED1">
      <w:pPr>
        <w:spacing w:line="240" w:lineRule="auto"/>
        <w:jc w:val="center"/>
        <w:rPr>
          <w:b/>
          <w:bCs/>
          <w:sz w:val="52"/>
        </w:rPr>
      </w:pPr>
      <w:r>
        <w:rPr>
          <w:rFonts w:hint="eastAsia"/>
          <w:b/>
          <w:bCs/>
          <w:sz w:val="52"/>
        </w:rPr>
        <w:t>停车场</w:t>
      </w:r>
      <w:r>
        <w:rPr>
          <w:rFonts w:hint="eastAsia"/>
          <w:b/>
          <w:bCs/>
          <w:sz w:val="52"/>
        </w:rPr>
        <w:t>ETC Controller</w:t>
      </w:r>
    </w:p>
    <w:p w:rsidR="003F731C" w:rsidRPr="00CB7ED1" w:rsidRDefault="002E5FD2" w:rsidP="00CB7ED1">
      <w:pPr>
        <w:spacing w:line="240" w:lineRule="auto"/>
        <w:jc w:val="center"/>
        <w:rPr>
          <w:b/>
          <w:bCs/>
          <w:sz w:val="52"/>
        </w:rPr>
      </w:pPr>
      <w:r w:rsidRPr="002E5FD2">
        <w:rPr>
          <w:rFonts w:hint="eastAsia"/>
          <w:b/>
          <w:bCs/>
          <w:sz w:val="52"/>
        </w:rPr>
        <w:t>接口文档</w:t>
      </w:r>
    </w:p>
    <w:p w:rsidR="003F731C" w:rsidRDefault="003F731C" w:rsidP="003F731C">
      <w:pPr>
        <w:spacing w:line="240" w:lineRule="auto"/>
        <w:rPr>
          <w:b/>
          <w:bCs/>
          <w:sz w:val="40"/>
        </w:rPr>
      </w:pPr>
    </w:p>
    <w:p w:rsidR="003F731C" w:rsidRDefault="003F731C" w:rsidP="003F731C">
      <w:pPr>
        <w:spacing w:line="240" w:lineRule="auto"/>
        <w:rPr>
          <w:b/>
          <w:bCs/>
          <w:sz w:val="40"/>
        </w:rPr>
      </w:pPr>
    </w:p>
    <w:p w:rsidR="003F731C" w:rsidRDefault="003F731C" w:rsidP="003F731C">
      <w:pPr>
        <w:spacing w:line="240" w:lineRule="auto"/>
        <w:rPr>
          <w:b/>
          <w:bCs/>
          <w:sz w:val="40"/>
        </w:rPr>
      </w:pPr>
    </w:p>
    <w:p w:rsidR="003F731C" w:rsidRDefault="003F731C" w:rsidP="003F731C">
      <w:pPr>
        <w:spacing w:line="240" w:lineRule="auto"/>
        <w:jc w:val="center"/>
        <w:rPr>
          <w:b/>
          <w:bCs/>
          <w:sz w:val="44"/>
          <w:szCs w:val="44"/>
        </w:rPr>
      </w:pPr>
      <w:r>
        <w:rPr>
          <w:rFonts w:hint="eastAsia"/>
          <w:b/>
          <w:bCs/>
          <w:sz w:val="44"/>
          <w:szCs w:val="44"/>
        </w:rPr>
        <w:t>广州</w:t>
      </w:r>
      <w:r w:rsidR="00C25EEE">
        <w:rPr>
          <w:rFonts w:hint="eastAsia"/>
          <w:b/>
          <w:bCs/>
          <w:sz w:val="44"/>
          <w:szCs w:val="44"/>
        </w:rPr>
        <w:t>匹伽</w:t>
      </w:r>
      <w:r>
        <w:rPr>
          <w:rFonts w:hint="eastAsia"/>
          <w:b/>
          <w:bCs/>
          <w:sz w:val="44"/>
          <w:szCs w:val="44"/>
        </w:rPr>
        <w:t>信息</w:t>
      </w:r>
      <w:r w:rsidR="00C25EEE">
        <w:rPr>
          <w:rFonts w:hint="eastAsia"/>
          <w:b/>
          <w:bCs/>
          <w:sz w:val="44"/>
          <w:szCs w:val="44"/>
        </w:rPr>
        <w:t>科技</w:t>
      </w:r>
      <w:r>
        <w:rPr>
          <w:rFonts w:hint="eastAsia"/>
          <w:b/>
          <w:bCs/>
          <w:sz w:val="44"/>
          <w:szCs w:val="44"/>
        </w:rPr>
        <w:t>有限公司</w:t>
      </w:r>
    </w:p>
    <w:p w:rsidR="003F731C" w:rsidRPr="006333A6" w:rsidRDefault="003F731C" w:rsidP="003F731C">
      <w:pPr>
        <w:spacing w:line="240" w:lineRule="auto"/>
        <w:rPr>
          <w:b/>
          <w:bCs/>
          <w:sz w:val="40"/>
        </w:rPr>
      </w:pPr>
    </w:p>
    <w:p w:rsidR="003F731C" w:rsidRDefault="003F731C" w:rsidP="003F731C">
      <w:pPr>
        <w:spacing w:line="240" w:lineRule="auto"/>
        <w:rPr>
          <w:b/>
          <w:bCs/>
          <w:sz w:val="40"/>
        </w:rPr>
      </w:pPr>
    </w:p>
    <w:p w:rsidR="003F731C" w:rsidRDefault="003F731C" w:rsidP="003F731C">
      <w:pPr>
        <w:spacing w:line="240" w:lineRule="auto"/>
        <w:rPr>
          <w:b/>
          <w:bCs/>
          <w:sz w:val="40"/>
        </w:rPr>
      </w:pPr>
    </w:p>
    <w:p w:rsidR="003F731C" w:rsidRDefault="003F731C" w:rsidP="003F731C">
      <w:pPr>
        <w:spacing w:line="240" w:lineRule="auto"/>
        <w:rPr>
          <w:b/>
          <w:bCs/>
          <w:sz w:val="40"/>
        </w:rPr>
      </w:pPr>
    </w:p>
    <w:p w:rsidR="003F731C" w:rsidRDefault="003F731C" w:rsidP="003F731C">
      <w:pPr>
        <w:spacing w:line="240" w:lineRule="auto"/>
        <w:rPr>
          <w:b/>
          <w:bCs/>
          <w:sz w:val="24"/>
        </w:rPr>
      </w:pPr>
    </w:p>
    <w:tbl>
      <w:tblPr>
        <w:tblW w:w="0" w:type="auto"/>
        <w:jc w:val="center"/>
        <w:tblInd w:w="-5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251"/>
        <w:gridCol w:w="1843"/>
        <w:gridCol w:w="1559"/>
        <w:gridCol w:w="2619"/>
      </w:tblGrid>
      <w:tr w:rsidR="003F731C" w:rsidTr="004C36FD">
        <w:trPr>
          <w:trHeight w:val="372"/>
          <w:jc w:val="center"/>
        </w:trPr>
        <w:tc>
          <w:tcPr>
            <w:tcW w:w="22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3F731C" w:rsidRDefault="003F731C" w:rsidP="003F731C">
            <w:pPr>
              <w:spacing w:after="100" w:afterAutospacing="1" w:line="240" w:lineRule="auto"/>
              <w:jc w:val="center"/>
              <w:rPr>
                <w:sz w:val="24"/>
                <w:u w:color="000000"/>
              </w:rPr>
            </w:pPr>
            <w:r>
              <w:rPr>
                <w:sz w:val="24"/>
                <w:u w:color="000000"/>
              </w:rPr>
              <w:t>文件状态</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tcPr>
          <w:p w:rsidR="003F731C" w:rsidRDefault="003F731C" w:rsidP="003F731C">
            <w:pPr>
              <w:spacing w:after="100" w:afterAutospacing="1" w:line="240" w:lineRule="auto"/>
              <w:jc w:val="center"/>
              <w:rPr>
                <w:sz w:val="24"/>
                <w:u w:color="000000"/>
              </w:rPr>
            </w:pPr>
            <w:r>
              <w:rPr>
                <w:sz w:val="24"/>
                <w:u w:color="000000"/>
              </w:rPr>
              <w:t>受控状态</w:t>
            </w:r>
          </w:p>
        </w:tc>
        <w:tc>
          <w:tcPr>
            <w:tcW w:w="1559" w:type="dxa"/>
            <w:tcBorders>
              <w:left w:val="single" w:sz="4" w:space="0" w:color="000000"/>
            </w:tcBorders>
            <w:shd w:val="clear" w:color="auto" w:fill="CCCCCC"/>
            <w:vAlign w:val="center"/>
          </w:tcPr>
          <w:p w:rsidR="003F731C" w:rsidRDefault="003F731C" w:rsidP="003F731C">
            <w:pPr>
              <w:spacing w:after="100" w:afterAutospacing="1" w:line="240" w:lineRule="auto"/>
              <w:jc w:val="center"/>
              <w:rPr>
                <w:sz w:val="24"/>
                <w:u w:color="000000"/>
              </w:rPr>
            </w:pPr>
            <w:r>
              <w:rPr>
                <w:sz w:val="24"/>
                <w:u w:color="000000"/>
              </w:rPr>
              <w:t>文件标识：</w:t>
            </w:r>
          </w:p>
        </w:tc>
        <w:tc>
          <w:tcPr>
            <w:tcW w:w="2619" w:type="dxa"/>
          </w:tcPr>
          <w:p w:rsidR="003F731C" w:rsidRPr="003F731C" w:rsidRDefault="003F731C" w:rsidP="003F731C">
            <w:pPr>
              <w:spacing w:after="100" w:afterAutospacing="1" w:line="240" w:lineRule="auto"/>
              <w:rPr>
                <w:sz w:val="24"/>
                <w:u w:color="000000"/>
              </w:rPr>
            </w:pPr>
          </w:p>
        </w:tc>
      </w:tr>
      <w:tr w:rsidR="003F731C" w:rsidTr="004C36FD">
        <w:trPr>
          <w:trHeight w:val="399"/>
          <w:jc w:val="center"/>
        </w:trPr>
        <w:tc>
          <w:tcPr>
            <w:tcW w:w="2251" w:type="dxa"/>
            <w:vMerge w:val="restart"/>
            <w:tcBorders>
              <w:top w:val="single" w:sz="4" w:space="0" w:color="000000"/>
              <w:left w:val="single" w:sz="4" w:space="0" w:color="000000"/>
              <w:right w:val="single" w:sz="4" w:space="0" w:color="000000"/>
            </w:tcBorders>
            <w:shd w:val="clear" w:color="000000" w:fill="FFFFFF"/>
            <w:vAlign w:val="center"/>
          </w:tcPr>
          <w:p w:rsidR="003F731C" w:rsidRDefault="003F731C" w:rsidP="003F731C">
            <w:pPr>
              <w:spacing w:after="100" w:afterAutospacing="1" w:line="240" w:lineRule="auto"/>
              <w:rPr>
                <w:sz w:val="24"/>
                <w:u w:color="000000"/>
              </w:rPr>
            </w:pPr>
            <w:r>
              <w:rPr>
                <w:sz w:val="24"/>
                <w:u w:color="000000"/>
              </w:rPr>
              <w:t>[</w:t>
            </w:r>
            <w:r w:rsidR="001640E8">
              <w:rPr>
                <w:rFonts w:hint="eastAsia"/>
                <w:sz w:val="24"/>
                <w:u w:color="000000"/>
              </w:rPr>
              <w:t xml:space="preserve"> </w:t>
            </w:r>
            <w:r w:rsidR="009001B6">
              <w:rPr>
                <w:rFonts w:hint="eastAsia"/>
                <w:sz w:val="24"/>
                <w:u w:color="000000"/>
              </w:rPr>
              <w:t>√</w:t>
            </w:r>
            <w:r w:rsidR="009001B6">
              <w:rPr>
                <w:rFonts w:hint="eastAsia"/>
                <w:sz w:val="24"/>
                <w:u w:color="000000"/>
              </w:rPr>
              <w:t xml:space="preserve"> </w:t>
            </w:r>
            <w:r>
              <w:rPr>
                <w:sz w:val="24"/>
                <w:u w:color="000000"/>
              </w:rPr>
              <w:t xml:space="preserve">] </w:t>
            </w:r>
            <w:r>
              <w:rPr>
                <w:sz w:val="24"/>
                <w:u w:color="000000"/>
              </w:rPr>
              <w:t>草</w:t>
            </w:r>
            <w:r>
              <w:rPr>
                <w:sz w:val="24"/>
                <w:u w:color="000000"/>
              </w:rPr>
              <w:t xml:space="preserve"> </w:t>
            </w:r>
            <w:r w:rsidR="001640E8">
              <w:rPr>
                <w:rFonts w:hint="eastAsia"/>
                <w:sz w:val="24"/>
                <w:u w:color="000000"/>
              </w:rPr>
              <w:t xml:space="preserve">   </w:t>
            </w:r>
            <w:r>
              <w:rPr>
                <w:sz w:val="24"/>
                <w:u w:color="000000"/>
              </w:rPr>
              <w:t>稿</w:t>
            </w:r>
          </w:p>
          <w:p w:rsidR="003F731C" w:rsidRDefault="003F731C" w:rsidP="003F731C">
            <w:pPr>
              <w:spacing w:after="100" w:afterAutospacing="1" w:line="240" w:lineRule="auto"/>
              <w:rPr>
                <w:sz w:val="24"/>
                <w:u w:color="000000"/>
              </w:rPr>
            </w:pPr>
            <w:r>
              <w:rPr>
                <w:sz w:val="24"/>
                <w:u w:color="000000"/>
              </w:rPr>
              <w:t xml:space="preserve">[ </w:t>
            </w:r>
            <w:r w:rsidR="001640E8">
              <w:rPr>
                <w:rFonts w:hint="eastAsia"/>
                <w:sz w:val="24"/>
                <w:u w:color="000000"/>
              </w:rPr>
              <w:t xml:space="preserve"> </w:t>
            </w:r>
            <w:r>
              <w:rPr>
                <w:sz w:val="24"/>
                <w:u w:color="000000"/>
              </w:rPr>
              <w:t xml:space="preserve"> </w:t>
            </w:r>
            <w:r w:rsidR="001640E8">
              <w:rPr>
                <w:rFonts w:hint="eastAsia"/>
                <w:sz w:val="24"/>
                <w:u w:color="000000"/>
              </w:rPr>
              <w:t xml:space="preserve"> </w:t>
            </w:r>
            <w:r>
              <w:rPr>
                <w:sz w:val="24"/>
                <w:u w:color="000000"/>
              </w:rPr>
              <w:t>]</w:t>
            </w:r>
            <w:r>
              <w:rPr>
                <w:rFonts w:hint="eastAsia"/>
                <w:sz w:val="24"/>
                <w:u w:color="000000"/>
              </w:rPr>
              <w:t xml:space="preserve"> </w:t>
            </w:r>
            <w:r>
              <w:rPr>
                <w:sz w:val="24"/>
                <w:u w:color="000000"/>
              </w:rPr>
              <w:t>正式发布</w:t>
            </w:r>
          </w:p>
          <w:p w:rsidR="003F731C" w:rsidRDefault="003F731C" w:rsidP="003F731C">
            <w:pPr>
              <w:spacing w:after="100" w:afterAutospacing="1" w:line="240" w:lineRule="auto"/>
              <w:rPr>
                <w:sz w:val="24"/>
                <w:u w:color="000000"/>
              </w:rPr>
            </w:pPr>
            <w:r>
              <w:rPr>
                <w:sz w:val="24"/>
                <w:u w:color="000000"/>
              </w:rPr>
              <w:t xml:space="preserve">[  </w:t>
            </w:r>
            <w:r>
              <w:rPr>
                <w:rFonts w:hint="eastAsia"/>
                <w:sz w:val="24"/>
                <w:u w:color="000000"/>
              </w:rPr>
              <w:t xml:space="preserve">  </w:t>
            </w:r>
            <w:r>
              <w:rPr>
                <w:sz w:val="24"/>
                <w:u w:color="000000"/>
              </w:rPr>
              <w:t>]</w:t>
            </w:r>
            <w:r>
              <w:rPr>
                <w:rFonts w:hint="eastAsia"/>
                <w:sz w:val="24"/>
                <w:u w:color="000000"/>
              </w:rPr>
              <w:t xml:space="preserve"> </w:t>
            </w:r>
            <w:r>
              <w:rPr>
                <w:sz w:val="24"/>
                <w:u w:color="000000"/>
              </w:rPr>
              <w:t>正在修改</w:t>
            </w:r>
          </w:p>
        </w:tc>
        <w:tc>
          <w:tcPr>
            <w:tcW w:w="1843" w:type="dxa"/>
            <w:vMerge w:val="restart"/>
            <w:tcBorders>
              <w:top w:val="single" w:sz="4" w:space="0" w:color="000000"/>
              <w:left w:val="single" w:sz="4" w:space="0" w:color="000000"/>
              <w:right w:val="single" w:sz="4" w:space="0" w:color="000000"/>
            </w:tcBorders>
            <w:shd w:val="clear" w:color="000000" w:fill="FFFFFF"/>
            <w:vAlign w:val="center"/>
          </w:tcPr>
          <w:p w:rsidR="003F731C" w:rsidRDefault="003F731C" w:rsidP="003F731C">
            <w:pPr>
              <w:spacing w:after="100" w:afterAutospacing="1" w:line="240" w:lineRule="auto"/>
              <w:rPr>
                <w:sz w:val="24"/>
                <w:u w:color="000000"/>
              </w:rPr>
            </w:pPr>
            <w:r>
              <w:rPr>
                <w:sz w:val="24"/>
                <w:u w:color="000000"/>
              </w:rPr>
              <w:t xml:space="preserve">[ </w:t>
            </w:r>
            <w:r w:rsidR="009001B6">
              <w:rPr>
                <w:rFonts w:hint="eastAsia"/>
                <w:sz w:val="24"/>
                <w:u w:color="000000"/>
              </w:rPr>
              <w:t>√</w:t>
            </w:r>
            <w:r>
              <w:rPr>
                <w:sz w:val="24"/>
                <w:u w:color="000000"/>
              </w:rPr>
              <w:t xml:space="preserve">]  </w:t>
            </w:r>
            <w:r>
              <w:rPr>
                <w:sz w:val="24"/>
                <w:u w:color="000000"/>
              </w:rPr>
              <w:t>受</w:t>
            </w:r>
            <w:r w:rsidR="002B498C">
              <w:rPr>
                <w:rFonts w:hint="eastAsia"/>
                <w:sz w:val="24"/>
                <w:u w:color="000000"/>
              </w:rPr>
              <w:t xml:space="preserve">  </w:t>
            </w:r>
            <w:r>
              <w:rPr>
                <w:sz w:val="24"/>
                <w:u w:color="000000"/>
              </w:rPr>
              <w:t>控</w:t>
            </w:r>
          </w:p>
          <w:p w:rsidR="003F731C" w:rsidRDefault="003F731C" w:rsidP="003F731C">
            <w:pPr>
              <w:spacing w:after="100" w:afterAutospacing="1" w:line="240" w:lineRule="auto"/>
              <w:rPr>
                <w:sz w:val="24"/>
                <w:u w:color="000000"/>
              </w:rPr>
            </w:pPr>
            <w:r>
              <w:rPr>
                <w:sz w:val="24"/>
                <w:u w:color="000000"/>
              </w:rPr>
              <w:t xml:space="preserve">[  </w:t>
            </w:r>
            <w:r>
              <w:rPr>
                <w:rFonts w:hint="eastAsia"/>
                <w:sz w:val="24"/>
                <w:u w:color="000000"/>
              </w:rPr>
              <w:t xml:space="preserve"> </w:t>
            </w:r>
            <w:r>
              <w:rPr>
                <w:sz w:val="24"/>
                <w:u w:color="000000"/>
              </w:rPr>
              <w:t xml:space="preserve">]  </w:t>
            </w:r>
            <w:r>
              <w:rPr>
                <w:sz w:val="24"/>
                <w:u w:color="000000"/>
              </w:rPr>
              <w:t>非受控</w:t>
            </w:r>
          </w:p>
        </w:tc>
        <w:tc>
          <w:tcPr>
            <w:tcW w:w="1559" w:type="dxa"/>
            <w:tcBorders>
              <w:left w:val="single" w:sz="4" w:space="0" w:color="000000"/>
            </w:tcBorders>
            <w:shd w:val="clear" w:color="000000" w:fill="CCCCCC"/>
            <w:vAlign w:val="center"/>
          </w:tcPr>
          <w:p w:rsidR="003F731C" w:rsidRDefault="003F731C" w:rsidP="003F731C">
            <w:pPr>
              <w:spacing w:after="100" w:afterAutospacing="1" w:line="240" w:lineRule="auto"/>
              <w:jc w:val="center"/>
              <w:rPr>
                <w:sz w:val="24"/>
                <w:u w:color="000000"/>
              </w:rPr>
            </w:pPr>
            <w:r>
              <w:rPr>
                <w:sz w:val="24"/>
                <w:u w:color="000000"/>
              </w:rPr>
              <w:t>当前版本：</w:t>
            </w:r>
          </w:p>
        </w:tc>
        <w:tc>
          <w:tcPr>
            <w:tcW w:w="2619" w:type="dxa"/>
            <w:vAlign w:val="center"/>
          </w:tcPr>
          <w:p w:rsidR="003F731C" w:rsidRPr="00B209CA" w:rsidRDefault="003F731C" w:rsidP="00613AF2">
            <w:pPr>
              <w:spacing w:after="100" w:afterAutospacing="1" w:line="240" w:lineRule="auto"/>
              <w:jc w:val="center"/>
              <w:rPr>
                <w:sz w:val="24"/>
                <w:u w:color="000000"/>
              </w:rPr>
            </w:pPr>
            <w:r>
              <w:rPr>
                <w:rFonts w:hint="eastAsia"/>
                <w:sz w:val="24"/>
                <w:u w:color="000000"/>
              </w:rPr>
              <w:t>V</w:t>
            </w:r>
            <w:r w:rsidR="002B66F9">
              <w:rPr>
                <w:rFonts w:hint="eastAsia"/>
                <w:sz w:val="24"/>
                <w:u w:color="000000"/>
              </w:rPr>
              <w:t>3</w:t>
            </w:r>
            <w:r w:rsidR="00E93BA4">
              <w:rPr>
                <w:rFonts w:hint="eastAsia"/>
                <w:sz w:val="24"/>
                <w:u w:color="000000"/>
              </w:rPr>
              <w:t>.0</w:t>
            </w:r>
          </w:p>
        </w:tc>
      </w:tr>
      <w:tr w:rsidR="003F731C" w:rsidTr="004C36FD">
        <w:trPr>
          <w:jc w:val="center"/>
        </w:trPr>
        <w:tc>
          <w:tcPr>
            <w:tcW w:w="2251" w:type="dxa"/>
            <w:vMerge/>
            <w:tcBorders>
              <w:left w:val="single" w:sz="4" w:space="0" w:color="000000"/>
              <w:right w:val="single" w:sz="4" w:space="0" w:color="000000"/>
            </w:tcBorders>
            <w:shd w:val="clear" w:color="000000" w:fill="FFFFFF"/>
            <w:vAlign w:val="center"/>
          </w:tcPr>
          <w:p w:rsidR="003F731C" w:rsidRDefault="003F731C" w:rsidP="003F731C">
            <w:pPr>
              <w:spacing w:after="100" w:afterAutospacing="1" w:line="240" w:lineRule="auto"/>
              <w:ind w:firstLineChars="100" w:firstLine="240"/>
              <w:rPr>
                <w:sz w:val="24"/>
                <w:u w:color="000000"/>
              </w:rPr>
            </w:pPr>
          </w:p>
        </w:tc>
        <w:tc>
          <w:tcPr>
            <w:tcW w:w="1843" w:type="dxa"/>
            <w:vMerge/>
            <w:tcBorders>
              <w:left w:val="single" w:sz="4" w:space="0" w:color="000000"/>
              <w:right w:val="single" w:sz="4" w:space="0" w:color="000000"/>
            </w:tcBorders>
            <w:shd w:val="clear" w:color="auto" w:fill="auto"/>
          </w:tcPr>
          <w:p w:rsidR="003F731C" w:rsidRDefault="003F731C" w:rsidP="003F731C">
            <w:pPr>
              <w:spacing w:after="100" w:afterAutospacing="1" w:line="240" w:lineRule="auto"/>
              <w:ind w:firstLineChars="100" w:firstLine="210"/>
            </w:pPr>
          </w:p>
        </w:tc>
        <w:tc>
          <w:tcPr>
            <w:tcW w:w="1559" w:type="dxa"/>
            <w:tcBorders>
              <w:left w:val="single" w:sz="4" w:space="0" w:color="000000"/>
            </w:tcBorders>
            <w:shd w:val="clear" w:color="000000" w:fill="CCCCCC"/>
            <w:vAlign w:val="center"/>
          </w:tcPr>
          <w:p w:rsidR="003F731C" w:rsidRDefault="003F731C" w:rsidP="003F731C">
            <w:pPr>
              <w:spacing w:after="100" w:afterAutospacing="1" w:line="240" w:lineRule="auto"/>
              <w:jc w:val="center"/>
              <w:rPr>
                <w:sz w:val="24"/>
                <w:u w:color="000000"/>
              </w:rPr>
            </w:pPr>
            <w:r>
              <w:rPr>
                <w:sz w:val="24"/>
                <w:u w:color="000000"/>
              </w:rPr>
              <w:t>编</w:t>
            </w:r>
            <w:r>
              <w:rPr>
                <w:sz w:val="24"/>
                <w:u w:color="000000"/>
              </w:rPr>
              <w:t xml:space="preserve"> </w:t>
            </w:r>
            <w:r>
              <w:rPr>
                <w:sz w:val="24"/>
                <w:u w:color="000000"/>
              </w:rPr>
              <w:t>制</w:t>
            </w:r>
            <w:r>
              <w:rPr>
                <w:sz w:val="24"/>
                <w:u w:color="000000"/>
              </w:rPr>
              <w:t xml:space="preserve"> </w:t>
            </w:r>
            <w:r>
              <w:rPr>
                <w:sz w:val="24"/>
                <w:u w:color="000000"/>
              </w:rPr>
              <w:t>者：</w:t>
            </w:r>
          </w:p>
        </w:tc>
        <w:tc>
          <w:tcPr>
            <w:tcW w:w="2619" w:type="dxa"/>
          </w:tcPr>
          <w:p w:rsidR="003F731C" w:rsidRPr="00B209CA" w:rsidRDefault="002B66F9" w:rsidP="003F731C">
            <w:pPr>
              <w:spacing w:after="100" w:afterAutospacing="1" w:line="240" w:lineRule="auto"/>
              <w:jc w:val="center"/>
              <w:rPr>
                <w:sz w:val="24"/>
                <w:u w:color="000000"/>
              </w:rPr>
            </w:pPr>
            <w:r>
              <w:rPr>
                <w:rFonts w:hint="eastAsia"/>
                <w:sz w:val="24"/>
                <w:u w:color="000000"/>
              </w:rPr>
              <w:t>钟杰伦</w:t>
            </w:r>
          </w:p>
        </w:tc>
      </w:tr>
      <w:tr w:rsidR="003F731C" w:rsidTr="004C36FD">
        <w:trPr>
          <w:jc w:val="center"/>
        </w:trPr>
        <w:tc>
          <w:tcPr>
            <w:tcW w:w="2251" w:type="dxa"/>
            <w:vMerge/>
            <w:tcBorders>
              <w:left w:val="single" w:sz="4" w:space="0" w:color="000000"/>
              <w:right w:val="single" w:sz="4" w:space="0" w:color="000000"/>
            </w:tcBorders>
            <w:shd w:val="clear" w:color="auto" w:fill="auto"/>
          </w:tcPr>
          <w:p w:rsidR="003F731C" w:rsidRDefault="003F731C" w:rsidP="003F731C">
            <w:pPr>
              <w:spacing w:after="100" w:afterAutospacing="1" w:line="240" w:lineRule="auto"/>
              <w:ind w:firstLineChars="100" w:firstLine="210"/>
            </w:pPr>
          </w:p>
        </w:tc>
        <w:tc>
          <w:tcPr>
            <w:tcW w:w="1843" w:type="dxa"/>
            <w:vMerge/>
            <w:tcBorders>
              <w:left w:val="single" w:sz="4" w:space="0" w:color="000000"/>
              <w:right w:val="single" w:sz="4" w:space="0" w:color="000000"/>
            </w:tcBorders>
            <w:shd w:val="clear" w:color="000000" w:fill="FFFFFF"/>
            <w:vAlign w:val="center"/>
          </w:tcPr>
          <w:p w:rsidR="003F731C" w:rsidRDefault="003F731C" w:rsidP="003F731C">
            <w:pPr>
              <w:spacing w:after="100" w:afterAutospacing="1" w:line="240" w:lineRule="auto"/>
              <w:ind w:firstLineChars="100" w:firstLine="240"/>
              <w:rPr>
                <w:sz w:val="24"/>
                <w:u w:color="000000"/>
              </w:rPr>
            </w:pPr>
          </w:p>
        </w:tc>
        <w:tc>
          <w:tcPr>
            <w:tcW w:w="1559" w:type="dxa"/>
            <w:tcBorders>
              <w:left w:val="single" w:sz="4" w:space="0" w:color="000000"/>
            </w:tcBorders>
            <w:shd w:val="clear" w:color="000000" w:fill="CCCCCC"/>
            <w:vAlign w:val="center"/>
          </w:tcPr>
          <w:p w:rsidR="003F731C" w:rsidRDefault="003F731C" w:rsidP="003F731C">
            <w:pPr>
              <w:spacing w:after="100" w:afterAutospacing="1" w:line="240" w:lineRule="auto"/>
              <w:jc w:val="center"/>
              <w:rPr>
                <w:sz w:val="24"/>
                <w:u w:color="000000"/>
              </w:rPr>
            </w:pPr>
            <w:r>
              <w:rPr>
                <w:sz w:val="24"/>
                <w:u w:color="000000"/>
              </w:rPr>
              <w:t>审</w:t>
            </w:r>
            <w:r>
              <w:rPr>
                <w:sz w:val="24"/>
                <w:u w:color="000000"/>
              </w:rPr>
              <w:t xml:space="preserve"> </w:t>
            </w:r>
            <w:r>
              <w:rPr>
                <w:sz w:val="24"/>
                <w:u w:color="000000"/>
              </w:rPr>
              <w:t>核</w:t>
            </w:r>
            <w:r>
              <w:rPr>
                <w:sz w:val="24"/>
                <w:u w:color="000000"/>
              </w:rPr>
              <w:t xml:space="preserve"> </w:t>
            </w:r>
            <w:r>
              <w:rPr>
                <w:sz w:val="24"/>
                <w:u w:color="000000"/>
              </w:rPr>
              <w:t>者：</w:t>
            </w:r>
          </w:p>
        </w:tc>
        <w:tc>
          <w:tcPr>
            <w:tcW w:w="2619" w:type="dxa"/>
          </w:tcPr>
          <w:p w:rsidR="003F731C" w:rsidRPr="00B209CA" w:rsidRDefault="003F731C" w:rsidP="003F731C">
            <w:pPr>
              <w:spacing w:after="100" w:afterAutospacing="1" w:line="240" w:lineRule="auto"/>
              <w:jc w:val="center"/>
              <w:rPr>
                <w:sz w:val="24"/>
                <w:u w:color="000000"/>
              </w:rPr>
            </w:pPr>
          </w:p>
        </w:tc>
      </w:tr>
      <w:tr w:rsidR="003F731C" w:rsidTr="004C36FD">
        <w:trPr>
          <w:jc w:val="center"/>
        </w:trPr>
        <w:tc>
          <w:tcPr>
            <w:tcW w:w="2251" w:type="dxa"/>
            <w:vMerge/>
            <w:tcBorders>
              <w:left w:val="single" w:sz="4" w:space="0" w:color="000000"/>
              <w:right w:val="single" w:sz="4" w:space="0" w:color="000000"/>
            </w:tcBorders>
            <w:shd w:val="clear" w:color="000000" w:fill="FFFFFF"/>
            <w:vAlign w:val="center"/>
          </w:tcPr>
          <w:p w:rsidR="003F731C" w:rsidRDefault="003F731C" w:rsidP="003F731C">
            <w:pPr>
              <w:spacing w:after="100" w:afterAutospacing="1" w:line="240" w:lineRule="auto"/>
              <w:ind w:firstLineChars="100" w:firstLine="240"/>
              <w:rPr>
                <w:sz w:val="24"/>
                <w:u w:color="000000"/>
              </w:rPr>
            </w:pPr>
          </w:p>
        </w:tc>
        <w:tc>
          <w:tcPr>
            <w:tcW w:w="1843" w:type="dxa"/>
            <w:vMerge/>
            <w:tcBorders>
              <w:left w:val="single" w:sz="4" w:space="0" w:color="000000"/>
              <w:right w:val="single" w:sz="4" w:space="0" w:color="000000"/>
            </w:tcBorders>
            <w:shd w:val="clear" w:color="auto" w:fill="auto"/>
          </w:tcPr>
          <w:p w:rsidR="003F731C" w:rsidRDefault="003F731C" w:rsidP="003F731C">
            <w:pPr>
              <w:spacing w:line="240" w:lineRule="auto"/>
            </w:pPr>
          </w:p>
        </w:tc>
        <w:tc>
          <w:tcPr>
            <w:tcW w:w="1559" w:type="dxa"/>
            <w:tcBorders>
              <w:left w:val="single" w:sz="4" w:space="0" w:color="000000"/>
            </w:tcBorders>
            <w:shd w:val="clear" w:color="000000" w:fill="CCCCCC"/>
            <w:vAlign w:val="center"/>
          </w:tcPr>
          <w:p w:rsidR="003F731C" w:rsidRDefault="003F731C" w:rsidP="003F731C">
            <w:pPr>
              <w:spacing w:after="100" w:afterAutospacing="1" w:line="240" w:lineRule="auto"/>
              <w:jc w:val="center"/>
              <w:rPr>
                <w:sz w:val="24"/>
                <w:u w:color="000000"/>
              </w:rPr>
            </w:pPr>
            <w:r>
              <w:rPr>
                <w:sz w:val="24"/>
                <w:u w:color="000000"/>
              </w:rPr>
              <w:t>批</w:t>
            </w:r>
            <w:r>
              <w:rPr>
                <w:sz w:val="24"/>
                <w:u w:color="000000"/>
              </w:rPr>
              <w:t xml:space="preserve"> </w:t>
            </w:r>
            <w:r>
              <w:rPr>
                <w:sz w:val="24"/>
                <w:u w:color="000000"/>
              </w:rPr>
              <w:t>准</w:t>
            </w:r>
            <w:r>
              <w:rPr>
                <w:sz w:val="24"/>
                <w:u w:color="000000"/>
              </w:rPr>
              <w:t xml:space="preserve"> </w:t>
            </w:r>
            <w:r>
              <w:rPr>
                <w:sz w:val="24"/>
                <w:u w:color="000000"/>
              </w:rPr>
              <w:t>者：</w:t>
            </w:r>
          </w:p>
        </w:tc>
        <w:tc>
          <w:tcPr>
            <w:tcW w:w="2619" w:type="dxa"/>
          </w:tcPr>
          <w:p w:rsidR="003F731C" w:rsidRPr="00B209CA" w:rsidRDefault="003F731C" w:rsidP="003F731C">
            <w:pPr>
              <w:spacing w:after="100" w:afterAutospacing="1" w:line="240" w:lineRule="auto"/>
              <w:jc w:val="center"/>
              <w:rPr>
                <w:sz w:val="24"/>
                <w:u w:color="000000"/>
              </w:rPr>
            </w:pPr>
          </w:p>
        </w:tc>
      </w:tr>
      <w:tr w:rsidR="003F731C" w:rsidTr="004C36FD">
        <w:trPr>
          <w:jc w:val="center"/>
        </w:trPr>
        <w:tc>
          <w:tcPr>
            <w:tcW w:w="2251" w:type="dxa"/>
            <w:vMerge/>
            <w:tcBorders>
              <w:left w:val="single" w:sz="4" w:space="0" w:color="000000"/>
              <w:right w:val="single" w:sz="4" w:space="0" w:color="000000"/>
            </w:tcBorders>
            <w:shd w:val="clear" w:color="auto" w:fill="auto"/>
          </w:tcPr>
          <w:p w:rsidR="003F731C" w:rsidRDefault="003F731C" w:rsidP="003F731C">
            <w:pPr>
              <w:spacing w:line="240" w:lineRule="auto"/>
            </w:pPr>
          </w:p>
        </w:tc>
        <w:tc>
          <w:tcPr>
            <w:tcW w:w="1843" w:type="dxa"/>
            <w:vMerge/>
            <w:tcBorders>
              <w:left w:val="single" w:sz="4" w:space="0" w:color="000000"/>
              <w:right w:val="single" w:sz="4" w:space="0" w:color="000000"/>
            </w:tcBorders>
            <w:shd w:val="clear" w:color="auto" w:fill="auto"/>
          </w:tcPr>
          <w:p w:rsidR="003F731C" w:rsidRDefault="003F731C" w:rsidP="003F731C">
            <w:pPr>
              <w:spacing w:line="240" w:lineRule="auto"/>
            </w:pPr>
          </w:p>
        </w:tc>
        <w:tc>
          <w:tcPr>
            <w:tcW w:w="1559" w:type="dxa"/>
            <w:tcBorders>
              <w:left w:val="single" w:sz="4" w:space="0" w:color="000000"/>
            </w:tcBorders>
            <w:shd w:val="clear" w:color="000000" w:fill="CCCCCC"/>
            <w:vAlign w:val="center"/>
          </w:tcPr>
          <w:p w:rsidR="003F731C" w:rsidRDefault="003F731C" w:rsidP="003F731C">
            <w:pPr>
              <w:spacing w:after="100" w:afterAutospacing="1" w:line="240" w:lineRule="auto"/>
              <w:jc w:val="center"/>
              <w:rPr>
                <w:sz w:val="24"/>
                <w:u w:color="000000"/>
              </w:rPr>
            </w:pPr>
            <w:r>
              <w:rPr>
                <w:sz w:val="24"/>
                <w:u w:color="000000"/>
              </w:rPr>
              <w:t>批准日期：</w:t>
            </w:r>
          </w:p>
        </w:tc>
        <w:tc>
          <w:tcPr>
            <w:tcW w:w="2619" w:type="dxa"/>
          </w:tcPr>
          <w:p w:rsidR="003F731C" w:rsidRPr="00B209CA" w:rsidRDefault="003F731C" w:rsidP="00C91E94">
            <w:pPr>
              <w:spacing w:after="100" w:afterAutospacing="1" w:line="240" w:lineRule="auto"/>
              <w:jc w:val="center"/>
              <w:rPr>
                <w:sz w:val="24"/>
                <w:u w:color="000000"/>
              </w:rPr>
            </w:pPr>
          </w:p>
        </w:tc>
      </w:tr>
    </w:tbl>
    <w:p w:rsidR="003F731C" w:rsidRDefault="003F731C" w:rsidP="003F731C">
      <w:pPr>
        <w:tabs>
          <w:tab w:val="left" w:pos="720"/>
        </w:tabs>
        <w:autoSpaceDE w:val="0"/>
        <w:autoSpaceDN w:val="0"/>
        <w:adjustRightInd w:val="0"/>
        <w:spacing w:line="240" w:lineRule="auto"/>
        <w:ind w:right="18"/>
        <w:jc w:val="left"/>
        <w:rPr>
          <w:rFonts w:ascii="宋体" w:cs="宋体"/>
          <w:color w:val="000000"/>
          <w:kern w:val="0"/>
          <w:sz w:val="24"/>
        </w:rPr>
      </w:pPr>
    </w:p>
    <w:p w:rsidR="003F731C" w:rsidRDefault="003F731C" w:rsidP="003F731C">
      <w:pPr>
        <w:tabs>
          <w:tab w:val="left" w:pos="720"/>
        </w:tabs>
        <w:autoSpaceDE w:val="0"/>
        <w:autoSpaceDN w:val="0"/>
        <w:adjustRightInd w:val="0"/>
        <w:spacing w:line="240" w:lineRule="auto"/>
        <w:ind w:right="18"/>
        <w:jc w:val="left"/>
        <w:rPr>
          <w:rFonts w:ascii="宋体" w:cs="宋体"/>
          <w:color w:val="000000"/>
          <w:kern w:val="0"/>
          <w:sz w:val="24"/>
        </w:rPr>
      </w:pPr>
    </w:p>
    <w:p w:rsidR="003F731C" w:rsidRDefault="003F731C" w:rsidP="003F731C">
      <w:pPr>
        <w:tabs>
          <w:tab w:val="left" w:pos="720"/>
        </w:tabs>
        <w:autoSpaceDE w:val="0"/>
        <w:autoSpaceDN w:val="0"/>
        <w:adjustRightInd w:val="0"/>
        <w:spacing w:line="240" w:lineRule="auto"/>
        <w:ind w:right="18"/>
        <w:jc w:val="center"/>
        <w:rPr>
          <w:rFonts w:ascii="宋体" w:cs="宋体"/>
          <w:color w:val="000000"/>
          <w:kern w:val="0"/>
          <w:sz w:val="24"/>
          <w:lang w:val="zh-CN"/>
        </w:rPr>
      </w:pPr>
      <w:r>
        <w:rPr>
          <w:rFonts w:ascii="宋体" w:cs="宋体" w:hint="eastAsia"/>
          <w:color w:val="000000"/>
          <w:kern w:val="0"/>
          <w:sz w:val="24"/>
          <w:lang w:val="zh-CN"/>
        </w:rPr>
        <w:t>---------------------------------------------------------------------</w:t>
      </w:r>
    </w:p>
    <w:p w:rsidR="003F731C" w:rsidRDefault="003F731C" w:rsidP="003F731C">
      <w:pPr>
        <w:tabs>
          <w:tab w:val="left" w:pos="720"/>
        </w:tabs>
        <w:autoSpaceDE w:val="0"/>
        <w:autoSpaceDN w:val="0"/>
        <w:adjustRightInd w:val="0"/>
        <w:spacing w:line="240" w:lineRule="auto"/>
        <w:ind w:right="18" w:firstLineChars="200" w:firstLine="480"/>
        <w:jc w:val="left"/>
        <w:rPr>
          <w:rFonts w:ascii="宋体" w:cs="宋体"/>
          <w:color w:val="000000"/>
          <w:kern w:val="0"/>
          <w:sz w:val="24"/>
          <w:lang w:val="zh-CN"/>
        </w:rPr>
      </w:pPr>
      <w:r>
        <w:rPr>
          <w:rFonts w:ascii="宋体" w:cs="宋体" w:hint="eastAsia"/>
          <w:color w:val="000000"/>
          <w:kern w:val="0"/>
          <w:sz w:val="24"/>
          <w:lang w:val="zh-CN"/>
        </w:rPr>
        <w:t>广州</w:t>
      </w:r>
      <w:r w:rsidR="00C25EEE">
        <w:rPr>
          <w:rFonts w:ascii="宋体" w:cs="宋体" w:hint="eastAsia"/>
          <w:color w:val="000000"/>
          <w:kern w:val="0"/>
          <w:sz w:val="24"/>
          <w:lang w:val="zh-CN"/>
        </w:rPr>
        <w:t>匹伽信息科技</w:t>
      </w:r>
      <w:r>
        <w:rPr>
          <w:rFonts w:ascii="宋体" w:cs="宋体" w:hint="eastAsia"/>
          <w:color w:val="000000"/>
          <w:kern w:val="0"/>
          <w:sz w:val="24"/>
          <w:lang w:val="zh-CN"/>
        </w:rPr>
        <w:t>有限公司对本文件资料享受著作权及其它专属权利，未经书面许可，不得将该等文件资料（其全部或任何部分）披露予任何第三方，或进行修改后使用。</w:t>
      </w:r>
    </w:p>
    <w:p w:rsidR="0036112C" w:rsidRDefault="0036112C" w:rsidP="003F731C">
      <w:pPr>
        <w:tabs>
          <w:tab w:val="left" w:pos="720"/>
        </w:tabs>
        <w:autoSpaceDE w:val="0"/>
        <w:autoSpaceDN w:val="0"/>
        <w:adjustRightInd w:val="0"/>
        <w:spacing w:line="240" w:lineRule="auto"/>
        <w:ind w:right="18" w:firstLineChars="200" w:firstLine="480"/>
        <w:jc w:val="left"/>
        <w:rPr>
          <w:rFonts w:ascii="宋体" w:cs="宋体"/>
          <w:color w:val="000000"/>
          <w:kern w:val="0"/>
          <w:sz w:val="24"/>
          <w:lang w:val="zh-CN"/>
        </w:rPr>
        <w:sectPr w:rsidR="0036112C" w:rsidSect="003F731C">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40" w:right="1797" w:bottom="1440" w:left="1797" w:header="851" w:footer="839" w:gutter="0"/>
          <w:pgNumType w:start="1" w:chapStyle="1"/>
          <w:cols w:space="425"/>
          <w:titlePg/>
          <w:docGrid w:type="linesAndChars" w:linePitch="312"/>
        </w:sectPr>
      </w:pPr>
    </w:p>
    <w:p w:rsidR="003F731C" w:rsidRDefault="003F731C" w:rsidP="003F731C">
      <w:pPr>
        <w:tabs>
          <w:tab w:val="left" w:pos="720"/>
        </w:tabs>
        <w:autoSpaceDE w:val="0"/>
        <w:autoSpaceDN w:val="0"/>
        <w:adjustRightInd w:val="0"/>
        <w:ind w:left="277" w:right="18"/>
        <w:jc w:val="center"/>
        <w:rPr>
          <w:rFonts w:ascii="宋体" w:cs="宋体"/>
          <w:color w:val="000000"/>
          <w:kern w:val="0"/>
          <w:sz w:val="24"/>
          <w:lang w:val="zh-CN"/>
        </w:rPr>
      </w:pPr>
      <w:bookmarkStart w:id="3" w:name="_Toc418003343"/>
      <w:bookmarkEnd w:id="0"/>
      <w:bookmarkEnd w:id="1"/>
      <w:bookmarkEnd w:id="2"/>
    </w:p>
    <w:p w:rsidR="003F731C" w:rsidRDefault="003F731C" w:rsidP="007605CA">
      <w:pPr>
        <w:pStyle w:val="1"/>
        <w:rPr>
          <w:kern w:val="22"/>
        </w:rPr>
      </w:pPr>
      <w:r>
        <w:rPr>
          <w:rFonts w:hint="eastAsia"/>
          <w:kern w:val="22"/>
        </w:rPr>
        <w:t>文件更改摘要</w:t>
      </w:r>
      <w:r>
        <w:rPr>
          <w:rFonts w:hint="eastAsia"/>
          <w:kern w:val="22"/>
          <w:lang w:val="en-US"/>
        </w:rPr>
        <w:t>：</w:t>
      </w:r>
    </w:p>
    <w:p w:rsidR="003F731C" w:rsidRDefault="003F731C" w:rsidP="003F731C">
      <w:pPr>
        <w:tabs>
          <w:tab w:val="left" w:pos="-1440"/>
          <w:tab w:val="left" w:pos="0"/>
        </w:tabs>
      </w:pPr>
    </w:p>
    <w:tbl>
      <w:tblPr>
        <w:tblW w:w="90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99"/>
        <w:gridCol w:w="850"/>
        <w:gridCol w:w="3998"/>
        <w:gridCol w:w="1247"/>
        <w:gridCol w:w="851"/>
        <w:gridCol w:w="862"/>
      </w:tblGrid>
      <w:tr w:rsidR="003F731C" w:rsidTr="00981C8E">
        <w:trPr>
          <w:jc w:val="center"/>
        </w:trPr>
        <w:tc>
          <w:tcPr>
            <w:tcW w:w="1199" w:type="dxa"/>
          </w:tcPr>
          <w:p w:rsidR="003F731C" w:rsidRDefault="003F731C" w:rsidP="004C36FD">
            <w:pPr>
              <w:jc w:val="center"/>
              <w:rPr>
                <w:b/>
                <w:color w:val="000000"/>
              </w:rPr>
            </w:pPr>
            <w:r>
              <w:rPr>
                <w:rFonts w:hint="eastAsia"/>
                <w:b/>
                <w:color w:val="000000"/>
              </w:rPr>
              <w:t>日期</w:t>
            </w:r>
          </w:p>
        </w:tc>
        <w:tc>
          <w:tcPr>
            <w:tcW w:w="850" w:type="dxa"/>
          </w:tcPr>
          <w:p w:rsidR="003F731C" w:rsidRDefault="003F731C" w:rsidP="004C36FD">
            <w:pPr>
              <w:jc w:val="center"/>
              <w:rPr>
                <w:b/>
                <w:color w:val="000000"/>
              </w:rPr>
            </w:pPr>
            <w:r>
              <w:rPr>
                <w:rFonts w:hint="eastAsia"/>
                <w:b/>
                <w:color w:val="000000"/>
              </w:rPr>
              <w:t>版本号</w:t>
            </w:r>
          </w:p>
        </w:tc>
        <w:tc>
          <w:tcPr>
            <w:tcW w:w="3998" w:type="dxa"/>
          </w:tcPr>
          <w:p w:rsidR="003F731C" w:rsidRDefault="003F731C" w:rsidP="004C36FD">
            <w:pPr>
              <w:jc w:val="center"/>
              <w:rPr>
                <w:b/>
                <w:color w:val="000000"/>
              </w:rPr>
            </w:pPr>
            <w:r>
              <w:rPr>
                <w:rFonts w:hint="eastAsia"/>
                <w:b/>
                <w:color w:val="000000"/>
              </w:rPr>
              <w:t>修订说明</w:t>
            </w:r>
          </w:p>
        </w:tc>
        <w:tc>
          <w:tcPr>
            <w:tcW w:w="1247" w:type="dxa"/>
          </w:tcPr>
          <w:p w:rsidR="003F731C" w:rsidRDefault="003F731C" w:rsidP="004C36FD">
            <w:pPr>
              <w:jc w:val="center"/>
              <w:rPr>
                <w:b/>
                <w:color w:val="000000"/>
              </w:rPr>
            </w:pPr>
            <w:r>
              <w:rPr>
                <w:rFonts w:hint="eastAsia"/>
                <w:b/>
                <w:color w:val="000000"/>
              </w:rPr>
              <w:t>修订人</w:t>
            </w:r>
          </w:p>
        </w:tc>
        <w:tc>
          <w:tcPr>
            <w:tcW w:w="851" w:type="dxa"/>
          </w:tcPr>
          <w:p w:rsidR="003F731C" w:rsidRDefault="003F731C" w:rsidP="004C36FD">
            <w:pPr>
              <w:jc w:val="center"/>
              <w:rPr>
                <w:b/>
                <w:color w:val="000000"/>
              </w:rPr>
            </w:pPr>
            <w:r>
              <w:rPr>
                <w:rFonts w:hint="eastAsia"/>
                <w:b/>
                <w:color w:val="000000"/>
              </w:rPr>
              <w:t>审核人</w:t>
            </w:r>
          </w:p>
        </w:tc>
        <w:tc>
          <w:tcPr>
            <w:tcW w:w="862" w:type="dxa"/>
          </w:tcPr>
          <w:p w:rsidR="003F731C" w:rsidRDefault="003F731C" w:rsidP="004C36FD">
            <w:pPr>
              <w:jc w:val="center"/>
              <w:rPr>
                <w:b/>
                <w:color w:val="000000"/>
              </w:rPr>
            </w:pPr>
            <w:r>
              <w:rPr>
                <w:rFonts w:hint="eastAsia"/>
                <w:b/>
                <w:color w:val="000000"/>
              </w:rPr>
              <w:t>批准人</w:t>
            </w:r>
          </w:p>
        </w:tc>
      </w:tr>
      <w:tr w:rsidR="003F731C" w:rsidRPr="00456661" w:rsidTr="00981C8E">
        <w:trPr>
          <w:jc w:val="center"/>
        </w:trPr>
        <w:tc>
          <w:tcPr>
            <w:tcW w:w="1199" w:type="dxa"/>
            <w:vAlign w:val="center"/>
          </w:tcPr>
          <w:p w:rsidR="003F731C" w:rsidRPr="00456661" w:rsidRDefault="003F731C" w:rsidP="009B578E">
            <w:pPr>
              <w:jc w:val="center"/>
              <w:rPr>
                <w:color w:val="000000"/>
                <w:szCs w:val="21"/>
              </w:rPr>
            </w:pPr>
          </w:p>
        </w:tc>
        <w:tc>
          <w:tcPr>
            <w:tcW w:w="850" w:type="dxa"/>
            <w:vAlign w:val="center"/>
          </w:tcPr>
          <w:p w:rsidR="003F731C" w:rsidRPr="00456661" w:rsidRDefault="003F731C" w:rsidP="004C36FD">
            <w:pPr>
              <w:jc w:val="center"/>
              <w:rPr>
                <w:color w:val="000000"/>
                <w:szCs w:val="21"/>
              </w:rPr>
            </w:pPr>
          </w:p>
        </w:tc>
        <w:tc>
          <w:tcPr>
            <w:tcW w:w="3998" w:type="dxa"/>
            <w:vAlign w:val="center"/>
          </w:tcPr>
          <w:p w:rsidR="00AA3AEF" w:rsidRPr="00456661" w:rsidRDefault="00AA3AEF" w:rsidP="00C25EEE">
            <w:pPr>
              <w:jc w:val="left"/>
              <w:rPr>
                <w:color w:val="000000"/>
                <w:szCs w:val="21"/>
              </w:rPr>
            </w:pPr>
          </w:p>
        </w:tc>
        <w:tc>
          <w:tcPr>
            <w:tcW w:w="1247" w:type="dxa"/>
            <w:vAlign w:val="center"/>
          </w:tcPr>
          <w:p w:rsidR="003F731C" w:rsidRPr="00456661" w:rsidRDefault="003F731C" w:rsidP="004C36FD">
            <w:pPr>
              <w:jc w:val="center"/>
              <w:rPr>
                <w:color w:val="000000"/>
                <w:szCs w:val="21"/>
              </w:rPr>
            </w:pPr>
          </w:p>
        </w:tc>
        <w:tc>
          <w:tcPr>
            <w:tcW w:w="851" w:type="dxa"/>
            <w:vAlign w:val="center"/>
          </w:tcPr>
          <w:p w:rsidR="003F731C" w:rsidRPr="00374143" w:rsidRDefault="003F731C" w:rsidP="004C36FD">
            <w:pPr>
              <w:rPr>
                <w:color w:val="000000"/>
                <w:szCs w:val="21"/>
              </w:rPr>
            </w:pPr>
          </w:p>
        </w:tc>
        <w:tc>
          <w:tcPr>
            <w:tcW w:w="862" w:type="dxa"/>
            <w:vAlign w:val="center"/>
          </w:tcPr>
          <w:p w:rsidR="003F731C" w:rsidRPr="00456661" w:rsidRDefault="003F731C" w:rsidP="004C36FD">
            <w:pPr>
              <w:ind w:firstLine="105"/>
              <w:jc w:val="center"/>
              <w:rPr>
                <w:color w:val="000000"/>
                <w:szCs w:val="21"/>
              </w:rPr>
            </w:pPr>
          </w:p>
        </w:tc>
      </w:tr>
      <w:tr w:rsidR="00DE6768" w:rsidTr="00981C8E">
        <w:trPr>
          <w:jc w:val="center"/>
        </w:trPr>
        <w:tc>
          <w:tcPr>
            <w:tcW w:w="1199" w:type="dxa"/>
            <w:vAlign w:val="center"/>
          </w:tcPr>
          <w:p w:rsidR="00DE6768" w:rsidRPr="00456661" w:rsidRDefault="00DE6768" w:rsidP="003B0C46">
            <w:pPr>
              <w:jc w:val="center"/>
              <w:rPr>
                <w:color w:val="000000"/>
                <w:szCs w:val="21"/>
              </w:rPr>
            </w:pPr>
          </w:p>
        </w:tc>
        <w:tc>
          <w:tcPr>
            <w:tcW w:w="850" w:type="dxa"/>
            <w:vAlign w:val="center"/>
          </w:tcPr>
          <w:p w:rsidR="00DE6768" w:rsidRPr="00456661" w:rsidRDefault="00DE6768" w:rsidP="00DE6768">
            <w:pPr>
              <w:jc w:val="center"/>
              <w:rPr>
                <w:color w:val="000000"/>
                <w:szCs w:val="21"/>
              </w:rPr>
            </w:pPr>
          </w:p>
        </w:tc>
        <w:tc>
          <w:tcPr>
            <w:tcW w:w="3998" w:type="dxa"/>
            <w:vAlign w:val="center"/>
          </w:tcPr>
          <w:p w:rsidR="00DE6768" w:rsidRPr="00456661" w:rsidRDefault="00DE6768" w:rsidP="00DE6768">
            <w:pPr>
              <w:jc w:val="center"/>
              <w:rPr>
                <w:color w:val="000000"/>
                <w:szCs w:val="21"/>
              </w:rPr>
            </w:pPr>
          </w:p>
        </w:tc>
        <w:tc>
          <w:tcPr>
            <w:tcW w:w="1247" w:type="dxa"/>
            <w:vAlign w:val="center"/>
          </w:tcPr>
          <w:p w:rsidR="00DE6768" w:rsidRPr="00456661" w:rsidRDefault="00DE6768" w:rsidP="003B0C46">
            <w:pPr>
              <w:jc w:val="center"/>
              <w:rPr>
                <w:color w:val="000000"/>
                <w:szCs w:val="21"/>
              </w:rPr>
            </w:pPr>
          </w:p>
        </w:tc>
        <w:tc>
          <w:tcPr>
            <w:tcW w:w="851" w:type="dxa"/>
            <w:vAlign w:val="center"/>
          </w:tcPr>
          <w:p w:rsidR="00DE6768" w:rsidRPr="00374143" w:rsidRDefault="00DE6768" w:rsidP="003B0C46">
            <w:pPr>
              <w:rPr>
                <w:color w:val="000000"/>
                <w:szCs w:val="21"/>
              </w:rPr>
            </w:pPr>
          </w:p>
        </w:tc>
        <w:tc>
          <w:tcPr>
            <w:tcW w:w="862" w:type="dxa"/>
          </w:tcPr>
          <w:p w:rsidR="00DE6768" w:rsidRDefault="00DE6768" w:rsidP="004C36FD">
            <w:pPr>
              <w:ind w:firstLine="105"/>
              <w:rPr>
                <w:color w:val="000000"/>
              </w:rPr>
            </w:pPr>
          </w:p>
        </w:tc>
      </w:tr>
      <w:tr w:rsidR="00DE6768" w:rsidTr="00981C8E">
        <w:trPr>
          <w:jc w:val="center"/>
        </w:trPr>
        <w:tc>
          <w:tcPr>
            <w:tcW w:w="1199" w:type="dxa"/>
          </w:tcPr>
          <w:p w:rsidR="00DE6768" w:rsidRDefault="00DE6768" w:rsidP="004C36FD">
            <w:pPr>
              <w:rPr>
                <w:color w:val="000000"/>
              </w:rPr>
            </w:pPr>
          </w:p>
        </w:tc>
        <w:tc>
          <w:tcPr>
            <w:tcW w:w="850" w:type="dxa"/>
          </w:tcPr>
          <w:p w:rsidR="00DE6768" w:rsidRDefault="00DE6768" w:rsidP="00A641DE">
            <w:pPr>
              <w:jc w:val="center"/>
              <w:rPr>
                <w:color w:val="000000"/>
              </w:rPr>
            </w:pPr>
          </w:p>
        </w:tc>
        <w:tc>
          <w:tcPr>
            <w:tcW w:w="3998" w:type="dxa"/>
          </w:tcPr>
          <w:p w:rsidR="00DE6768" w:rsidRDefault="00DE6768" w:rsidP="007F3213">
            <w:pPr>
              <w:rPr>
                <w:color w:val="000000"/>
              </w:rPr>
            </w:pPr>
          </w:p>
        </w:tc>
        <w:tc>
          <w:tcPr>
            <w:tcW w:w="1247" w:type="dxa"/>
          </w:tcPr>
          <w:p w:rsidR="00DE6768" w:rsidRPr="004E1FA9" w:rsidRDefault="00DE6768" w:rsidP="004C36FD">
            <w:pPr>
              <w:rPr>
                <w:color w:val="000000"/>
                <w:szCs w:val="21"/>
              </w:rPr>
            </w:pPr>
          </w:p>
        </w:tc>
        <w:tc>
          <w:tcPr>
            <w:tcW w:w="851" w:type="dxa"/>
          </w:tcPr>
          <w:p w:rsidR="00DE6768" w:rsidRPr="004E1FA9" w:rsidRDefault="00DE6768" w:rsidP="004C36FD">
            <w:pPr>
              <w:rPr>
                <w:color w:val="000000"/>
                <w:szCs w:val="21"/>
              </w:rPr>
            </w:pPr>
          </w:p>
        </w:tc>
        <w:tc>
          <w:tcPr>
            <w:tcW w:w="862" w:type="dxa"/>
          </w:tcPr>
          <w:p w:rsidR="00DE6768" w:rsidRPr="004E1FA9" w:rsidRDefault="00DE6768" w:rsidP="004C36FD">
            <w:pPr>
              <w:rPr>
                <w:color w:val="000000"/>
                <w:szCs w:val="21"/>
              </w:rPr>
            </w:pPr>
          </w:p>
        </w:tc>
      </w:tr>
      <w:tr w:rsidR="00DE6768" w:rsidTr="00981C8E">
        <w:trPr>
          <w:jc w:val="center"/>
        </w:trPr>
        <w:tc>
          <w:tcPr>
            <w:tcW w:w="1199" w:type="dxa"/>
          </w:tcPr>
          <w:p w:rsidR="00DE6768" w:rsidRDefault="00DE6768" w:rsidP="004C36FD">
            <w:pPr>
              <w:rPr>
                <w:color w:val="000000"/>
              </w:rPr>
            </w:pPr>
          </w:p>
        </w:tc>
        <w:tc>
          <w:tcPr>
            <w:tcW w:w="850" w:type="dxa"/>
          </w:tcPr>
          <w:p w:rsidR="00DE6768" w:rsidRDefault="00DE6768" w:rsidP="004C36FD">
            <w:pPr>
              <w:rPr>
                <w:color w:val="000000"/>
              </w:rPr>
            </w:pPr>
          </w:p>
        </w:tc>
        <w:tc>
          <w:tcPr>
            <w:tcW w:w="3998" w:type="dxa"/>
          </w:tcPr>
          <w:p w:rsidR="00DE6768" w:rsidRDefault="00DE6768" w:rsidP="004C36FD">
            <w:pPr>
              <w:rPr>
                <w:color w:val="000000"/>
              </w:rPr>
            </w:pPr>
          </w:p>
        </w:tc>
        <w:tc>
          <w:tcPr>
            <w:tcW w:w="1247" w:type="dxa"/>
          </w:tcPr>
          <w:p w:rsidR="00DE6768" w:rsidRDefault="00DE6768" w:rsidP="004C36FD">
            <w:pPr>
              <w:rPr>
                <w:color w:val="000000"/>
              </w:rPr>
            </w:pPr>
          </w:p>
        </w:tc>
        <w:tc>
          <w:tcPr>
            <w:tcW w:w="851" w:type="dxa"/>
          </w:tcPr>
          <w:p w:rsidR="00DE6768" w:rsidRDefault="00DE6768" w:rsidP="004C36FD">
            <w:pPr>
              <w:rPr>
                <w:color w:val="000000"/>
              </w:rPr>
            </w:pPr>
          </w:p>
        </w:tc>
        <w:tc>
          <w:tcPr>
            <w:tcW w:w="862" w:type="dxa"/>
          </w:tcPr>
          <w:p w:rsidR="00DE6768" w:rsidRDefault="00DE6768" w:rsidP="004C36FD">
            <w:pPr>
              <w:rPr>
                <w:color w:val="000000"/>
              </w:rPr>
            </w:pPr>
          </w:p>
        </w:tc>
      </w:tr>
      <w:tr w:rsidR="00DE6768" w:rsidTr="00981C8E">
        <w:trPr>
          <w:jc w:val="center"/>
        </w:trPr>
        <w:tc>
          <w:tcPr>
            <w:tcW w:w="1199" w:type="dxa"/>
          </w:tcPr>
          <w:p w:rsidR="00DE6768" w:rsidRDefault="00DE6768" w:rsidP="004C36FD">
            <w:pPr>
              <w:rPr>
                <w:color w:val="000000"/>
              </w:rPr>
            </w:pPr>
          </w:p>
        </w:tc>
        <w:tc>
          <w:tcPr>
            <w:tcW w:w="850" w:type="dxa"/>
          </w:tcPr>
          <w:p w:rsidR="00DE6768" w:rsidRDefault="00DE6768" w:rsidP="004C36FD">
            <w:pPr>
              <w:rPr>
                <w:color w:val="000000"/>
              </w:rPr>
            </w:pPr>
          </w:p>
        </w:tc>
        <w:tc>
          <w:tcPr>
            <w:tcW w:w="3998" w:type="dxa"/>
          </w:tcPr>
          <w:p w:rsidR="00DE6768" w:rsidRDefault="00DE6768" w:rsidP="004C36FD">
            <w:pPr>
              <w:rPr>
                <w:color w:val="000000"/>
              </w:rPr>
            </w:pPr>
          </w:p>
        </w:tc>
        <w:tc>
          <w:tcPr>
            <w:tcW w:w="1247" w:type="dxa"/>
          </w:tcPr>
          <w:p w:rsidR="00DE6768" w:rsidRDefault="00DE6768" w:rsidP="004C36FD">
            <w:pPr>
              <w:rPr>
                <w:color w:val="000000"/>
              </w:rPr>
            </w:pPr>
          </w:p>
        </w:tc>
        <w:tc>
          <w:tcPr>
            <w:tcW w:w="851" w:type="dxa"/>
          </w:tcPr>
          <w:p w:rsidR="00DE6768" w:rsidRDefault="00DE6768" w:rsidP="004C36FD">
            <w:pPr>
              <w:rPr>
                <w:color w:val="000000"/>
              </w:rPr>
            </w:pPr>
          </w:p>
        </w:tc>
        <w:tc>
          <w:tcPr>
            <w:tcW w:w="862" w:type="dxa"/>
          </w:tcPr>
          <w:p w:rsidR="00DE6768" w:rsidRDefault="00DE6768" w:rsidP="004C36FD">
            <w:pPr>
              <w:rPr>
                <w:color w:val="000000"/>
              </w:rPr>
            </w:pPr>
          </w:p>
        </w:tc>
      </w:tr>
      <w:tr w:rsidR="00DE6768" w:rsidTr="00981C8E">
        <w:trPr>
          <w:jc w:val="center"/>
        </w:trPr>
        <w:tc>
          <w:tcPr>
            <w:tcW w:w="1199" w:type="dxa"/>
          </w:tcPr>
          <w:p w:rsidR="00DE6768" w:rsidRDefault="00DE6768" w:rsidP="004C36FD">
            <w:pPr>
              <w:rPr>
                <w:color w:val="000000"/>
              </w:rPr>
            </w:pPr>
          </w:p>
        </w:tc>
        <w:tc>
          <w:tcPr>
            <w:tcW w:w="850" w:type="dxa"/>
          </w:tcPr>
          <w:p w:rsidR="00DE6768" w:rsidRDefault="00DE6768" w:rsidP="004C36FD">
            <w:pPr>
              <w:rPr>
                <w:color w:val="000000"/>
              </w:rPr>
            </w:pPr>
          </w:p>
        </w:tc>
        <w:tc>
          <w:tcPr>
            <w:tcW w:w="3998" w:type="dxa"/>
          </w:tcPr>
          <w:p w:rsidR="00DE6768" w:rsidRDefault="00DE6768" w:rsidP="004C36FD">
            <w:pPr>
              <w:rPr>
                <w:color w:val="000000"/>
              </w:rPr>
            </w:pPr>
          </w:p>
        </w:tc>
        <w:tc>
          <w:tcPr>
            <w:tcW w:w="1247" w:type="dxa"/>
          </w:tcPr>
          <w:p w:rsidR="00DE6768" w:rsidRDefault="00DE6768" w:rsidP="004C36FD">
            <w:pPr>
              <w:rPr>
                <w:color w:val="000000"/>
              </w:rPr>
            </w:pPr>
          </w:p>
        </w:tc>
        <w:tc>
          <w:tcPr>
            <w:tcW w:w="851" w:type="dxa"/>
          </w:tcPr>
          <w:p w:rsidR="00DE6768" w:rsidRDefault="00DE6768" w:rsidP="004C36FD">
            <w:pPr>
              <w:rPr>
                <w:color w:val="000000"/>
              </w:rPr>
            </w:pPr>
          </w:p>
        </w:tc>
        <w:tc>
          <w:tcPr>
            <w:tcW w:w="862" w:type="dxa"/>
          </w:tcPr>
          <w:p w:rsidR="00DE6768" w:rsidRDefault="00DE6768" w:rsidP="004C36FD">
            <w:pPr>
              <w:rPr>
                <w:color w:val="000000"/>
              </w:rPr>
            </w:pPr>
          </w:p>
        </w:tc>
      </w:tr>
      <w:tr w:rsidR="00DE6768" w:rsidTr="00981C8E">
        <w:trPr>
          <w:jc w:val="center"/>
        </w:trPr>
        <w:tc>
          <w:tcPr>
            <w:tcW w:w="1199" w:type="dxa"/>
          </w:tcPr>
          <w:p w:rsidR="00DE6768" w:rsidRDefault="00DE6768" w:rsidP="004C36FD">
            <w:pPr>
              <w:rPr>
                <w:color w:val="000000"/>
              </w:rPr>
            </w:pPr>
          </w:p>
        </w:tc>
        <w:tc>
          <w:tcPr>
            <w:tcW w:w="850" w:type="dxa"/>
          </w:tcPr>
          <w:p w:rsidR="00DE6768" w:rsidRDefault="00DE6768" w:rsidP="004C36FD">
            <w:pPr>
              <w:rPr>
                <w:color w:val="000000"/>
              </w:rPr>
            </w:pPr>
          </w:p>
        </w:tc>
        <w:tc>
          <w:tcPr>
            <w:tcW w:w="3998" w:type="dxa"/>
          </w:tcPr>
          <w:p w:rsidR="00DE6768" w:rsidRDefault="00DE6768" w:rsidP="004C36FD">
            <w:pPr>
              <w:rPr>
                <w:color w:val="000000"/>
              </w:rPr>
            </w:pPr>
          </w:p>
        </w:tc>
        <w:tc>
          <w:tcPr>
            <w:tcW w:w="1247" w:type="dxa"/>
          </w:tcPr>
          <w:p w:rsidR="00DE6768" w:rsidRDefault="00DE6768" w:rsidP="004C36FD">
            <w:pPr>
              <w:rPr>
                <w:color w:val="000000"/>
              </w:rPr>
            </w:pPr>
          </w:p>
        </w:tc>
        <w:tc>
          <w:tcPr>
            <w:tcW w:w="851" w:type="dxa"/>
          </w:tcPr>
          <w:p w:rsidR="00DE6768" w:rsidRDefault="00DE6768" w:rsidP="004C36FD">
            <w:pPr>
              <w:rPr>
                <w:color w:val="000000"/>
              </w:rPr>
            </w:pPr>
          </w:p>
        </w:tc>
        <w:tc>
          <w:tcPr>
            <w:tcW w:w="862" w:type="dxa"/>
          </w:tcPr>
          <w:p w:rsidR="00DE6768" w:rsidRDefault="00DE6768" w:rsidP="004C36FD">
            <w:pPr>
              <w:rPr>
                <w:color w:val="000000"/>
              </w:rPr>
            </w:pPr>
          </w:p>
        </w:tc>
      </w:tr>
      <w:tr w:rsidR="00DE6768" w:rsidTr="00981C8E">
        <w:trPr>
          <w:jc w:val="center"/>
        </w:trPr>
        <w:tc>
          <w:tcPr>
            <w:tcW w:w="1199" w:type="dxa"/>
          </w:tcPr>
          <w:p w:rsidR="00DE6768" w:rsidRDefault="00DE6768" w:rsidP="004C36FD">
            <w:pPr>
              <w:rPr>
                <w:color w:val="000000"/>
              </w:rPr>
            </w:pPr>
          </w:p>
        </w:tc>
        <w:tc>
          <w:tcPr>
            <w:tcW w:w="850" w:type="dxa"/>
          </w:tcPr>
          <w:p w:rsidR="00DE6768" w:rsidRDefault="00DE6768" w:rsidP="004C36FD">
            <w:pPr>
              <w:rPr>
                <w:color w:val="000000"/>
              </w:rPr>
            </w:pPr>
          </w:p>
        </w:tc>
        <w:tc>
          <w:tcPr>
            <w:tcW w:w="3998" w:type="dxa"/>
          </w:tcPr>
          <w:p w:rsidR="00DE6768" w:rsidRDefault="00DE6768" w:rsidP="004C36FD">
            <w:pPr>
              <w:rPr>
                <w:color w:val="000000"/>
              </w:rPr>
            </w:pPr>
          </w:p>
        </w:tc>
        <w:tc>
          <w:tcPr>
            <w:tcW w:w="1247" w:type="dxa"/>
          </w:tcPr>
          <w:p w:rsidR="00DE6768" w:rsidRDefault="00DE6768" w:rsidP="004C36FD">
            <w:pPr>
              <w:rPr>
                <w:color w:val="000000"/>
              </w:rPr>
            </w:pPr>
          </w:p>
        </w:tc>
        <w:tc>
          <w:tcPr>
            <w:tcW w:w="851" w:type="dxa"/>
          </w:tcPr>
          <w:p w:rsidR="00DE6768" w:rsidRDefault="00DE6768" w:rsidP="004C36FD">
            <w:pPr>
              <w:rPr>
                <w:color w:val="000000"/>
              </w:rPr>
            </w:pPr>
          </w:p>
        </w:tc>
        <w:tc>
          <w:tcPr>
            <w:tcW w:w="862" w:type="dxa"/>
          </w:tcPr>
          <w:p w:rsidR="00DE6768" w:rsidRDefault="00DE6768" w:rsidP="004C36FD">
            <w:pPr>
              <w:rPr>
                <w:color w:val="000000"/>
              </w:rPr>
            </w:pPr>
          </w:p>
        </w:tc>
      </w:tr>
      <w:tr w:rsidR="00DE6768" w:rsidTr="00981C8E">
        <w:trPr>
          <w:jc w:val="center"/>
        </w:trPr>
        <w:tc>
          <w:tcPr>
            <w:tcW w:w="1199" w:type="dxa"/>
          </w:tcPr>
          <w:p w:rsidR="00DE6768" w:rsidRDefault="00DE6768" w:rsidP="004C36FD">
            <w:pPr>
              <w:rPr>
                <w:color w:val="000000"/>
              </w:rPr>
            </w:pPr>
          </w:p>
        </w:tc>
        <w:tc>
          <w:tcPr>
            <w:tcW w:w="850" w:type="dxa"/>
          </w:tcPr>
          <w:p w:rsidR="00DE6768" w:rsidRDefault="00DE6768" w:rsidP="004C36FD">
            <w:pPr>
              <w:rPr>
                <w:color w:val="000000"/>
              </w:rPr>
            </w:pPr>
          </w:p>
        </w:tc>
        <w:tc>
          <w:tcPr>
            <w:tcW w:w="3998" w:type="dxa"/>
          </w:tcPr>
          <w:p w:rsidR="00DE6768" w:rsidRDefault="00DE6768" w:rsidP="004C36FD">
            <w:pPr>
              <w:rPr>
                <w:color w:val="000000"/>
              </w:rPr>
            </w:pPr>
          </w:p>
        </w:tc>
        <w:tc>
          <w:tcPr>
            <w:tcW w:w="1247" w:type="dxa"/>
          </w:tcPr>
          <w:p w:rsidR="00DE6768" w:rsidRDefault="00DE6768" w:rsidP="004C36FD">
            <w:pPr>
              <w:rPr>
                <w:color w:val="000000"/>
              </w:rPr>
            </w:pPr>
          </w:p>
        </w:tc>
        <w:tc>
          <w:tcPr>
            <w:tcW w:w="851" w:type="dxa"/>
          </w:tcPr>
          <w:p w:rsidR="00DE6768" w:rsidRDefault="00DE6768" w:rsidP="004C36FD">
            <w:pPr>
              <w:rPr>
                <w:color w:val="000000"/>
              </w:rPr>
            </w:pPr>
          </w:p>
        </w:tc>
        <w:tc>
          <w:tcPr>
            <w:tcW w:w="862" w:type="dxa"/>
          </w:tcPr>
          <w:p w:rsidR="00DE6768" w:rsidRDefault="00DE6768" w:rsidP="004C36FD">
            <w:pPr>
              <w:rPr>
                <w:color w:val="000000"/>
              </w:rPr>
            </w:pPr>
          </w:p>
        </w:tc>
      </w:tr>
      <w:tr w:rsidR="00DE6768" w:rsidTr="00981C8E">
        <w:trPr>
          <w:jc w:val="center"/>
        </w:trPr>
        <w:tc>
          <w:tcPr>
            <w:tcW w:w="1199" w:type="dxa"/>
          </w:tcPr>
          <w:p w:rsidR="00DE6768" w:rsidRDefault="00DE6768" w:rsidP="004C36FD">
            <w:pPr>
              <w:rPr>
                <w:color w:val="000000"/>
              </w:rPr>
            </w:pPr>
          </w:p>
        </w:tc>
        <w:tc>
          <w:tcPr>
            <w:tcW w:w="850" w:type="dxa"/>
          </w:tcPr>
          <w:p w:rsidR="00DE6768" w:rsidRDefault="00DE6768" w:rsidP="004C36FD">
            <w:pPr>
              <w:rPr>
                <w:color w:val="000000"/>
              </w:rPr>
            </w:pPr>
          </w:p>
        </w:tc>
        <w:tc>
          <w:tcPr>
            <w:tcW w:w="3998" w:type="dxa"/>
          </w:tcPr>
          <w:p w:rsidR="00DE6768" w:rsidRDefault="00DE6768" w:rsidP="004C36FD">
            <w:pPr>
              <w:rPr>
                <w:color w:val="000000"/>
              </w:rPr>
            </w:pPr>
          </w:p>
        </w:tc>
        <w:tc>
          <w:tcPr>
            <w:tcW w:w="1247" w:type="dxa"/>
          </w:tcPr>
          <w:p w:rsidR="00DE6768" w:rsidRDefault="00DE6768" w:rsidP="004C36FD">
            <w:pPr>
              <w:rPr>
                <w:color w:val="000000"/>
              </w:rPr>
            </w:pPr>
          </w:p>
        </w:tc>
        <w:tc>
          <w:tcPr>
            <w:tcW w:w="851" w:type="dxa"/>
          </w:tcPr>
          <w:p w:rsidR="00DE6768" w:rsidRDefault="00DE6768" w:rsidP="004C36FD">
            <w:pPr>
              <w:rPr>
                <w:color w:val="000000"/>
              </w:rPr>
            </w:pPr>
          </w:p>
        </w:tc>
        <w:tc>
          <w:tcPr>
            <w:tcW w:w="862" w:type="dxa"/>
          </w:tcPr>
          <w:p w:rsidR="00DE6768" w:rsidRDefault="00DE6768" w:rsidP="004C36FD">
            <w:pPr>
              <w:rPr>
                <w:color w:val="000000"/>
              </w:rPr>
            </w:pPr>
          </w:p>
        </w:tc>
      </w:tr>
      <w:tr w:rsidR="00DE6768" w:rsidTr="00981C8E">
        <w:trPr>
          <w:jc w:val="center"/>
        </w:trPr>
        <w:tc>
          <w:tcPr>
            <w:tcW w:w="1199" w:type="dxa"/>
          </w:tcPr>
          <w:p w:rsidR="00DE6768" w:rsidRDefault="00DE6768" w:rsidP="004C36FD">
            <w:pPr>
              <w:rPr>
                <w:color w:val="000000"/>
              </w:rPr>
            </w:pPr>
          </w:p>
        </w:tc>
        <w:tc>
          <w:tcPr>
            <w:tcW w:w="850" w:type="dxa"/>
          </w:tcPr>
          <w:p w:rsidR="00DE6768" w:rsidRDefault="00DE6768" w:rsidP="004C36FD">
            <w:pPr>
              <w:rPr>
                <w:color w:val="000000"/>
              </w:rPr>
            </w:pPr>
          </w:p>
        </w:tc>
        <w:tc>
          <w:tcPr>
            <w:tcW w:w="3998" w:type="dxa"/>
          </w:tcPr>
          <w:p w:rsidR="00DE6768" w:rsidRDefault="00DE6768" w:rsidP="004C36FD">
            <w:pPr>
              <w:rPr>
                <w:color w:val="000000"/>
              </w:rPr>
            </w:pPr>
          </w:p>
        </w:tc>
        <w:tc>
          <w:tcPr>
            <w:tcW w:w="1247" w:type="dxa"/>
          </w:tcPr>
          <w:p w:rsidR="00DE6768" w:rsidRDefault="00DE6768" w:rsidP="004C36FD">
            <w:pPr>
              <w:rPr>
                <w:color w:val="000000"/>
              </w:rPr>
            </w:pPr>
          </w:p>
        </w:tc>
        <w:tc>
          <w:tcPr>
            <w:tcW w:w="851" w:type="dxa"/>
          </w:tcPr>
          <w:p w:rsidR="00DE6768" w:rsidRDefault="00DE6768" w:rsidP="004C36FD">
            <w:pPr>
              <w:rPr>
                <w:color w:val="000000"/>
              </w:rPr>
            </w:pPr>
          </w:p>
        </w:tc>
        <w:tc>
          <w:tcPr>
            <w:tcW w:w="862" w:type="dxa"/>
          </w:tcPr>
          <w:p w:rsidR="00DE6768" w:rsidRDefault="00DE6768" w:rsidP="004C36FD">
            <w:pPr>
              <w:rPr>
                <w:color w:val="000000"/>
              </w:rPr>
            </w:pPr>
          </w:p>
        </w:tc>
      </w:tr>
      <w:tr w:rsidR="00DE6768" w:rsidTr="00981C8E">
        <w:trPr>
          <w:jc w:val="center"/>
        </w:trPr>
        <w:tc>
          <w:tcPr>
            <w:tcW w:w="1199" w:type="dxa"/>
          </w:tcPr>
          <w:p w:rsidR="00DE6768" w:rsidRDefault="00DE6768" w:rsidP="004C36FD">
            <w:pPr>
              <w:rPr>
                <w:color w:val="000000"/>
              </w:rPr>
            </w:pPr>
          </w:p>
        </w:tc>
        <w:tc>
          <w:tcPr>
            <w:tcW w:w="850" w:type="dxa"/>
          </w:tcPr>
          <w:p w:rsidR="00DE6768" w:rsidRDefault="00DE6768" w:rsidP="004C36FD">
            <w:pPr>
              <w:rPr>
                <w:color w:val="000000"/>
              </w:rPr>
            </w:pPr>
          </w:p>
        </w:tc>
        <w:tc>
          <w:tcPr>
            <w:tcW w:w="3998" w:type="dxa"/>
          </w:tcPr>
          <w:p w:rsidR="00DE6768" w:rsidRDefault="00DE6768" w:rsidP="004C36FD">
            <w:pPr>
              <w:rPr>
                <w:color w:val="000000"/>
              </w:rPr>
            </w:pPr>
          </w:p>
        </w:tc>
        <w:tc>
          <w:tcPr>
            <w:tcW w:w="1247" w:type="dxa"/>
          </w:tcPr>
          <w:p w:rsidR="00DE6768" w:rsidRDefault="00DE6768" w:rsidP="004C36FD">
            <w:pPr>
              <w:rPr>
                <w:color w:val="000000"/>
              </w:rPr>
            </w:pPr>
          </w:p>
        </w:tc>
        <w:tc>
          <w:tcPr>
            <w:tcW w:w="851" w:type="dxa"/>
          </w:tcPr>
          <w:p w:rsidR="00DE6768" w:rsidRDefault="00DE6768" w:rsidP="004C36FD">
            <w:pPr>
              <w:rPr>
                <w:color w:val="000000"/>
              </w:rPr>
            </w:pPr>
          </w:p>
        </w:tc>
        <w:tc>
          <w:tcPr>
            <w:tcW w:w="862" w:type="dxa"/>
          </w:tcPr>
          <w:p w:rsidR="00DE6768" w:rsidRDefault="00DE6768" w:rsidP="004C36FD">
            <w:pPr>
              <w:rPr>
                <w:color w:val="000000"/>
              </w:rPr>
            </w:pPr>
          </w:p>
        </w:tc>
      </w:tr>
      <w:tr w:rsidR="00DE6768" w:rsidTr="00981C8E">
        <w:trPr>
          <w:jc w:val="center"/>
        </w:trPr>
        <w:tc>
          <w:tcPr>
            <w:tcW w:w="1199" w:type="dxa"/>
          </w:tcPr>
          <w:p w:rsidR="00DE6768" w:rsidRDefault="00DE6768" w:rsidP="004C36FD">
            <w:pPr>
              <w:rPr>
                <w:color w:val="000000"/>
              </w:rPr>
            </w:pPr>
          </w:p>
        </w:tc>
        <w:tc>
          <w:tcPr>
            <w:tcW w:w="850" w:type="dxa"/>
          </w:tcPr>
          <w:p w:rsidR="00DE6768" w:rsidRDefault="00DE6768" w:rsidP="004C36FD">
            <w:pPr>
              <w:rPr>
                <w:color w:val="000000"/>
              </w:rPr>
            </w:pPr>
          </w:p>
        </w:tc>
        <w:tc>
          <w:tcPr>
            <w:tcW w:w="3998" w:type="dxa"/>
          </w:tcPr>
          <w:p w:rsidR="00DE6768" w:rsidRDefault="00DE6768" w:rsidP="004C36FD">
            <w:pPr>
              <w:rPr>
                <w:color w:val="000000"/>
              </w:rPr>
            </w:pPr>
          </w:p>
        </w:tc>
        <w:tc>
          <w:tcPr>
            <w:tcW w:w="1247" w:type="dxa"/>
          </w:tcPr>
          <w:p w:rsidR="00DE6768" w:rsidRDefault="00DE6768" w:rsidP="004C36FD">
            <w:pPr>
              <w:rPr>
                <w:color w:val="000000"/>
              </w:rPr>
            </w:pPr>
          </w:p>
        </w:tc>
        <w:tc>
          <w:tcPr>
            <w:tcW w:w="851" w:type="dxa"/>
          </w:tcPr>
          <w:p w:rsidR="00DE6768" w:rsidRDefault="00DE6768" w:rsidP="004C36FD">
            <w:pPr>
              <w:rPr>
                <w:color w:val="000000"/>
              </w:rPr>
            </w:pPr>
          </w:p>
        </w:tc>
        <w:tc>
          <w:tcPr>
            <w:tcW w:w="862" w:type="dxa"/>
          </w:tcPr>
          <w:p w:rsidR="00DE6768" w:rsidRDefault="00DE6768" w:rsidP="004C36FD">
            <w:pPr>
              <w:rPr>
                <w:color w:val="000000"/>
              </w:rPr>
            </w:pPr>
          </w:p>
        </w:tc>
      </w:tr>
      <w:tr w:rsidR="00DE6768" w:rsidTr="00981C8E">
        <w:trPr>
          <w:jc w:val="center"/>
        </w:trPr>
        <w:tc>
          <w:tcPr>
            <w:tcW w:w="1199" w:type="dxa"/>
          </w:tcPr>
          <w:p w:rsidR="00DE6768" w:rsidRDefault="00DE6768" w:rsidP="004C36FD">
            <w:pPr>
              <w:rPr>
                <w:color w:val="000000"/>
              </w:rPr>
            </w:pPr>
          </w:p>
        </w:tc>
        <w:tc>
          <w:tcPr>
            <w:tcW w:w="850" w:type="dxa"/>
          </w:tcPr>
          <w:p w:rsidR="00DE6768" w:rsidRDefault="00DE6768" w:rsidP="004C36FD">
            <w:pPr>
              <w:rPr>
                <w:color w:val="000000"/>
              </w:rPr>
            </w:pPr>
          </w:p>
        </w:tc>
        <w:tc>
          <w:tcPr>
            <w:tcW w:w="3998" w:type="dxa"/>
          </w:tcPr>
          <w:p w:rsidR="00DE6768" w:rsidRDefault="00DE6768" w:rsidP="004C36FD">
            <w:pPr>
              <w:rPr>
                <w:color w:val="000000"/>
              </w:rPr>
            </w:pPr>
          </w:p>
        </w:tc>
        <w:tc>
          <w:tcPr>
            <w:tcW w:w="1247" w:type="dxa"/>
          </w:tcPr>
          <w:p w:rsidR="00DE6768" w:rsidRDefault="00DE6768" w:rsidP="004C36FD">
            <w:pPr>
              <w:rPr>
                <w:color w:val="000000"/>
              </w:rPr>
            </w:pPr>
          </w:p>
        </w:tc>
        <w:tc>
          <w:tcPr>
            <w:tcW w:w="851" w:type="dxa"/>
          </w:tcPr>
          <w:p w:rsidR="00DE6768" w:rsidRDefault="00DE6768" w:rsidP="004C36FD">
            <w:pPr>
              <w:rPr>
                <w:color w:val="000000"/>
              </w:rPr>
            </w:pPr>
          </w:p>
        </w:tc>
        <w:tc>
          <w:tcPr>
            <w:tcW w:w="862" w:type="dxa"/>
          </w:tcPr>
          <w:p w:rsidR="00DE6768" w:rsidRDefault="00DE6768" w:rsidP="004C36FD">
            <w:pPr>
              <w:rPr>
                <w:color w:val="000000"/>
              </w:rPr>
            </w:pPr>
          </w:p>
        </w:tc>
      </w:tr>
      <w:tr w:rsidR="00DE6768" w:rsidTr="00981C8E">
        <w:trPr>
          <w:jc w:val="center"/>
        </w:trPr>
        <w:tc>
          <w:tcPr>
            <w:tcW w:w="1199" w:type="dxa"/>
          </w:tcPr>
          <w:p w:rsidR="00DE6768" w:rsidRDefault="00DE6768" w:rsidP="004C36FD">
            <w:pPr>
              <w:rPr>
                <w:color w:val="000000"/>
              </w:rPr>
            </w:pPr>
          </w:p>
        </w:tc>
        <w:tc>
          <w:tcPr>
            <w:tcW w:w="850" w:type="dxa"/>
          </w:tcPr>
          <w:p w:rsidR="00DE6768" w:rsidRDefault="00DE6768" w:rsidP="004C36FD">
            <w:pPr>
              <w:rPr>
                <w:color w:val="000000"/>
              </w:rPr>
            </w:pPr>
          </w:p>
        </w:tc>
        <w:tc>
          <w:tcPr>
            <w:tcW w:w="3998" w:type="dxa"/>
          </w:tcPr>
          <w:p w:rsidR="00DE6768" w:rsidRDefault="00DE6768" w:rsidP="004C36FD">
            <w:pPr>
              <w:rPr>
                <w:color w:val="000000"/>
              </w:rPr>
            </w:pPr>
          </w:p>
        </w:tc>
        <w:tc>
          <w:tcPr>
            <w:tcW w:w="1247" w:type="dxa"/>
          </w:tcPr>
          <w:p w:rsidR="00DE6768" w:rsidRDefault="00DE6768" w:rsidP="004C36FD">
            <w:pPr>
              <w:rPr>
                <w:color w:val="000000"/>
              </w:rPr>
            </w:pPr>
          </w:p>
        </w:tc>
        <w:tc>
          <w:tcPr>
            <w:tcW w:w="851" w:type="dxa"/>
          </w:tcPr>
          <w:p w:rsidR="00DE6768" w:rsidRDefault="00DE6768" w:rsidP="004C36FD">
            <w:pPr>
              <w:rPr>
                <w:color w:val="000000"/>
              </w:rPr>
            </w:pPr>
          </w:p>
        </w:tc>
        <w:tc>
          <w:tcPr>
            <w:tcW w:w="862" w:type="dxa"/>
          </w:tcPr>
          <w:p w:rsidR="00DE6768" w:rsidRDefault="00DE6768" w:rsidP="004C36FD">
            <w:pPr>
              <w:rPr>
                <w:color w:val="000000"/>
              </w:rPr>
            </w:pPr>
          </w:p>
        </w:tc>
      </w:tr>
      <w:tr w:rsidR="00DE6768" w:rsidTr="00981C8E">
        <w:trPr>
          <w:jc w:val="center"/>
        </w:trPr>
        <w:tc>
          <w:tcPr>
            <w:tcW w:w="1199" w:type="dxa"/>
          </w:tcPr>
          <w:p w:rsidR="00DE6768" w:rsidRDefault="00DE6768" w:rsidP="004C36FD">
            <w:pPr>
              <w:rPr>
                <w:color w:val="000000"/>
              </w:rPr>
            </w:pPr>
          </w:p>
        </w:tc>
        <w:tc>
          <w:tcPr>
            <w:tcW w:w="850" w:type="dxa"/>
          </w:tcPr>
          <w:p w:rsidR="00DE6768" w:rsidRDefault="00DE6768" w:rsidP="004C36FD">
            <w:pPr>
              <w:rPr>
                <w:color w:val="000000"/>
              </w:rPr>
            </w:pPr>
          </w:p>
        </w:tc>
        <w:tc>
          <w:tcPr>
            <w:tcW w:w="3998" w:type="dxa"/>
          </w:tcPr>
          <w:p w:rsidR="00DE6768" w:rsidRDefault="00DE6768" w:rsidP="004C36FD">
            <w:pPr>
              <w:rPr>
                <w:color w:val="000000"/>
              </w:rPr>
            </w:pPr>
          </w:p>
        </w:tc>
        <w:tc>
          <w:tcPr>
            <w:tcW w:w="1247" w:type="dxa"/>
          </w:tcPr>
          <w:p w:rsidR="00DE6768" w:rsidRDefault="00DE6768" w:rsidP="004C36FD">
            <w:pPr>
              <w:rPr>
                <w:color w:val="000000"/>
              </w:rPr>
            </w:pPr>
          </w:p>
        </w:tc>
        <w:tc>
          <w:tcPr>
            <w:tcW w:w="851" w:type="dxa"/>
          </w:tcPr>
          <w:p w:rsidR="00DE6768" w:rsidRDefault="00DE6768" w:rsidP="004C36FD">
            <w:pPr>
              <w:rPr>
                <w:color w:val="000000"/>
              </w:rPr>
            </w:pPr>
          </w:p>
        </w:tc>
        <w:tc>
          <w:tcPr>
            <w:tcW w:w="862" w:type="dxa"/>
          </w:tcPr>
          <w:p w:rsidR="00DE6768" w:rsidRDefault="00DE6768" w:rsidP="004C36FD">
            <w:pPr>
              <w:rPr>
                <w:color w:val="000000"/>
              </w:rPr>
            </w:pPr>
          </w:p>
        </w:tc>
      </w:tr>
      <w:tr w:rsidR="00DE6768" w:rsidTr="00981C8E">
        <w:trPr>
          <w:jc w:val="center"/>
        </w:trPr>
        <w:tc>
          <w:tcPr>
            <w:tcW w:w="1199" w:type="dxa"/>
          </w:tcPr>
          <w:p w:rsidR="00DE6768" w:rsidRDefault="00DE6768" w:rsidP="004C36FD">
            <w:pPr>
              <w:rPr>
                <w:color w:val="000000"/>
              </w:rPr>
            </w:pPr>
          </w:p>
        </w:tc>
        <w:tc>
          <w:tcPr>
            <w:tcW w:w="850" w:type="dxa"/>
          </w:tcPr>
          <w:p w:rsidR="00DE6768" w:rsidRDefault="00DE6768" w:rsidP="004C36FD">
            <w:pPr>
              <w:rPr>
                <w:color w:val="000000"/>
              </w:rPr>
            </w:pPr>
          </w:p>
        </w:tc>
        <w:tc>
          <w:tcPr>
            <w:tcW w:w="3998" w:type="dxa"/>
          </w:tcPr>
          <w:p w:rsidR="00DE6768" w:rsidRDefault="00DE6768" w:rsidP="004C36FD">
            <w:pPr>
              <w:rPr>
                <w:color w:val="000000"/>
              </w:rPr>
            </w:pPr>
          </w:p>
        </w:tc>
        <w:tc>
          <w:tcPr>
            <w:tcW w:w="1247" w:type="dxa"/>
          </w:tcPr>
          <w:p w:rsidR="00DE6768" w:rsidRDefault="00DE6768" w:rsidP="004C36FD">
            <w:pPr>
              <w:rPr>
                <w:color w:val="000000"/>
              </w:rPr>
            </w:pPr>
          </w:p>
        </w:tc>
        <w:tc>
          <w:tcPr>
            <w:tcW w:w="851" w:type="dxa"/>
          </w:tcPr>
          <w:p w:rsidR="00DE6768" w:rsidRDefault="00DE6768" w:rsidP="004C36FD">
            <w:pPr>
              <w:rPr>
                <w:color w:val="000000"/>
              </w:rPr>
            </w:pPr>
          </w:p>
        </w:tc>
        <w:tc>
          <w:tcPr>
            <w:tcW w:w="862" w:type="dxa"/>
          </w:tcPr>
          <w:p w:rsidR="00DE6768" w:rsidRDefault="00DE6768" w:rsidP="004C36FD">
            <w:pPr>
              <w:rPr>
                <w:color w:val="000000"/>
              </w:rPr>
            </w:pPr>
          </w:p>
        </w:tc>
      </w:tr>
      <w:tr w:rsidR="00DE6768" w:rsidTr="00981C8E">
        <w:trPr>
          <w:jc w:val="center"/>
        </w:trPr>
        <w:tc>
          <w:tcPr>
            <w:tcW w:w="1199" w:type="dxa"/>
          </w:tcPr>
          <w:p w:rsidR="00DE6768" w:rsidRDefault="00DE6768" w:rsidP="004C36FD">
            <w:pPr>
              <w:rPr>
                <w:color w:val="000000"/>
              </w:rPr>
            </w:pPr>
          </w:p>
        </w:tc>
        <w:tc>
          <w:tcPr>
            <w:tcW w:w="850" w:type="dxa"/>
          </w:tcPr>
          <w:p w:rsidR="00DE6768" w:rsidRDefault="00DE6768" w:rsidP="004C36FD">
            <w:pPr>
              <w:rPr>
                <w:color w:val="000000"/>
              </w:rPr>
            </w:pPr>
          </w:p>
        </w:tc>
        <w:tc>
          <w:tcPr>
            <w:tcW w:w="3998" w:type="dxa"/>
          </w:tcPr>
          <w:p w:rsidR="00DE6768" w:rsidRDefault="00DE6768" w:rsidP="004C36FD">
            <w:pPr>
              <w:rPr>
                <w:color w:val="000000"/>
              </w:rPr>
            </w:pPr>
          </w:p>
        </w:tc>
        <w:tc>
          <w:tcPr>
            <w:tcW w:w="1247" w:type="dxa"/>
          </w:tcPr>
          <w:p w:rsidR="00DE6768" w:rsidRDefault="00DE6768" w:rsidP="004C36FD">
            <w:pPr>
              <w:rPr>
                <w:color w:val="000000"/>
              </w:rPr>
            </w:pPr>
          </w:p>
        </w:tc>
        <w:tc>
          <w:tcPr>
            <w:tcW w:w="851" w:type="dxa"/>
          </w:tcPr>
          <w:p w:rsidR="00DE6768" w:rsidRDefault="00DE6768" w:rsidP="004C36FD">
            <w:pPr>
              <w:rPr>
                <w:color w:val="000000"/>
              </w:rPr>
            </w:pPr>
          </w:p>
        </w:tc>
        <w:tc>
          <w:tcPr>
            <w:tcW w:w="862" w:type="dxa"/>
          </w:tcPr>
          <w:p w:rsidR="00DE6768" w:rsidRDefault="00DE6768" w:rsidP="004C36FD">
            <w:pPr>
              <w:rPr>
                <w:color w:val="000000"/>
              </w:rPr>
            </w:pPr>
          </w:p>
        </w:tc>
      </w:tr>
      <w:tr w:rsidR="00DE6768" w:rsidTr="00981C8E">
        <w:trPr>
          <w:jc w:val="center"/>
        </w:trPr>
        <w:tc>
          <w:tcPr>
            <w:tcW w:w="1199" w:type="dxa"/>
          </w:tcPr>
          <w:p w:rsidR="00DE6768" w:rsidRDefault="00DE6768" w:rsidP="004C36FD">
            <w:pPr>
              <w:rPr>
                <w:color w:val="000000"/>
              </w:rPr>
            </w:pPr>
          </w:p>
        </w:tc>
        <w:tc>
          <w:tcPr>
            <w:tcW w:w="850" w:type="dxa"/>
          </w:tcPr>
          <w:p w:rsidR="00DE6768" w:rsidRDefault="00DE6768" w:rsidP="004C36FD">
            <w:pPr>
              <w:rPr>
                <w:color w:val="000000"/>
              </w:rPr>
            </w:pPr>
          </w:p>
        </w:tc>
        <w:tc>
          <w:tcPr>
            <w:tcW w:w="3998" w:type="dxa"/>
          </w:tcPr>
          <w:p w:rsidR="00DE6768" w:rsidRDefault="00DE6768" w:rsidP="004C36FD">
            <w:pPr>
              <w:rPr>
                <w:color w:val="000000"/>
              </w:rPr>
            </w:pPr>
          </w:p>
        </w:tc>
        <w:tc>
          <w:tcPr>
            <w:tcW w:w="1247" w:type="dxa"/>
          </w:tcPr>
          <w:p w:rsidR="00DE6768" w:rsidRDefault="00DE6768" w:rsidP="004C36FD">
            <w:pPr>
              <w:rPr>
                <w:color w:val="000000"/>
              </w:rPr>
            </w:pPr>
          </w:p>
        </w:tc>
        <w:tc>
          <w:tcPr>
            <w:tcW w:w="851" w:type="dxa"/>
          </w:tcPr>
          <w:p w:rsidR="00DE6768" w:rsidRDefault="00DE6768" w:rsidP="004C36FD">
            <w:pPr>
              <w:rPr>
                <w:color w:val="000000"/>
              </w:rPr>
            </w:pPr>
          </w:p>
        </w:tc>
        <w:tc>
          <w:tcPr>
            <w:tcW w:w="862" w:type="dxa"/>
          </w:tcPr>
          <w:p w:rsidR="00DE6768" w:rsidRDefault="00DE6768" w:rsidP="004C36FD">
            <w:pPr>
              <w:rPr>
                <w:color w:val="000000"/>
              </w:rPr>
            </w:pPr>
          </w:p>
        </w:tc>
      </w:tr>
    </w:tbl>
    <w:p w:rsidR="008D6034" w:rsidRDefault="001E5BFE" w:rsidP="001E5BFE">
      <w:pPr>
        <w:pageBreakBefore/>
        <w:spacing w:line="240" w:lineRule="auto"/>
        <w:jc w:val="center"/>
        <w:rPr>
          <w:noProof/>
        </w:rPr>
      </w:pPr>
      <w:bookmarkStart w:id="4" w:name="_Toc132713133"/>
      <w:bookmarkStart w:id="5" w:name="_Toc436143017"/>
      <w:bookmarkEnd w:id="3"/>
      <w:r w:rsidRPr="001E5BFE">
        <w:rPr>
          <w:rFonts w:hint="eastAsia"/>
        </w:rPr>
        <w:lastRenderedPageBreak/>
        <w:t>目录</w:t>
      </w:r>
      <w:r w:rsidR="0094401A" w:rsidRPr="0094401A">
        <w:rPr>
          <w:bCs/>
          <w:caps/>
        </w:rPr>
        <w:fldChar w:fldCharType="begin"/>
      </w:r>
      <w:r w:rsidRPr="001E5BFE">
        <w:rPr>
          <w:bCs/>
          <w:caps/>
        </w:rPr>
        <w:instrText xml:space="preserve"> TOC \o "1-6" \h \z \u </w:instrText>
      </w:r>
      <w:r w:rsidR="0094401A" w:rsidRPr="0094401A">
        <w:rPr>
          <w:bCs/>
          <w:caps/>
        </w:rPr>
        <w:fldChar w:fldCharType="separate"/>
      </w:r>
    </w:p>
    <w:p w:rsidR="008D6034" w:rsidRDefault="0094401A">
      <w:pPr>
        <w:pStyle w:val="11"/>
        <w:rPr>
          <w:rFonts w:asciiTheme="minorHAnsi" w:eastAsiaTheme="minorEastAsia" w:hAnsiTheme="minorHAnsi" w:cstheme="minorBidi"/>
          <w:bCs w:val="0"/>
          <w:caps w:val="0"/>
          <w:szCs w:val="22"/>
        </w:rPr>
      </w:pPr>
      <w:hyperlink w:anchor="_Toc469922098" w:history="1">
        <w:r w:rsidR="008D6034" w:rsidRPr="00256904">
          <w:rPr>
            <w:rStyle w:val="af"/>
          </w:rPr>
          <w:t>1.</w:t>
        </w:r>
        <w:r w:rsidR="008D6034" w:rsidRPr="00256904">
          <w:rPr>
            <w:rStyle w:val="af"/>
            <w:rFonts w:hint="eastAsia"/>
          </w:rPr>
          <w:t>功能概述</w:t>
        </w:r>
        <w:r w:rsidR="008D6034">
          <w:rPr>
            <w:webHidden/>
          </w:rPr>
          <w:tab/>
        </w:r>
        <w:r>
          <w:rPr>
            <w:webHidden/>
          </w:rPr>
          <w:fldChar w:fldCharType="begin"/>
        </w:r>
        <w:r w:rsidR="008D6034">
          <w:rPr>
            <w:webHidden/>
          </w:rPr>
          <w:instrText xml:space="preserve"> PAGEREF _Toc469922098 \h </w:instrText>
        </w:r>
        <w:r>
          <w:rPr>
            <w:webHidden/>
          </w:rPr>
        </w:r>
        <w:r>
          <w:rPr>
            <w:webHidden/>
          </w:rPr>
          <w:fldChar w:fldCharType="separate"/>
        </w:r>
        <w:r w:rsidR="008D6034">
          <w:rPr>
            <w:webHidden/>
          </w:rPr>
          <w:t>3</w:t>
        </w:r>
        <w:r>
          <w:rPr>
            <w:webHidden/>
          </w:rPr>
          <w:fldChar w:fldCharType="end"/>
        </w:r>
      </w:hyperlink>
    </w:p>
    <w:p w:rsidR="008D6034" w:rsidRDefault="0094401A">
      <w:pPr>
        <w:pStyle w:val="11"/>
        <w:rPr>
          <w:rFonts w:asciiTheme="minorHAnsi" w:eastAsiaTheme="minorEastAsia" w:hAnsiTheme="minorHAnsi" w:cstheme="minorBidi"/>
          <w:bCs w:val="0"/>
          <w:caps w:val="0"/>
          <w:szCs w:val="22"/>
        </w:rPr>
      </w:pPr>
      <w:hyperlink w:anchor="_Toc469922099" w:history="1">
        <w:r w:rsidR="008D6034" w:rsidRPr="00256904">
          <w:rPr>
            <w:rStyle w:val="af"/>
          </w:rPr>
          <w:t>2.</w:t>
        </w:r>
        <w:r w:rsidR="008D6034" w:rsidRPr="00256904">
          <w:rPr>
            <w:rStyle w:val="af"/>
            <w:rFonts w:hint="eastAsia"/>
          </w:rPr>
          <w:t>动态库使用说明</w:t>
        </w:r>
        <w:r w:rsidR="008D6034">
          <w:rPr>
            <w:webHidden/>
          </w:rPr>
          <w:tab/>
        </w:r>
        <w:r>
          <w:rPr>
            <w:webHidden/>
          </w:rPr>
          <w:fldChar w:fldCharType="begin"/>
        </w:r>
        <w:r w:rsidR="008D6034">
          <w:rPr>
            <w:webHidden/>
          </w:rPr>
          <w:instrText xml:space="preserve"> PAGEREF _Toc469922099 \h </w:instrText>
        </w:r>
        <w:r>
          <w:rPr>
            <w:webHidden/>
          </w:rPr>
        </w:r>
        <w:r>
          <w:rPr>
            <w:webHidden/>
          </w:rPr>
          <w:fldChar w:fldCharType="separate"/>
        </w:r>
        <w:r w:rsidR="008D6034">
          <w:rPr>
            <w:webHidden/>
          </w:rPr>
          <w:t>4</w:t>
        </w:r>
        <w:r>
          <w:rPr>
            <w:webHidden/>
          </w:rPr>
          <w:fldChar w:fldCharType="end"/>
        </w:r>
      </w:hyperlink>
    </w:p>
    <w:p w:rsidR="008D6034" w:rsidRDefault="0094401A">
      <w:pPr>
        <w:pStyle w:val="20"/>
        <w:rPr>
          <w:rFonts w:asciiTheme="minorHAnsi" w:eastAsiaTheme="minorEastAsia" w:hAnsiTheme="minorHAnsi" w:cstheme="minorBidi"/>
          <w:smallCaps w:val="0"/>
          <w:szCs w:val="22"/>
        </w:rPr>
      </w:pPr>
      <w:hyperlink w:anchor="_Toc469922100" w:history="1">
        <w:r w:rsidR="008D6034" w:rsidRPr="00256904">
          <w:rPr>
            <w:rStyle w:val="af"/>
          </w:rPr>
          <w:t>2.1.</w:t>
        </w:r>
        <w:r w:rsidR="008D6034" w:rsidRPr="00256904">
          <w:rPr>
            <w:rStyle w:val="af"/>
            <w:rFonts w:hint="eastAsia"/>
          </w:rPr>
          <w:t>所需文件清单</w:t>
        </w:r>
        <w:r w:rsidR="008D6034">
          <w:rPr>
            <w:webHidden/>
          </w:rPr>
          <w:tab/>
        </w:r>
        <w:r>
          <w:rPr>
            <w:webHidden/>
          </w:rPr>
          <w:fldChar w:fldCharType="begin"/>
        </w:r>
        <w:r w:rsidR="008D6034">
          <w:rPr>
            <w:webHidden/>
          </w:rPr>
          <w:instrText xml:space="preserve"> PAGEREF _Toc469922100 \h </w:instrText>
        </w:r>
        <w:r>
          <w:rPr>
            <w:webHidden/>
          </w:rPr>
        </w:r>
        <w:r>
          <w:rPr>
            <w:webHidden/>
          </w:rPr>
          <w:fldChar w:fldCharType="separate"/>
        </w:r>
        <w:r w:rsidR="008D6034">
          <w:rPr>
            <w:webHidden/>
          </w:rPr>
          <w:t>4</w:t>
        </w:r>
        <w:r>
          <w:rPr>
            <w:webHidden/>
          </w:rPr>
          <w:fldChar w:fldCharType="end"/>
        </w:r>
      </w:hyperlink>
    </w:p>
    <w:p w:rsidR="008D6034" w:rsidRDefault="0094401A">
      <w:pPr>
        <w:pStyle w:val="20"/>
        <w:rPr>
          <w:rFonts w:asciiTheme="minorHAnsi" w:eastAsiaTheme="minorEastAsia" w:hAnsiTheme="minorHAnsi" w:cstheme="minorBidi"/>
          <w:smallCaps w:val="0"/>
          <w:szCs w:val="22"/>
        </w:rPr>
      </w:pPr>
      <w:hyperlink w:anchor="_Toc469922101" w:history="1">
        <w:r w:rsidR="008D6034" w:rsidRPr="00256904">
          <w:rPr>
            <w:rStyle w:val="af"/>
          </w:rPr>
          <w:t>2.2.</w:t>
        </w:r>
        <w:r w:rsidR="008D6034" w:rsidRPr="00256904">
          <w:rPr>
            <w:rStyle w:val="af"/>
            <w:rFonts w:hint="eastAsia"/>
          </w:rPr>
          <w:t>部署说明</w:t>
        </w:r>
        <w:r w:rsidR="008D6034">
          <w:rPr>
            <w:webHidden/>
          </w:rPr>
          <w:tab/>
        </w:r>
        <w:r>
          <w:rPr>
            <w:webHidden/>
          </w:rPr>
          <w:fldChar w:fldCharType="begin"/>
        </w:r>
        <w:r w:rsidR="008D6034">
          <w:rPr>
            <w:webHidden/>
          </w:rPr>
          <w:instrText xml:space="preserve"> PAGEREF _Toc469922101 \h </w:instrText>
        </w:r>
        <w:r>
          <w:rPr>
            <w:webHidden/>
          </w:rPr>
        </w:r>
        <w:r>
          <w:rPr>
            <w:webHidden/>
          </w:rPr>
          <w:fldChar w:fldCharType="separate"/>
        </w:r>
        <w:r w:rsidR="008D6034">
          <w:rPr>
            <w:webHidden/>
          </w:rPr>
          <w:t>4</w:t>
        </w:r>
        <w:r>
          <w:rPr>
            <w:webHidden/>
          </w:rPr>
          <w:fldChar w:fldCharType="end"/>
        </w:r>
      </w:hyperlink>
    </w:p>
    <w:p w:rsidR="008D6034" w:rsidRDefault="0094401A">
      <w:pPr>
        <w:pStyle w:val="20"/>
        <w:rPr>
          <w:rFonts w:asciiTheme="minorHAnsi" w:eastAsiaTheme="minorEastAsia" w:hAnsiTheme="minorHAnsi" w:cstheme="minorBidi"/>
          <w:smallCaps w:val="0"/>
          <w:szCs w:val="22"/>
        </w:rPr>
      </w:pPr>
      <w:hyperlink w:anchor="_Toc469922102" w:history="1">
        <w:r w:rsidR="008D6034" w:rsidRPr="00256904">
          <w:rPr>
            <w:rStyle w:val="af"/>
          </w:rPr>
          <w:t>2.3.</w:t>
        </w:r>
        <w:r w:rsidR="008D6034" w:rsidRPr="00256904">
          <w:rPr>
            <w:rStyle w:val="af"/>
            <w:rFonts w:hint="eastAsia"/>
          </w:rPr>
          <w:t>配置文件说明</w:t>
        </w:r>
        <w:r w:rsidR="008D6034">
          <w:rPr>
            <w:webHidden/>
          </w:rPr>
          <w:tab/>
        </w:r>
        <w:r>
          <w:rPr>
            <w:webHidden/>
          </w:rPr>
          <w:fldChar w:fldCharType="begin"/>
        </w:r>
        <w:r w:rsidR="008D6034">
          <w:rPr>
            <w:webHidden/>
          </w:rPr>
          <w:instrText xml:space="preserve"> PAGEREF _Toc469922102 \h </w:instrText>
        </w:r>
        <w:r>
          <w:rPr>
            <w:webHidden/>
          </w:rPr>
        </w:r>
        <w:r>
          <w:rPr>
            <w:webHidden/>
          </w:rPr>
          <w:fldChar w:fldCharType="separate"/>
        </w:r>
        <w:r w:rsidR="008D6034">
          <w:rPr>
            <w:webHidden/>
          </w:rPr>
          <w:t>5</w:t>
        </w:r>
        <w:r>
          <w:rPr>
            <w:webHidden/>
          </w:rPr>
          <w:fldChar w:fldCharType="end"/>
        </w:r>
      </w:hyperlink>
    </w:p>
    <w:p w:rsidR="008D6034" w:rsidRDefault="0094401A">
      <w:pPr>
        <w:pStyle w:val="20"/>
        <w:rPr>
          <w:rFonts w:asciiTheme="minorHAnsi" w:eastAsiaTheme="minorEastAsia" w:hAnsiTheme="minorHAnsi" w:cstheme="minorBidi"/>
          <w:smallCaps w:val="0"/>
          <w:szCs w:val="22"/>
        </w:rPr>
      </w:pPr>
      <w:hyperlink w:anchor="_Toc469922103" w:history="1">
        <w:r w:rsidR="008D6034" w:rsidRPr="00256904">
          <w:rPr>
            <w:rStyle w:val="af"/>
            <w:rFonts w:ascii="宋体" w:hAnsi="宋体" w:cs="宋体"/>
            <w:kern w:val="0"/>
          </w:rPr>
          <w:t>2.4.</w:t>
        </w:r>
        <w:r w:rsidR="008D6034" w:rsidRPr="00256904">
          <w:rPr>
            <w:rStyle w:val="af"/>
            <w:rFonts w:hint="eastAsia"/>
          </w:rPr>
          <w:t>日志格式说明</w:t>
        </w:r>
        <w:r w:rsidR="008D6034">
          <w:rPr>
            <w:webHidden/>
          </w:rPr>
          <w:tab/>
        </w:r>
        <w:r>
          <w:rPr>
            <w:webHidden/>
          </w:rPr>
          <w:fldChar w:fldCharType="begin"/>
        </w:r>
        <w:r w:rsidR="008D6034">
          <w:rPr>
            <w:webHidden/>
          </w:rPr>
          <w:instrText xml:space="preserve"> PAGEREF _Toc469922103 \h </w:instrText>
        </w:r>
        <w:r>
          <w:rPr>
            <w:webHidden/>
          </w:rPr>
        </w:r>
        <w:r>
          <w:rPr>
            <w:webHidden/>
          </w:rPr>
          <w:fldChar w:fldCharType="separate"/>
        </w:r>
        <w:r w:rsidR="008D6034">
          <w:rPr>
            <w:webHidden/>
          </w:rPr>
          <w:t>6</w:t>
        </w:r>
        <w:r>
          <w:rPr>
            <w:webHidden/>
          </w:rPr>
          <w:fldChar w:fldCharType="end"/>
        </w:r>
      </w:hyperlink>
    </w:p>
    <w:p w:rsidR="008D6034" w:rsidRDefault="0094401A">
      <w:pPr>
        <w:pStyle w:val="11"/>
        <w:rPr>
          <w:rFonts w:asciiTheme="minorHAnsi" w:eastAsiaTheme="minorEastAsia" w:hAnsiTheme="minorHAnsi" w:cstheme="minorBidi"/>
          <w:bCs w:val="0"/>
          <w:caps w:val="0"/>
          <w:szCs w:val="22"/>
        </w:rPr>
      </w:pPr>
      <w:hyperlink w:anchor="_Toc469922104" w:history="1">
        <w:r w:rsidR="008D6034" w:rsidRPr="00256904">
          <w:rPr>
            <w:rStyle w:val="af"/>
          </w:rPr>
          <w:t>3.</w:t>
        </w:r>
        <w:r w:rsidR="008D6034" w:rsidRPr="00256904">
          <w:rPr>
            <w:rStyle w:val="af"/>
            <w:rFonts w:hint="eastAsia"/>
          </w:rPr>
          <w:t>数据格式说明</w:t>
        </w:r>
        <w:r w:rsidR="008D6034">
          <w:rPr>
            <w:webHidden/>
          </w:rPr>
          <w:tab/>
        </w:r>
        <w:r>
          <w:rPr>
            <w:webHidden/>
          </w:rPr>
          <w:fldChar w:fldCharType="begin"/>
        </w:r>
        <w:r w:rsidR="008D6034">
          <w:rPr>
            <w:webHidden/>
          </w:rPr>
          <w:instrText xml:space="preserve"> PAGEREF _Toc469922104 \h </w:instrText>
        </w:r>
        <w:r>
          <w:rPr>
            <w:webHidden/>
          </w:rPr>
        </w:r>
        <w:r>
          <w:rPr>
            <w:webHidden/>
          </w:rPr>
          <w:fldChar w:fldCharType="separate"/>
        </w:r>
        <w:r w:rsidR="008D6034">
          <w:rPr>
            <w:webHidden/>
          </w:rPr>
          <w:t>7</w:t>
        </w:r>
        <w:r>
          <w:rPr>
            <w:webHidden/>
          </w:rPr>
          <w:fldChar w:fldCharType="end"/>
        </w:r>
      </w:hyperlink>
    </w:p>
    <w:p w:rsidR="008D6034" w:rsidRDefault="0094401A">
      <w:pPr>
        <w:pStyle w:val="11"/>
        <w:rPr>
          <w:rFonts w:asciiTheme="minorHAnsi" w:eastAsiaTheme="minorEastAsia" w:hAnsiTheme="minorHAnsi" w:cstheme="minorBidi"/>
          <w:bCs w:val="0"/>
          <w:caps w:val="0"/>
          <w:szCs w:val="22"/>
        </w:rPr>
      </w:pPr>
      <w:hyperlink w:anchor="_Toc469922105" w:history="1">
        <w:r w:rsidR="008D6034" w:rsidRPr="00256904">
          <w:rPr>
            <w:rStyle w:val="af"/>
          </w:rPr>
          <w:t>4.</w:t>
        </w:r>
        <w:r w:rsidR="008D6034" w:rsidRPr="00256904">
          <w:rPr>
            <w:rStyle w:val="af"/>
            <w:rFonts w:hint="eastAsia"/>
          </w:rPr>
          <w:t>动态库接口说明</w:t>
        </w:r>
        <w:r w:rsidR="008D6034">
          <w:rPr>
            <w:webHidden/>
          </w:rPr>
          <w:tab/>
        </w:r>
        <w:r>
          <w:rPr>
            <w:webHidden/>
          </w:rPr>
          <w:fldChar w:fldCharType="begin"/>
        </w:r>
        <w:r w:rsidR="008D6034">
          <w:rPr>
            <w:webHidden/>
          </w:rPr>
          <w:instrText xml:space="preserve"> PAGEREF _Toc469922105 \h </w:instrText>
        </w:r>
        <w:r>
          <w:rPr>
            <w:webHidden/>
          </w:rPr>
        </w:r>
        <w:r>
          <w:rPr>
            <w:webHidden/>
          </w:rPr>
          <w:fldChar w:fldCharType="separate"/>
        </w:r>
        <w:r w:rsidR="008D6034">
          <w:rPr>
            <w:webHidden/>
          </w:rPr>
          <w:t>8</w:t>
        </w:r>
        <w:r>
          <w:rPr>
            <w:webHidden/>
          </w:rPr>
          <w:fldChar w:fldCharType="end"/>
        </w:r>
      </w:hyperlink>
    </w:p>
    <w:p w:rsidR="008D6034" w:rsidRDefault="0094401A">
      <w:pPr>
        <w:pStyle w:val="20"/>
        <w:rPr>
          <w:rFonts w:asciiTheme="minorHAnsi" w:eastAsiaTheme="minorEastAsia" w:hAnsiTheme="minorHAnsi" w:cstheme="minorBidi"/>
          <w:smallCaps w:val="0"/>
          <w:szCs w:val="22"/>
        </w:rPr>
      </w:pPr>
      <w:hyperlink w:anchor="_Toc469922106" w:history="1">
        <w:r w:rsidR="008D6034" w:rsidRPr="00256904">
          <w:rPr>
            <w:rStyle w:val="af"/>
          </w:rPr>
          <w:t>4.1.</w:t>
        </w:r>
        <w:r w:rsidR="008D6034" w:rsidRPr="00256904">
          <w:rPr>
            <w:rStyle w:val="af"/>
            <w:rFonts w:ascii="宋体" w:hAnsi="宋体" w:hint="eastAsia"/>
          </w:rPr>
          <w:t>初始化和反初始化</w:t>
        </w:r>
        <w:r w:rsidR="008D6034">
          <w:rPr>
            <w:webHidden/>
          </w:rPr>
          <w:tab/>
        </w:r>
        <w:r>
          <w:rPr>
            <w:webHidden/>
          </w:rPr>
          <w:fldChar w:fldCharType="begin"/>
        </w:r>
        <w:r w:rsidR="008D6034">
          <w:rPr>
            <w:webHidden/>
          </w:rPr>
          <w:instrText xml:space="preserve"> PAGEREF _Toc469922106 \h </w:instrText>
        </w:r>
        <w:r>
          <w:rPr>
            <w:webHidden/>
          </w:rPr>
        </w:r>
        <w:r>
          <w:rPr>
            <w:webHidden/>
          </w:rPr>
          <w:fldChar w:fldCharType="separate"/>
        </w:r>
        <w:r w:rsidR="008D6034">
          <w:rPr>
            <w:webHidden/>
          </w:rPr>
          <w:t>8</w:t>
        </w:r>
        <w:r>
          <w:rPr>
            <w:webHidden/>
          </w:rPr>
          <w:fldChar w:fldCharType="end"/>
        </w:r>
      </w:hyperlink>
    </w:p>
    <w:p w:rsidR="008D6034" w:rsidRDefault="0094401A">
      <w:pPr>
        <w:pStyle w:val="30"/>
        <w:rPr>
          <w:rFonts w:asciiTheme="minorHAnsi" w:eastAsiaTheme="minorEastAsia" w:hAnsiTheme="minorHAnsi" w:cstheme="minorBidi"/>
          <w:iCs w:val="0"/>
          <w:szCs w:val="22"/>
        </w:rPr>
      </w:pPr>
      <w:hyperlink w:anchor="_Toc469922107" w:history="1">
        <w:r w:rsidR="008D6034" w:rsidRPr="00256904">
          <w:rPr>
            <w:rStyle w:val="af"/>
          </w:rPr>
          <w:t>4.1.1.</w:t>
        </w:r>
        <w:r w:rsidR="008D6034" w:rsidRPr="00256904">
          <w:rPr>
            <w:rStyle w:val="af"/>
            <w:rFonts w:ascii="宋体" w:hAnsi="宋体" w:hint="eastAsia"/>
          </w:rPr>
          <w:t>初始化</w:t>
        </w:r>
        <w:r w:rsidR="008D6034">
          <w:rPr>
            <w:webHidden/>
          </w:rPr>
          <w:tab/>
        </w:r>
        <w:r>
          <w:rPr>
            <w:webHidden/>
          </w:rPr>
          <w:fldChar w:fldCharType="begin"/>
        </w:r>
        <w:r w:rsidR="008D6034">
          <w:rPr>
            <w:webHidden/>
          </w:rPr>
          <w:instrText xml:space="preserve"> PAGEREF _Toc469922107 \h </w:instrText>
        </w:r>
        <w:r>
          <w:rPr>
            <w:webHidden/>
          </w:rPr>
        </w:r>
        <w:r>
          <w:rPr>
            <w:webHidden/>
          </w:rPr>
          <w:fldChar w:fldCharType="separate"/>
        </w:r>
        <w:r w:rsidR="008D6034">
          <w:rPr>
            <w:webHidden/>
          </w:rPr>
          <w:t>8</w:t>
        </w:r>
        <w:r>
          <w:rPr>
            <w:webHidden/>
          </w:rPr>
          <w:fldChar w:fldCharType="end"/>
        </w:r>
      </w:hyperlink>
    </w:p>
    <w:p w:rsidR="008D6034" w:rsidRDefault="0094401A">
      <w:pPr>
        <w:pStyle w:val="30"/>
        <w:rPr>
          <w:rFonts w:asciiTheme="minorHAnsi" w:eastAsiaTheme="minorEastAsia" w:hAnsiTheme="minorHAnsi" w:cstheme="minorBidi"/>
          <w:iCs w:val="0"/>
          <w:szCs w:val="22"/>
        </w:rPr>
      </w:pPr>
      <w:hyperlink w:anchor="_Toc469922108" w:history="1">
        <w:r w:rsidR="008D6034" w:rsidRPr="00256904">
          <w:rPr>
            <w:rStyle w:val="af"/>
          </w:rPr>
          <w:t>4.1.2.</w:t>
        </w:r>
        <w:r w:rsidR="008D6034" w:rsidRPr="00256904">
          <w:rPr>
            <w:rStyle w:val="af"/>
            <w:rFonts w:ascii="宋体" w:hAnsi="宋体" w:hint="eastAsia"/>
          </w:rPr>
          <w:t>反初始化</w:t>
        </w:r>
        <w:r w:rsidR="008D6034">
          <w:rPr>
            <w:webHidden/>
          </w:rPr>
          <w:tab/>
        </w:r>
        <w:r>
          <w:rPr>
            <w:webHidden/>
          </w:rPr>
          <w:fldChar w:fldCharType="begin"/>
        </w:r>
        <w:r w:rsidR="008D6034">
          <w:rPr>
            <w:webHidden/>
          </w:rPr>
          <w:instrText xml:space="preserve"> PAGEREF _Toc469922108 \h </w:instrText>
        </w:r>
        <w:r>
          <w:rPr>
            <w:webHidden/>
          </w:rPr>
        </w:r>
        <w:r>
          <w:rPr>
            <w:webHidden/>
          </w:rPr>
          <w:fldChar w:fldCharType="separate"/>
        </w:r>
        <w:r w:rsidR="008D6034">
          <w:rPr>
            <w:webHidden/>
          </w:rPr>
          <w:t>9</w:t>
        </w:r>
        <w:r>
          <w:rPr>
            <w:webHidden/>
          </w:rPr>
          <w:fldChar w:fldCharType="end"/>
        </w:r>
      </w:hyperlink>
    </w:p>
    <w:p w:rsidR="008D6034" w:rsidRDefault="0094401A">
      <w:pPr>
        <w:pStyle w:val="20"/>
        <w:rPr>
          <w:rFonts w:asciiTheme="minorHAnsi" w:eastAsiaTheme="minorEastAsia" w:hAnsiTheme="minorHAnsi" w:cstheme="minorBidi"/>
          <w:smallCaps w:val="0"/>
          <w:szCs w:val="22"/>
        </w:rPr>
      </w:pPr>
      <w:hyperlink w:anchor="_Toc469922109" w:history="1">
        <w:r w:rsidR="008D6034" w:rsidRPr="00256904">
          <w:rPr>
            <w:rStyle w:val="af"/>
          </w:rPr>
          <w:t>4.2.</w:t>
        </w:r>
        <w:r w:rsidR="008D6034" w:rsidRPr="00256904">
          <w:rPr>
            <w:rStyle w:val="af"/>
            <w:rFonts w:hint="eastAsia"/>
          </w:rPr>
          <w:t>天线控制</w:t>
        </w:r>
        <w:r w:rsidR="008D6034">
          <w:rPr>
            <w:webHidden/>
          </w:rPr>
          <w:tab/>
        </w:r>
        <w:r>
          <w:rPr>
            <w:webHidden/>
          </w:rPr>
          <w:fldChar w:fldCharType="begin"/>
        </w:r>
        <w:r w:rsidR="008D6034">
          <w:rPr>
            <w:webHidden/>
          </w:rPr>
          <w:instrText xml:space="preserve"> PAGEREF _Toc469922109 \h </w:instrText>
        </w:r>
        <w:r>
          <w:rPr>
            <w:webHidden/>
          </w:rPr>
        </w:r>
        <w:r>
          <w:rPr>
            <w:webHidden/>
          </w:rPr>
          <w:fldChar w:fldCharType="separate"/>
        </w:r>
        <w:r w:rsidR="008D6034">
          <w:rPr>
            <w:webHidden/>
          </w:rPr>
          <w:t>10</w:t>
        </w:r>
        <w:r>
          <w:rPr>
            <w:webHidden/>
          </w:rPr>
          <w:fldChar w:fldCharType="end"/>
        </w:r>
      </w:hyperlink>
    </w:p>
    <w:p w:rsidR="008D6034" w:rsidRDefault="0094401A">
      <w:pPr>
        <w:pStyle w:val="30"/>
        <w:rPr>
          <w:rFonts w:asciiTheme="minorHAnsi" w:eastAsiaTheme="minorEastAsia" w:hAnsiTheme="minorHAnsi" w:cstheme="minorBidi"/>
          <w:iCs w:val="0"/>
          <w:szCs w:val="22"/>
        </w:rPr>
      </w:pPr>
      <w:hyperlink w:anchor="_Toc469922110" w:history="1">
        <w:r w:rsidR="008D6034" w:rsidRPr="00256904">
          <w:rPr>
            <w:rStyle w:val="af"/>
          </w:rPr>
          <w:t>4.2.1.</w:t>
        </w:r>
        <w:r w:rsidR="008D6034" w:rsidRPr="00256904">
          <w:rPr>
            <w:rStyle w:val="af"/>
            <w:rFonts w:hint="eastAsia"/>
          </w:rPr>
          <w:t>读</w:t>
        </w:r>
        <w:r w:rsidR="008D6034" w:rsidRPr="00256904">
          <w:rPr>
            <w:rStyle w:val="af"/>
          </w:rPr>
          <w:t>OBU</w:t>
        </w:r>
        <w:r w:rsidR="008D6034" w:rsidRPr="00256904">
          <w:rPr>
            <w:rStyle w:val="af"/>
            <w:rFonts w:hint="eastAsia"/>
          </w:rPr>
          <w:t>接口</w:t>
        </w:r>
        <w:r w:rsidR="008D6034">
          <w:rPr>
            <w:webHidden/>
          </w:rPr>
          <w:tab/>
        </w:r>
        <w:r>
          <w:rPr>
            <w:webHidden/>
          </w:rPr>
          <w:fldChar w:fldCharType="begin"/>
        </w:r>
        <w:r w:rsidR="008D6034">
          <w:rPr>
            <w:webHidden/>
          </w:rPr>
          <w:instrText xml:space="preserve"> PAGEREF _Toc469922110 \h </w:instrText>
        </w:r>
        <w:r>
          <w:rPr>
            <w:webHidden/>
          </w:rPr>
        </w:r>
        <w:r>
          <w:rPr>
            <w:webHidden/>
          </w:rPr>
          <w:fldChar w:fldCharType="separate"/>
        </w:r>
        <w:r w:rsidR="008D6034">
          <w:rPr>
            <w:webHidden/>
          </w:rPr>
          <w:t>10</w:t>
        </w:r>
        <w:r>
          <w:rPr>
            <w:webHidden/>
          </w:rPr>
          <w:fldChar w:fldCharType="end"/>
        </w:r>
      </w:hyperlink>
    </w:p>
    <w:p w:rsidR="008D6034" w:rsidRDefault="0094401A">
      <w:pPr>
        <w:pStyle w:val="30"/>
        <w:rPr>
          <w:rFonts w:asciiTheme="minorHAnsi" w:eastAsiaTheme="minorEastAsia" w:hAnsiTheme="minorHAnsi" w:cstheme="minorBidi"/>
          <w:iCs w:val="0"/>
          <w:szCs w:val="22"/>
        </w:rPr>
      </w:pPr>
      <w:hyperlink w:anchor="_Toc469922111" w:history="1">
        <w:r w:rsidR="008D6034" w:rsidRPr="00256904">
          <w:rPr>
            <w:rStyle w:val="af"/>
          </w:rPr>
          <w:t>4.2.2</w:t>
        </w:r>
        <w:r w:rsidR="008D6034" w:rsidRPr="00256904">
          <w:rPr>
            <w:rStyle w:val="af"/>
            <w:rFonts w:hint="eastAsia"/>
          </w:rPr>
          <w:t>天线写出入口信息和消费接口</w:t>
        </w:r>
        <w:r w:rsidR="008D6034">
          <w:rPr>
            <w:webHidden/>
          </w:rPr>
          <w:tab/>
        </w:r>
        <w:r>
          <w:rPr>
            <w:webHidden/>
          </w:rPr>
          <w:fldChar w:fldCharType="begin"/>
        </w:r>
        <w:r w:rsidR="008D6034">
          <w:rPr>
            <w:webHidden/>
          </w:rPr>
          <w:instrText xml:space="preserve"> PAGEREF _Toc469922111 \h </w:instrText>
        </w:r>
        <w:r>
          <w:rPr>
            <w:webHidden/>
          </w:rPr>
        </w:r>
        <w:r>
          <w:rPr>
            <w:webHidden/>
          </w:rPr>
          <w:fldChar w:fldCharType="separate"/>
        </w:r>
        <w:r w:rsidR="008D6034">
          <w:rPr>
            <w:webHidden/>
          </w:rPr>
          <w:t>14</w:t>
        </w:r>
        <w:r>
          <w:rPr>
            <w:webHidden/>
          </w:rPr>
          <w:fldChar w:fldCharType="end"/>
        </w:r>
      </w:hyperlink>
    </w:p>
    <w:p w:rsidR="008D6034" w:rsidRDefault="0094401A">
      <w:pPr>
        <w:pStyle w:val="20"/>
        <w:rPr>
          <w:rFonts w:asciiTheme="minorHAnsi" w:eastAsiaTheme="minorEastAsia" w:hAnsiTheme="minorHAnsi" w:cstheme="minorBidi"/>
          <w:smallCaps w:val="0"/>
          <w:szCs w:val="22"/>
        </w:rPr>
      </w:pPr>
      <w:hyperlink w:anchor="_Toc469922112" w:history="1">
        <w:r w:rsidR="008D6034" w:rsidRPr="00256904">
          <w:rPr>
            <w:rStyle w:val="af"/>
          </w:rPr>
          <w:t>4.3.</w:t>
        </w:r>
        <w:r w:rsidR="008D6034" w:rsidRPr="00256904">
          <w:rPr>
            <w:rStyle w:val="af"/>
            <w:rFonts w:hint="eastAsia"/>
          </w:rPr>
          <w:t>读卡器控制</w:t>
        </w:r>
        <w:r w:rsidR="008D6034">
          <w:rPr>
            <w:webHidden/>
          </w:rPr>
          <w:tab/>
        </w:r>
        <w:r>
          <w:rPr>
            <w:webHidden/>
          </w:rPr>
          <w:fldChar w:fldCharType="begin"/>
        </w:r>
        <w:r w:rsidR="008D6034">
          <w:rPr>
            <w:webHidden/>
          </w:rPr>
          <w:instrText xml:space="preserve"> PAGEREF _Toc469922112 \h </w:instrText>
        </w:r>
        <w:r>
          <w:rPr>
            <w:webHidden/>
          </w:rPr>
        </w:r>
        <w:r>
          <w:rPr>
            <w:webHidden/>
          </w:rPr>
          <w:fldChar w:fldCharType="separate"/>
        </w:r>
        <w:r w:rsidR="008D6034">
          <w:rPr>
            <w:webHidden/>
          </w:rPr>
          <w:t>17</w:t>
        </w:r>
        <w:r>
          <w:rPr>
            <w:webHidden/>
          </w:rPr>
          <w:fldChar w:fldCharType="end"/>
        </w:r>
      </w:hyperlink>
    </w:p>
    <w:p w:rsidR="008D6034" w:rsidRDefault="0094401A">
      <w:pPr>
        <w:pStyle w:val="30"/>
        <w:rPr>
          <w:rFonts w:asciiTheme="minorHAnsi" w:eastAsiaTheme="minorEastAsia" w:hAnsiTheme="minorHAnsi" w:cstheme="minorBidi"/>
          <w:iCs w:val="0"/>
          <w:szCs w:val="22"/>
        </w:rPr>
      </w:pPr>
      <w:hyperlink w:anchor="_Toc469922113" w:history="1">
        <w:r w:rsidR="008D6034" w:rsidRPr="00256904">
          <w:rPr>
            <w:rStyle w:val="af"/>
          </w:rPr>
          <w:t>4.3.1.</w:t>
        </w:r>
        <w:r w:rsidR="008D6034" w:rsidRPr="00256904">
          <w:rPr>
            <w:rStyle w:val="af"/>
            <w:rFonts w:hint="eastAsia"/>
          </w:rPr>
          <w:t>获取卡片信息接口</w:t>
        </w:r>
        <w:r w:rsidR="008D6034">
          <w:rPr>
            <w:webHidden/>
          </w:rPr>
          <w:tab/>
        </w:r>
        <w:r>
          <w:rPr>
            <w:webHidden/>
          </w:rPr>
          <w:fldChar w:fldCharType="begin"/>
        </w:r>
        <w:r w:rsidR="008D6034">
          <w:rPr>
            <w:webHidden/>
          </w:rPr>
          <w:instrText xml:space="preserve"> PAGEREF _Toc469922113 \h </w:instrText>
        </w:r>
        <w:r>
          <w:rPr>
            <w:webHidden/>
          </w:rPr>
        </w:r>
        <w:r>
          <w:rPr>
            <w:webHidden/>
          </w:rPr>
          <w:fldChar w:fldCharType="separate"/>
        </w:r>
        <w:r w:rsidR="008D6034">
          <w:rPr>
            <w:webHidden/>
          </w:rPr>
          <w:t>17</w:t>
        </w:r>
        <w:r>
          <w:rPr>
            <w:webHidden/>
          </w:rPr>
          <w:fldChar w:fldCharType="end"/>
        </w:r>
      </w:hyperlink>
    </w:p>
    <w:p w:rsidR="008D6034" w:rsidRDefault="0094401A">
      <w:pPr>
        <w:pStyle w:val="30"/>
        <w:rPr>
          <w:rFonts w:asciiTheme="minorHAnsi" w:eastAsiaTheme="minorEastAsia" w:hAnsiTheme="minorHAnsi" w:cstheme="minorBidi"/>
          <w:iCs w:val="0"/>
          <w:szCs w:val="22"/>
        </w:rPr>
      </w:pPr>
      <w:hyperlink w:anchor="_Toc469922114" w:history="1">
        <w:r w:rsidR="008D6034" w:rsidRPr="00256904">
          <w:rPr>
            <w:rStyle w:val="af"/>
          </w:rPr>
          <w:t>4.3.2</w:t>
        </w:r>
        <w:r w:rsidR="008D6034" w:rsidRPr="00256904">
          <w:rPr>
            <w:rStyle w:val="af"/>
            <w:rFonts w:hint="eastAsia"/>
          </w:rPr>
          <w:t>读卡器写出入口信息和消费接口</w:t>
        </w:r>
        <w:r w:rsidR="008D6034">
          <w:rPr>
            <w:webHidden/>
          </w:rPr>
          <w:tab/>
        </w:r>
        <w:r>
          <w:rPr>
            <w:webHidden/>
          </w:rPr>
          <w:fldChar w:fldCharType="begin"/>
        </w:r>
        <w:r w:rsidR="008D6034">
          <w:rPr>
            <w:webHidden/>
          </w:rPr>
          <w:instrText xml:space="preserve"> PAGEREF _Toc469922114 \h </w:instrText>
        </w:r>
        <w:r>
          <w:rPr>
            <w:webHidden/>
          </w:rPr>
        </w:r>
        <w:r>
          <w:rPr>
            <w:webHidden/>
          </w:rPr>
          <w:fldChar w:fldCharType="separate"/>
        </w:r>
        <w:r w:rsidR="008D6034">
          <w:rPr>
            <w:webHidden/>
          </w:rPr>
          <w:t>20</w:t>
        </w:r>
        <w:r>
          <w:rPr>
            <w:webHidden/>
          </w:rPr>
          <w:fldChar w:fldCharType="end"/>
        </w:r>
      </w:hyperlink>
    </w:p>
    <w:p w:rsidR="008D6034" w:rsidRDefault="0094401A">
      <w:pPr>
        <w:pStyle w:val="20"/>
        <w:rPr>
          <w:rFonts w:asciiTheme="minorHAnsi" w:eastAsiaTheme="minorEastAsia" w:hAnsiTheme="minorHAnsi" w:cstheme="minorBidi"/>
          <w:smallCaps w:val="0"/>
          <w:szCs w:val="22"/>
        </w:rPr>
      </w:pPr>
      <w:hyperlink w:anchor="_Toc469922115" w:history="1">
        <w:r w:rsidR="008D6034" w:rsidRPr="00256904">
          <w:rPr>
            <w:rStyle w:val="af"/>
          </w:rPr>
          <w:t>4.4.</w:t>
        </w:r>
        <w:r w:rsidR="008D6034" w:rsidRPr="00256904">
          <w:rPr>
            <w:rStyle w:val="af"/>
            <w:rFonts w:hint="eastAsia"/>
          </w:rPr>
          <w:t>流水处理</w:t>
        </w:r>
        <w:r w:rsidR="008D6034">
          <w:rPr>
            <w:webHidden/>
          </w:rPr>
          <w:tab/>
        </w:r>
        <w:r>
          <w:rPr>
            <w:webHidden/>
          </w:rPr>
          <w:fldChar w:fldCharType="begin"/>
        </w:r>
        <w:r w:rsidR="008D6034">
          <w:rPr>
            <w:webHidden/>
          </w:rPr>
          <w:instrText xml:space="preserve"> PAGEREF _Toc469922115 \h </w:instrText>
        </w:r>
        <w:r>
          <w:rPr>
            <w:webHidden/>
          </w:rPr>
        </w:r>
        <w:r>
          <w:rPr>
            <w:webHidden/>
          </w:rPr>
          <w:fldChar w:fldCharType="separate"/>
        </w:r>
        <w:r w:rsidR="008D6034">
          <w:rPr>
            <w:webHidden/>
          </w:rPr>
          <w:t>23</w:t>
        </w:r>
        <w:r>
          <w:rPr>
            <w:webHidden/>
          </w:rPr>
          <w:fldChar w:fldCharType="end"/>
        </w:r>
      </w:hyperlink>
    </w:p>
    <w:p w:rsidR="008D6034" w:rsidRDefault="0094401A">
      <w:pPr>
        <w:pStyle w:val="30"/>
        <w:rPr>
          <w:rFonts w:asciiTheme="minorHAnsi" w:eastAsiaTheme="minorEastAsia" w:hAnsiTheme="minorHAnsi" w:cstheme="minorBidi"/>
          <w:iCs w:val="0"/>
          <w:szCs w:val="22"/>
        </w:rPr>
      </w:pPr>
      <w:hyperlink w:anchor="_Toc469922116" w:history="1">
        <w:r w:rsidR="008D6034" w:rsidRPr="00256904">
          <w:rPr>
            <w:rStyle w:val="af"/>
          </w:rPr>
          <w:t>4.4.1</w:t>
        </w:r>
        <w:r w:rsidR="008D6034" w:rsidRPr="00256904">
          <w:rPr>
            <w:rStyle w:val="af"/>
            <w:rFonts w:hint="eastAsia"/>
          </w:rPr>
          <w:t>流水上传接口</w:t>
        </w:r>
        <w:r w:rsidR="008D6034">
          <w:rPr>
            <w:webHidden/>
          </w:rPr>
          <w:tab/>
        </w:r>
        <w:r>
          <w:rPr>
            <w:webHidden/>
          </w:rPr>
          <w:fldChar w:fldCharType="begin"/>
        </w:r>
        <w:r w:rsidR="008D6034">
          <w:rPr>
            <w:webHidden/>
          </w:rPr>
          <w:instrText xml:space="preserve"> PAGEREF _Toc469922116 \h </w:instrText>
        </w:r>
        <w:r>
          <w:rPr>
            <w:webHidden/>
          </w:rPr>
        </w:r>
        <w:r>
          <w:rPr>
            <w:webHidden/>
          </w:rPr>
          <w:fldChar w:fldCharType="separate"/>
        </w:r>
        <w:r w:rsidR="008D6034">
          <w:rPr>
            <w:webHidden/>
          </w:rPr>
          <w:t>23</w:t>
        </w:r>
        <w:r>
          <w:rPr>
            <w:webHidden/>
          </w:rPr>
          <w:fldChar w:fldCharType="end"/>
        </w:r>
      </w:hyperlink>
    </w:p>
    <w:p w:rsidR="008D6034" w:rsidRDefault="0094401A">
      <w:pPr>
        <w:pStyle w:val="30"/>
        <w:rPr>
          <w:rFonts w:asciiTheme="minorHAnsi" w:eastAsiaTheme="minorEastAsia" w:hAnsiTheme="minorHAnsi" w:cstheme="minorBidi"/>
          <w:iCs w:val="0"/>
          <w:szCs w:val="22"/>
        </w:rPr>
      </w:pPr>
      <w:hyperlink w:anchor="_Toc469922117" w:history="1">
        <w:r w:rsidR="008D6034" w:rsidRPr="00256904">
          <w:rPr>
            <w:rStyle w:val="af"/>
          </w:rPr>
          <w:t>4.4.2</w:t>
        </w:r>
        <w:r w:rsidR="008D6034" w:rsidRPr="00256904">
          <w:rPr>
            <w:rStyle w:val="af"/>
            <w:rFonts w:hint="eastAsia"/>
          </w:rPr>
          <w:t>流水查询接口</w:t>
        </w:r>
        <w:r w:rsidR="008D6034">
          <w:rPr>
            <w:webHidden/>
          </w:rPr>
          <w:tab/>
        </w:r>
        <w:r>
          <w:rPr>
            <w:webHidden/>
          </w:rPr>
          <w:fldChar w:fldCharType="begin"/>
        </w:r>
        <w:r w:rsidR="008D6034">
          <w:rPr>
            <w:webHidden/>
          </w:rPr>
          <w:instrText xml:space="preserve"> PAGEREF _Toc469922117 \h </w:instrText>
        </w:r>
        <w:r>
          <w:rPr>
            <w:webHidden/>
          </w:rPr>
        </w:r>
        <w:r>
          <w:rPr>
            <w:webHidden/>
          </w:rPr>
          <w:fldChar w:fldCharType="separate"/>
        </w:r>
        <w:r w:rsidR="008D6034">
          <w:rPr>
            <w:webHidden/>
          </w:rPr>
          <w:t>27</w:t>
        </w:r>
        <w:r>
          <w:rPr>
            <w:webHidden/>
          </w:rPr>
          <w:fldChar w:fldCharType="end"/>
        </w:r>
      </w:hyperlink>
    </w:p>
    <w:p w:rsidR="008D6034" w:rsidRDefault="0094401A">
      <w:pPr>
        <w:pStyle w:val="20"/>
        <w:rPr>
          <w:rFonts w:asciiTheme="minorHAnsi" w:eastAsiaTheme="minorEastAsia" w:hAnsiTheme="minorHAnsi" w:cstheme="minorBidi"/>
          <w:smallCaps w:val="0"/>
          <w:szCs w:val="22"/>
        </w:rPr>
      </w:pPr>
      <w:hyperlink w:anchor="_Toc469922118" w:history="1">
        <w:r w:rsidR="008D6034" w:rsidRPr="00256904">
          <w:rPr>
            <w:rStyle w:val="af"/>
          </w:rPr>
          <w:t>4.5.</w:t>
        </w:r>
        <w:r w:rsidR="008D6034" w:rsidRPr="00256904">
          <w:rPr>
            <w:rStyle w:val="af"/>
            <w:rFonts w:hint="eastAsia"/>
          </w:rPr>
          <w:t>黑名单查询</w:t>
        </w:r>
        <w:r w:rsidR="008D6034">
          <w:rPr>
            <w:webHidden/>
          </w:rPr>
          <w:tab/>
        </w:r>
        <w:r>
          <w:rPr>
            <w:webHidden/>
          </w:rPr>
          <w:fldChar w:fldCharType="begin"/>
        </w:r>
        <w:r w:rsidR="008D6034">
          <w:rPr>
            <w:webHidden/>
          </w:rPr>
          <w:instrText xml:space="preserve"> PAGEREF _Toc469922118 \h </w:instrText>
        </w:r>
        <w:r>
          <w:rPr>
            <w:webHidden/>
          </w:rPr>
        </w:r>
        <w:r>
          <w:rPr>
            <w:webHidden/>
          </w:rPr>
          <w:fldChar w:fldCharType="separate"/>
        </w:r>
        <w:r w:rsidR="008D6034">
          <w:rPr>
            <w:webHidden/>
          </w:rPr>
          <w:t>31</w:t>
        </w:r>
        <w:r>
          <w:rPr>
            <w:webHidden/>
          </w:rPr>
          <w:fldChar w:fldCharType="end"/>
        </w:r>
      </w:hyperlink>
    </w:p>
    <w:p w:rsidR="008D6034" w:rsidRDefault="0094401A">
      <w:pPr>
        <w:pStyle w:val="30"/>
        <w:rPr>
          <w:rFonts w:asciiTheme="minorHAnsi" w:eastAsiaTheme="minorEastAsia" w:hAnsiTheme="minorHAnsi" w:cstheme="minorBidi"/>
          <w:iCs w:val="0"/>
          <w:szCs w:val="22"/>
        </w:rPr>
      </w:pPr>
      <w:hyperlink w:anchor="_Toc469922119" w:history="1">
        <w:r w:rsidR="008D6034" w:rsidRPr="00256904">
          <w:rPr>
            <w:rStyle w:val="af"/>
          </w:rPr>
          <w:t>4.5.1</w:t>
        </w:r>
        <w:r w:rsidR="008D6034" w:rsidRPr="00256904">
          <w:rPr>
            <w:rStyle w:val="af"/>
            <w:rFonts w:hint="eastAsia"/>
          </w:rPr>
          <w:t>黑名单查询接口</w:t>
        </w:r>
        <w:r w:rsidR="008D6034">
          <w:rPr>
            <w:webHidden/>
          </w:rPr>
          <w:tab/>
        </w:r>
        <w:r>
          <w:rPr>
            <w:webHidden/>
          </w:rPr>
          <w:fldChar w:fldCharType="begin"/>
        </w:r>
        <w:r w:rsidR="008D6034">
          <w:rPr>
            <w:webHidden/>
          </w:rPr>
          <w:instrText xml:space="preserve"> PAGEREF _Toc469922119 \h </w:instrText>
        </w:r>
        <w:r>
          <w:rPr>
            <w:webHidden/>
          </w:rPr>
        </w:r>
        <w:r>
          <w:rPr>
            <w:webHidden/>
          </w:rPr>
          <w:fldChar w:fldCharType="separate"/>
        </w:r>
        <w:r w:rsidR="008D6034">
          <w:rPr>
            <w:webHidden/>
          </w:rPr>
          <w:t>31</w:t>
        </w:r>
        <w:r>
          <w:rPr>
            <w:webHidden/>
          </w:rPr>
          <w:fldChar w:fldCharType="end"/>
        </w:r>
      </w:hyperlink>
    </w:p>
    <w:p w:rsidR="008D6034" w:rsidRDefault="0094401A">
      <w:pPr>
        <w:pStyle w:val="20"/>
        <w:rPr>
          <w:rFonts w:asciiTheme="minorHAnsi" w:eastAsiaTheme="minorEastAsia" w:hAnsiTheme="minorHAnsi" w:cstheme="minorBidi"/>
          <w:smallCaps w:val="0"/>
          <w:szCs w:val="22"/>
        </w:rPr>
      </w:pPr>
      <w:hyperlink w:anchor="_Toc469922120" w:history="1">
        <w:r w:rsidR="008D6034" w:rsidRPr="00256904">
          <w:rPr>
            <w:rStyle w:val="af"/>
          </w:rPr>
          <w:t>4.6.</w:t>
        </w:r>
        <w:r w:rsidR="008D6034" w:rsidRPr="00256904">
          <w:rPr>
            <w:rStyle w:val="af"/>
            <w:rFonts w:hint="eastAsia"/>
          </w:rPr>
          <w:t>设备管理</w:t>
        </w:r>
        <w:r w:rsidR="008D6034">
          <w:rPr>
            <w:webHidden/>
          </w:rPr>
          <w:tab/>
        </w:r>
        <w:r>
          <w:rPr>
            <w:webHidden/>
          </w:rPr>
          <w:fldChar w:fldCharType="begin"/>
        </w:r>
        <w:r w:rsidR="008D6034">
          <w:rPr>
            <w:webHidden/>
          </w:rPr>
          <w:instrText xml:space="preserve"> PAGEREF _Toc469922120 \h </w:instrText>
        </w:r>
        <w:r>
          <w:rPr>
            <w:webHidden/>
          </w:rPr>
        </w:r>
        <w:r>
          <w:rPr>
            <w:webHidden/>
          </w:rPr>
          <w:fldChar w:fldCharType="separate"/>
        </w:r>
        <w:r w:rsidR="008D6034">
          <w:rPr>
            <w:webHidden/>
          </w:rPr>
          <w:t>33</w:t>
        </w:r>
        <w:r>
          <w:rPr>
            <w:webHidden/>
          </w:rPr>
          <w:fldChar w:fldCharType="end"/>
        </w:r>
      </w:hyperlink>
    </w:p>
    <w:p w:rsidR="008D6034" w:rsidRDefault="0094401A">
      <w:pPr>
        <w:pStyle w:val="30"/>
        <w:rPr>
          <w:rFonts w:asciiTheme="minorHAnsi" w:eastAsiaTheme="minorEastAsia" w:hAnsiTheme="minorHAnsi" w:cstheme="minorBidi"/>
          <w:iCs w:val="0"/>
          <w:szCs w:val="22"/>
        </w:rPr>
      </w:pPr>
      <w:hyperlink w:anchor="_Toc469922121" w:history="1">
        <w:r w:rsidR="008D6034" w:rsidRPr="00256904">
          <w:rPr>
            <w:rStyle w:val="af"/>
          </w:rPr>
          <w:t>4.6.1</w:t>
        </w:r>
        <w:r w:rsidR="008D6034" w:rsidRPr="00256904">
          <w:rPr>
            <w:rStyle w:val="af"/>
            <w:rFonts w:hint="eastAsia"/>
          </w:rPr>
          <w:t>设备状态查询接口</w:t>
        </w:r>
        <w:r w:rsidR="008D6034">
          <w:rPr>
            <w:webHidden/>
          </w:rPr>
          <w:tab/>
        </w:r>
        <w:r>
          <w:rPr>
            <w:webHidden/>
          </w:rPr>
          <w:fldChar w:fldCharType="begin"/>
        </w:r>
        <w:r w:rsidR="008D6034">
          <w:rPr>
            <w:webHidden/>
          </w:rPr>
          <w:instrText xml:space="preserve"> PAGEREF _Toc469922121 \h </w:instrText>
        </w:r>
        <w:r>
          <w:rPr>
            <w:webHidden/>
          </w:rPr>
        </w:r>
        <w:r>
          <w:rPr>
            <w:webHidden/>
          </w:rPr>
          <w:fldChar w:fldCharType="separate"/>
        </w:r>
        <w:r w:rsidR="008D6034">
          <w:rPr>
            <w:webHidden/>
          </w:rPr>
          <w:t>33</w:t>
        </w:r>
        <w:r>
          <w:rPr>
            <w:webHidden/>
          </w:rPr>
          <w:fldChar w:fldCharType="end"/>
        </w:r>
      </w:hyperlink>
    </w:p>
    <w:p w:rsidR="008D6034" w:rsidRDefault="0094401A">
      <w:pPr>
        <w:pStyle w:val="20"/>
        <w:rPr>
          <w:rFonts w:asciiTheme="minorHAnsi" w:eastAsiaTheme="minorEastAsia" w:hAnsiTheme="minorHAnsi" w:cstheme="minorBidi"/>
          <w:smallCaps w:val="0"/>
          <w:szCs w:val="22"/>
        </w:rPr>
      </w:pPr>
      <w:hyperlink w:anchor="_Toc469922124" w:history="1">
        <w:r w:rsidR="008D6034" w:rsidRPr="00256904">
          <w:rPr>
            <w:rStyle w:val="af"/>
          </w:rPr>
          <w:t>4.7.</w:t>
        </w:r>
        <w:r w:rsidR="008D6034" w:rsidRPr="00256904">
          <w:rPr>
            <w:rStyle w:val="af"/>
            <w:rFonts w:hint="eastAsia"/>
          </w:rPr>
          <w:t>非现金接口</w:t>
        </w:r>
        <w:r w:rsidR="008D6034">
          <w:rPr>
            <w:webHidden/>
          </w:rPr>
          <w:tab/>
        </w:r>
        <w:r>
          <w:rPr>
            <w:webHidden/>
          </w:rPr>
          <w:fldChar w:fldCharType="begin"/>
        </w:r>
        <w:r w:rsidR="008D6034">
          <w:rPr>
            <w:webHidden/>
          </w:rPr>
          <w:instrText xml:space="preserve"> PAGEREF _Toc469922124 \h </w:instrText>
        </w:r>
        <w:r>
          <w:rPr>
            <w:webHidden/>
          </w:rPr>
        </w:r>
        <w:r>
          <w:rPr>
            <w:webHidden/>
          </w:rPr>
          <w:fldChar w:fldCharType="separate"/>
        </w:r>
        <w:r w:rsidR="008D6034">
          <w:rPr>
            <w:webHidden/>
          </w:rPr>
          <w:t>35</w:t>
        </w:r>
        <w:r>
          <w:rPr>
            <w:webHidden/>
          </w:rPr>
          <w:fldChar w:fldCharType="end"/>
        </w:r>
      </w:hyperlink>
    </w:p>
    <w:p w:rsidR="008D6034" w:rsidRDefault="0094401A">
      <w:pPr>
        <w:pStyle w:val="30"/>
        <w:rPr>
          <w:rFonts w:asciiTheme="minorHAnsi" w:eastAsiaTheme="minorEastAsia" w:hAnsiTheme="minorHAnsi" w:cstheme="minorBidi"/>
          <w:iCs w:val="0"/>
          <w:szCs w:val="22"/>
        </w:rPr>
      </w:pPr>
      <w:hyperlink w:anchor="_Toc469922125" w:history="1">
        <w:r w:rsidR="008D6034" w:rsidRPr="00256904">
          <w:rPr>
            <w:rStyle w:val="af"/>
          </w:rPr>
          <w:t>4.7.1</w:t>
        </w:r>
        <w:r w:rsidR="008D6034" w:rsidRPr="00256904">
          <w:rPr>
            <w:rStyle w:val="af"/>
            <w:rFonts w:hint="eastAsia"/>
          </w:rPr>
          <w:t>非现金支付请求接口</w:t>
        </w:r>
        <w:r w:rsidR="008D6034">
          <w:rPr>
            <w:webHidden/>
          </w:rPr>
          <w:tab/>
        </w:r>
        <w:r>
          <w:rPr>
            <w:webHidden/>
          </w:rPr>
          <w:fldChar w:fldCharType="begin"/>
        </w:r>
        <w:r w:rsidR="008D6034">
          <w:rPr>
            <w:webHidden/>
          </w:rPr>
          <w:instrText xml:space="preserve"> PAGEREF _Toc469922125 \h </w:instrText>
        </w:r>
        <w:r>
          <w:rPr>
            <w:webHidden/>
          </w:rPr>
        </w:r>
        <w:r>
          <w:rPr>
            <w:webHidden/>
          </w:rPr>
          <w:fldChar w:fldCharType="separate"/>
        </w:r>
        <w:r w:rsidR="008D6034">
          <w:rPr>
            <w:webHidden/>
          </w:rPr>
          <w:t>35</w:t>
        </w:r>
        <w:r>
          <w:rPr>
            <w:webHidden/>
          </w:rPr>
          <w:fldChar w:fldCharType="end"/>
        </w:r>
      </w:hyperlink>
    </w:p>
    <w:p w:rsidR="008D6034" w:rsidRDefault="0094401A">
      <w:pPr>
        <w:pStyle w:val="30"/>
        <w:rPr>
          <w:rFonts w:asciiTheme="minorHAnsi" w:eastAsiaTheme="minorEastAsia" w:hAnsiTheme="minorHAnsi" w:cstheme="minorBidi"/>
          <w:iCs w:val="0"/>
          <w:szCs w:val="22"/>
        </w:rPr>
      </w:pPr>
      <w:hyperlink w:anchor="_Toc469922126" w:history="1">
        <w:r w:rsidR="008D6034" w:rsidRPr="00256904">
          <w:rPr>
            <w:rStyle w:val="af"/>
          </w:rPr>
          <w:t>4.7.2</w:t>
        </w:r>
        <w:r w:rsidR="008D6034" w:rsidRPr="00256904">
          <w:rPr>
            <w:rStyle w:val="af"/>
            <w:rFonts w:hint="eastAsia"/>
          </w:rPr>
          <w:t>非现金支付结束接口</w:t>
        </w:r>
        <w:r w:rsidR="008D6034">
          <w:rPr>
            <w:webHidden/>
          </w:rPr>
          <w:tab/>
        </w:r>
        <w:r>
          <w:rPr>
            <w:webHidden/>
          </w:rPr>
          <w:fldChar w:fldCharType="begin"/>
        </w:r>
        <w:r w:rsidR="008D6034">
          <w:rPr>
            <w:webHidden/>
          </w:rPr>
          <w:instrText xml:space="preserve"> PAGEREF _Toc469922126 \h </w:instrText>
        </w:r>
        <w:r>
          <w:rPr>
            <w:webHidden/>
          </w:rPr>
        </w:r>
        <w:r>
          <w:rPr>
            <w:webHidden/>
          </w:rPr>
          <w:fldChar w:fldCharType="separate"/>
        </w:r>
        <w:r w:rsidR="008D6034">
          <w:rPr>
            <w:webHidden/>
          </w:rPr>
          <w:t>37</w:t>
        </w:r>
        <w:r>
          <w:rPr>
            <w:webHidden/>
          </w:rPr>
          <w:fldChar w:fldCharType="end"/>
        </w:r>
      </w:hyperlink>
    </w:p>
    <w:p w:rsidR="008D6034" w:rsidRDefault="0094401A">
      <w:pPr>
        <w:pStyle w:val="30"/>
        <w:rPr>
          <w:rFonts w:asciiTheme="minorHAnsi" w:eastAsiaTheme="minorEastAsia" w:hAnsiTheme="minorHAnsi" w:cstheme="minorBidi"/>
          <w:iCs w:val="0"/>
          <w:szCs w:val="22"/>
        </w:rPr>
      </w:pPr>
      <w:hyperlink w:anchor="_Toc469922127" w:history="1">
        <w:r w:rsidR="008D6034" w:rsidRPr="00256904">
          <w:rPr>
            <w:rStyle w:val="af"/>
          </w:rPr>
          <w:t>4.7.3</w:t>
        </w:r>
        <w:r w:rsidR="008D6034" w:rsidRPr="00256904">
          <w:rPr>
            <w:rStyle w:val="af"/>
            <w:rFonts w:hint="eastAsia"/>
          </w:rPr>
          <w:t>交易明细查询接口</w:t>
        </w:r>
        <w:r w:rsidR="008D6034">
          <w:rPr>
            <w:webHidden/>
          </w:rPr>
          <w:tab/>
        </w:r>
        <w:r>
          <w:rPr>
            <w:webHidden/>
          </w:rPr>
          <w:fldChar w:fldCharType="begin"/>
        </w:r>
        <w:r w:rsidR="008D6034">
          <w:rPr>
            <w:webHidden/>
          </w:rPr>
          <w:instrText xml:space="preserve"> PAGEREF _Toc469922127 \h </w:instrText>
        </w:r>
        <w:r>
          <w:rPr>
            <w:webHidden/>
          </w:rPr>
        </w:r>
        <w:r>
          <w:rPr>
            <w:webHidden/>
          </w:rPr>
          <w:fldChar w:fldCharType="separate"/>
        </w:r>
        <w:r w:rsidR="008D6034">
          <w:rPr>
            <w:webHidden/>
          </w:rPr>
          <w:t>38</w:t>
        </w:r>
        <w:r>
          <w:rPr>
            <w:webHidden/>
          </w:rPr>
          <w:fldChar w:fldCharType="end"/>
        </w:r>
      </w:hyperlink>
    </w:p>
    <w:p w:rsidR="008D6034" w:rsidRDefault="0094401A">
      <w:pPr>
        <w:pStyle w:val="20"/>
        <w:rPr>
          <w:rFonts w:asciiTheme="minorHAnsi" w:eastAsiaTheme="minorEastAsia" w:hAnsiTheme="minorHAnsi" w:cstheme="minorBidi"/>
          <w:smallCaps w:val="0"/>
          <w:szCs w:val="22"/>
        </w:rPr>
      </w:pPr>
      <w:hyperlink w:anchor="_Toc469922128" w:history="1">
        <w:r w:rsidR="008D6034" w:rsidRPr="00256904">
          <w:rPr>
            <w:rStyle w:val="af"/>
          </w:rPr>
          <w:t>4.8.</w:t>
        </w:r>
        <w:r w:rsidR="008D6034" w:rsidRPr="00256904">
          <w:rPr>
            <w:rStyle w:val="af"/>
            <w:rFonts w:hint="eastAsia"/>
          </w:rPr>
          <w:t>获取当前线程上一次输出</w:t>
        </w:r>
        <w:r w:rsidR="008D6034">
          <w:rPr>
            <w:webHidden/>
          </w:rPr>
          <w:tab/>
        </w:r>
        <w:r>
          <w:rPr>
            <w:webHidden/>
          </w:rPr>
          <w:fldChar w:fldCharType="begin"/>
        </w:r>
        <w:r w:rsidR="008D6034">
          <w:rPr>
            <w:webHidden/>
          </w:rPr>
          <w:instrText xml:space="preserve"> PAGEREF _Toc469922128 \h </w:instrText>
        </w:r>
        <w:r>
          <w:rPr>
            <w:webHidden/>
          </w:rPr>
        </w:r>
        <w:r>
          <w:rPr>
            <w:webHidden/>
          </w:rPr>
          <w:fldChar w:fldCharType="separate"/>
        </w:r>
        <w:r w:rsidR="008D6034">
          <w:rPr>
            <w:webHidden/>
          </w:rPr>
          <w:t>42</w:t>
        </w:r>
        <w:r>
          <w:rPr>
            <w:webHidden/>
          </w:rPr>
          <w:fldChar w:fldCharType="end"/>
        </w:r>
      </w:hyperlink>
    </w:p>
    <w:p w:rsidR="008D6034" w:rsidRDefault="0094401A">
      <w:pPr>
        <w:pStyle w:val="11"/>
        <w:rPr>
          <w:rFonts w:asciiTheme="minorHAnsi" w:eastAsiaTheme="minorEastAsia" w:hAnsiTheme="minorHAnsi" w:cstheme="minorBidi"/>
          <w:bCs w:val="0"/>
          <w:caps w:val="0"/>
          <w:szCs w:val="22"/>
        </w:rPr>
      </w:pPr>
      <w:hyperlink w:anchor="_Toc469922129" w:history="1">
        <w:r w:rsidR="008D6034" w:rsidRPr="00256904">
          <w:rPr>
            <w:rStyle w:val="af"/>
          </w:rPr>
          <w:t>5.</w:t>
        </w:r>
        <w:r w:rsidR="008D6034" w:rsidRPr="00256904">
          <w:rPr>
            <w:rStyle w:val="af"/>
            <w:rFonts w:hint="eastAsia"/>
          </w:rPr>
          <w:t>调用流程说明</w:t>
        </w:r>
        <w:r w:rsidR="008D6034">
          <w:rPr>
            <w:webHidden/>
          </w:rPr>
          <w:tab/>
        </w:r>
        <w:r>
          <w:rPr>
            <w:webHidden/>
          </w:rPr>
          <w:fldChar w:fldCharType="begin"/>
        </w:r>
        <w:r w:rsidR="008D6034">
          <w:rPr>
            <w:webHidden/>
          </w:rPr>
          <w:instrText xml:space="preserve"> PAGEREF _Toc469922129 \h </w:instrText>
        </w:r>
        <w:r>
          <w:rPr>
            <w:webHidden/>
          </w:rPr>
        </w:r>
        <w:r>
          <w:rPr>
            <w:webHidden/>
          </w:rPr>
          <w:fldChar w:fldCharType="separate"/>
        </w:r>
        <w:r w:rsidR="008D6034">
          <w:rPr>
            <w:webHidden/>
          </w:rPr>
          <w:t>43</w:t>
        </w:r>
        <w:r>
          <w:rPr>
            <w:webHidden/>
          </w:rPr>
          <w:fldChar w:fldCharType="end"/>
        </w:r>
      </w:hyperlink>
    </w:p>
    <w:p w:rsidR="008D6034" w:rsidRDefault="0094401A">
      <w:pPr>
        <w:pStyle w:val="20"/>
        <w:rPr>
          <w:rFonts w:asciiTheme="minorHAnsi" w:eastAsiaTheme="minorEastAsia" w:hAnsiTheme="minorHAnsi" w:cstheme="minorBidi"/>
          <w:smallCaps w:val="0"/>
          <w:szCs w:val="22"/>
        </w:rPr>
      </w:pPr>
      <w:hyperlink w:anchor="_Toc469922130" w:history="1">
        <w:r w:rsidR="008D6034" w:rsidRPr="00256904">
          <w:rPr>
            <w:rStyle w:val="af"/>
          </w:rPr>
          <w:t>5.1.</w:t>
        </w:r>
        <w:r w:rsidR="008D6034" w:rsidRPr="00256904">
          <w:rPr>
            <w:rStyle w:val="af"/>
            <w:rFonts w:hint="eastAsia"/>
          </w:rPr>
          <w:t>天线交易流程</w:t>
        </w:r>
        <w:r w:rsidR="008D6034" w:rsidRPr="00256904">
          <w:rPr>
            <w:rStyle w:val="af"/>
          </w:rPr>
          <w:t>(</w:t>
        </w:r>
        <w:r w:rsidR="008D6034" w:rsidRPr="00256904">
          <w:rPr>
            <w:rStyle w:val="af"/>
            <w:rFonts w:hint="eastAsia"/>
          </w:rPr>
          <w:t>入口</w:t>
        </w:r>
        <w:r w:rsidR="008D6034" w:rsidRPr="00256904">
          <w:rPr>
            <w:rStyle w:val="af"/>
          </w:rPr>
          <w:t>)</w:t>
        </w:r>
        <w:r w:rsidR="008D6034">
          <w:rPr>
            <w:webHidden/>
          </w:rPr>
          <w:tab/>
        </w:r>
        <w:r>
          <w:rPr>
            <w:webHidden/>
          </w:rPr>
          <w:fldChar w:fldCharType="begin"/>
        </w:r>
        <w:r w:rsidR="008D6034">
          <w:rPr>
            <w:webHidden/>
          </w:rPr>
          <w:instrText xml:space="preserve"> PAGEREF _Toc469922130 \h </w:instrText>
        </w:r>
        <w:r>
          <w:rPr>
            <w:webHidden/>
          </w:rPr>
        </w:r>
        <w:r>
          <w:rPr>
            <w:webHidden/>
          </w:rPr>
          <w:fldChar w:fldCharType="separate"/>
        </w:r>
        <w:r w:rsidR="008D6034">
          <w:rPr>
            <w:webHidden/>
          </w:rPr>
          <w:t>43</w:t>
        </w:r>
        <w:r>
          <w:rPr>
            <w:webHidden/>
          </w:rPr>
          <w:fldChar w:fldCharType="end"/>
        </w:r>
      </w:hyperlink>
    </w:p>
    <w:p w:rsidR="008D6034" w:rsidRDefault="0094401A">
      <w:pPr>
        <w:pStyle w:val="20"/>
        <w:rPr>
          <w:rFonts w:asciiTheme="minorHAnsi" w:eastAsiaTheme="minorEastAsia" w:hAnsiTheme="minorHAnsi" w:cstheme="minorBidi"/>
          <w:smallCaps w:val="0"/>
          <w:szCs w:val="22"/>
        </w:rPr>
      </w:pPr>
      <w:hyperlink w:anchor="_Toc469922131" w:history="1">
        <w:r w:rsidR="008D6034" w:rsidRPr="00256904">
          <w:rPr>
            <w:rStyle w:val="af"/>
          </w:rPr>
          <w:t>5.2.</w:t>
        </w:r>
        <w:r w:rsidR="008D6034" w:rsidRPr="00256904">
          <w:rPr>
            <w:rStyle w:val="af"/>
            <w:rFonts w:hint="eastAsia"/>
          </w:rPr>
          <w:t>读卡器交易流程</w:t>
        </w:r>
        <w:r w:rsidR="008D6034" w:rsidRPr="00256904">
          <w:rPr>
            <w:rStyle w:val="af"/>
          </w:rPr>
          <w:t>(</w:t>
        </w:r>
        <w:r w:rsidR="008D6034" w:rsidRPr="00256904">
          <w:rPr>
            <w:rStyle w:val="af"/>
            <w:rFonts w:hint="eastAsia"/>
          </w:rPr>
          <w:t>入口</w:t>
        </w:r>
        <w:r w:rsidR="008D6034" w:rsidRPr="00256904">
          <w:rPr>
            <w:rStyle w:val="af"/>
          </w:rPr>
          <w:t>)</w:t>
        </w:r>
        <w:r w:rsidR="008D6034">
          <w:rPr>
            <w:webHidden/>
          </w:rPr>
          <w:tab/>
        </w:r>
        <w:r>
          <w:rPr>
            <w:webHidden/>
          </w:rPr>
          <w:fldChar w:fldCharType="begin"/>
        </w:r>
        <w:r w:rsidR="008D6034">
          <w:rPr>
            <w:webHidden/>
          </w:rPr>
          <w:instrText xml:space="preserve"> PAGEREF _Toc469922131 \h </w:instrText>
        </w:r>
        <w:r>
          <w:rPr>
            <w:webHidden/>
          </w:rPr>
        </w:r>
        <w:r>
          <w:rPr>
            <w:webHidden/>
          </w:rPr>
          <w:fldChar w:fldCharType="separate"/>
        </w:r>
        <w:r w:rsidR="008D6034">
          <w:rPr>
            <w:webHidden/>
          </w:rPr>
          <w:t>44</w:t>
        </w:r>
        <w:r>
          <w:rPr>
            <w:webHidden/>
          </w:rPr>
          <w:fldChar w:fldCharType="end"/>
        </w:r>
      </w:hyperlink>
    </w:p>
    <w:p w:rsidR="008D6034" w:rsidRDefault="0094401A">
      <w:pPr>
        <w:pStyle w:val="20"/>
        <w:rPr>
          <w:rFonts w:asciiTheme="minorHAnsi" w:eastAsiaTheme="minorEastAsia" w:hAnsiTheme="minorHAnsi" w:cstheme="minorBidi"/>
          <w:smallCaps w:val="0"/>
          <w:szCs w:val="22"/>
        </w:rPr>
      </w:pPr>
      <w:hyperlink w:anchor="_Toc469922132" w:history="1">
        <w:r w:rsidR="008D6034" w:rsidRPr="00256904">
          <w:rPr>
            <w:rStyle w:val="af"/>
          </w:rPr>
          <w:t>5.3.</w:t>
        </w:r>
        <w:r w:rsidR="008D6034" w:rsidRPr="00256904">
          <w:rPr>
            <w:rStyle w:val="af"/>
            <w:rFonts w:hint="eastAsia"/>
          </w:rPr>
          <w:t>天线交易流程</w:t>
        </w:r>
        <w:r w:rsidR="008D6034" w:rsidRPr="00256904">
          <w:rPr>
            <w:rStyle w:val="af"/>
          </w:rPr>
          <w:t>(</w:t>
        </w:r>
        <w:r w:rsidR="008D6034" w:rsidRPr="00256904">
          <w:rPr>
            <w:rStyle w:val="af"/>
            <w:rFonts w:hint="eastAsia"/>
          </w:rPr>
          <w:t>出口</w:t>
        </w:r>
        <w:r w:rsidR="008D6034" w:rsidRPr="00256904">
          <w:rPr>
            <w:rStyle w:val="af"/>
          </w:rPr>
          <w:t>)</w:t>
        </w:r>
        <w:r w:rsidR="008D6034">
          <w:rPr>
            <w:webHidden/>
          </w:rPr>
          <w:tab/>
        </w:r>
        <w:r>
          <w:rPr>
            <w:webHidden/>
          </w:rPr>
          <w:fldChar w:fldCharType="begin"/>
        </w:r>
        <w:r w:rsidR="008D6034">
          <w:rPr>
            <w:webHidden/>
          </w:rPr>
          <w:instrText xml:space="preserve"> PAGEREF _Toc469922132 \h </w:instrText>
        </w:r>
        <w:r>
          <w:rPr>
            <w:webHidden/>
          </w:rPr>
        </w:r>
        <w:r>
          <w:rPr>
            <w:webHidden/>
          </w:rPr>
          <w:fldChar w:fldCharType="separate"/>
        </w:r>
        <w:r w:rsidR="008D6034">
          <w:rPr>
            <w:webHidden/>
          </w:rPr>
          <w:t>45</w:t>
        </w:r>
        <w:r>
          <w:rPr>
            <w:webHidden/>
          </w:rPr>
          <w:fldChar w:fldCharType="end"/>
        </w:r>
      </w:hyperlink>
    </w:p>
    <w:p w:rsidR="008D6034" w:rsidRDefault="0094401A">
      <w:pPr>
        <w:pStyle w:val="20"/>
        <w:rPr>
          <w:rFonts w:asciiTheme="minorHAnsi" w:eastAsiaTheme="minorEastAsia" w:hAnsiTheme="minorHAnsi" w:cstheme="minorBidi"/>
          <w:smallCaps w:val="0"/>
          <w:szCs w:val="22"/>
        </w:rPr>
      </w:pPr>
      <w:hyperlink w:anchor="_Toc469922133" w:history="1">
        <w:r w:rsidR="008D6034" w:rsidRPr="00256904">
          <w:rPr>
            <w:rStyle w:val="af"/>
          </w:rPr>
          <w:t>5.4.</w:t>
        </w:r>
        <w:r w:rsidR="008D6034" w:rsidRPr="00256904">
          <w:rPr>
            <w:rStyle w:val="af"/>
            <w:rFonts w:hint="eastAsia"/>
          </w:rPr>
          <w:t>读卡器交易流程</w:t>
        </w:r>
        <w:r w:rsidR="008D6034" w:rsidRPr="00256904">
          <w:rPr>
            <w:rStyle w:val="af"/>
          </w:rPr>
          <w:t>(</w:t>
        </w:r>
        <w:r w:rsidR="008D6034" w:rsidRPr="00256904">
          <w:rPr>
            <w:rStyle w:val="af"/>
            <w:rFonts w:hint="eastAsia"/>
          </w:rPr>
          <w:t>出口</w:t>
        </w:r>
        <w:r w:rsidR="008D6034" w:rsidRPr="00256904">
          <w:rPr>
            <w:rStyle w:val="af"/>
          </w:rPr>
          <w:t>)</w:t>
        </w:r>
        <w:r w:rsidR="008D6034">
          <w:rPr>
            <w:webHidden/>
          </w:rPr>
          <w:tab/>
        </w:r>
        <w:r>
          <w:rPr>
            <w:webHidden/>
          </w:rPr>
          <w:fldChar w:fldCharType="begin"/>
        </w:r>
        <w:r w:rsidR="008D6034">
          <w:rPr>
            <w:webHidden/>
          </w:rPr>
          <w:instrText xml:space="preserve"> PAGEREF _Toc469922133 \h </w:instrText>
        </w:r>
        <w:r>
          <w:rPr>
            <w:webHidden/>
          </w:rPr>
        </w:r>
        <w:r>
          <w:rPr>
            <w:webHidden/>
          </w:rPr>
          <w:fldChar w:fldCharType="separate"/>
        </w:r>
        <w:r w:rsidR="008D6034">
          <w:rPr>
            <w:webHidden/>
          </w:rPr>
          <w:t>46</w:t>
        </w:r>
        <w:r>
          <w:rPr>
            <w:webHidden/>
          </w:rPr>
          <w:fldChar w:fldCharType="end"/>
        </w:r>
      </w:hyperlink>
    </w:p>
    <w:p w:rsidR="008D6034" w:rsidRDefault="0094401A">
      <w:pPr>
        <w:pStyle w:val="20"/>
        <w:rPr>
          <w:rFonts w:asciiTheme="minorHAnsi" w:eastAsiaTheme="minorEastAsia" w:hAnsiTheme="minorHAnsi" w:cstheme="minorBidi"/>
          <w:smallCaps w:val="0"/>
          <w:szCs w:val="22"/>
        </w:rPr>
      </w:pPr>
      <w:hyperlink w:anchor="_Toc469922134" w:history="1">
        <w:r w:rsidR="008D6034" w:rsidRPr="00256904">
          <w:rPr>
            <w:rStyle w:val="af"/>
          </w:rPr>
          <w:t>5.5.</w:t>
        </w:r>
        <w:r w:rsidR="008D6034" w:rsidRPr="00256904">
          <w:rPr>
            <w:rStyle w:val="af"/>
            <w:rFonts w:hint="eastAsia"/>
          </w:rPr>
          <w:t>车卡绑定校验流程</w:t>
        </w:r>
        <w:r w:rsidR="008D6034">
          <w:rPr>
            <w:webHidden/>
          </w:rPr>
          <w:tab/>
        </w:r>
        <w:r>
          <w:rPr>
            <w:webHidden/>
          </w:rPr>
          <w:fldChar w:fldCharType="begin"/>
        </w:r>
        <w:r w:rsidR="008D6034">
          <w:rPr>
            <w:webHidden/>
          </w:rPr>
          <w:instrText xml:space="preserve"> PAGEREF _Toc469922134 \h </w:instrText>
        </w:r>
        <w:r>
          <w:rPr>
            <w:webHidden/>
          </w:rPr>
        </w:r>
        <w:r>
          <w:rPr>
            <w:webHidden/>
          </w:rPr>
          <w:fldChar w:fldCharType="separate"/>
        </w:r>
        <w:r w:rsidR="008D6034">
          <w:rPr>
            <w:webHidden/>
          </w:rPr>
          <w:t>47</w:t>
        </w:r>
        <w:r>
          <w:rPr>
            <w:webHidden/>
          </w:rPr>
          <w:fldChar w:fldCharType="end"/>
        </w:r>
      </w:hyperlink>
    </w:p>
    <w:p w:rsidR="008D6034" w:rsidRDefault="0094401A">
      <w:pPr>
        <w:pStyle w:val="20"/>
        <w:rPr>
          <w:rFonts w:asciiTheme="minorHAnsi" w:eastAsiaTheme="minorEastAsia" w:hAnsiTheme="minorHAnsi" w:cstheme="minorBidi"/>
          <w:smallCaps w:val="0"/>
          <w:szCs w:val="22"/>
        </w:rPr>
      </w:pPr>
      <w:hyperlink w:anchor="_Toc469922135" w:history="1">
        <w:r w:rsidR="008D6034" w:rsidRPr="00256904">
          <w:rPr>
            <w:rStyle w:val="af"/>
          </w:rPr>
          <w:t>5.6.</w:t>
        </w:r>
        <w:r w:rsidR="008D6034" w:rsidRPr="00256904">
          <w:rPr>
            <w:rStyle w:val="af"/>
            <w:rFonts w:hint="eastAsia"/>
          </w:rPr>
          <w:t>非现金支付流程</w:t>
        </w:r>
        <w:r w:rsidR="008D6034">
          <w:rPr>
            <w:webHidden/>
          </w:rPr>
          <w:tab/>
        </w:r>
        <w:r>
          <w:rPr>
            <w:webHidden/>
          </w:rPr>
          <w:fldChar w:fldCharType="begin"/>
        </w:r>
        <w:r w:rsidR="008D6034">
          <w:rPr>
            <w:webHidden/>
          </w:rPr>
          <w:instrText xml:space="preserve"> PAGEREF _Toc469922135 \h </w:instrText>
        </w:r>
        <w:r>
          <w:rPr>
            <w:webHidden/>
          </w:rPr>
        </w:r>
        <w:r>
          <w:rPr>
            <w:webHidden/>
          </w:rPr>
          <w:fldChar w:fldCharType="separate"/>
        </w:r>
        <w:r w:rsidR="008D6034">
          <w:rPr>
            <w:webHidden/>
          </w:rPr>
          <w:t>48</w:t>
        </w:r>
        <w:r>
          <w:rPr>
            <w:webHidden/>
          </w:rPr>
          <w:fldChar w:fldCharType="end"/>
        </w:r>
      </w:hyperlink>
    </w:p>
    <w:p w:rsidR="008D6034" w:rsidRDefault="0094401A">
      <w:pPr>
        <w:pStyle w:val="11"/>
        <w:rPr>
          <w:rFonts w:asciiTheme="minorHAnsi" w:eastAsiaTheme="minorEastAsia" w:hAnsiTheme="minorHAnsi" w:cstheme="minorBidi"/>
          <w:bCs w:val="0"/>
          <w:caps w:val="0"/>
          <w:szCs w:val="22"/>
        </w:rPr>
      </w:pPr>
      <w:hyperlink w:anchor="_Toc469922136" w:history="1">
        <w:r w:rsidR="008D6034" w:rsidRPr="00256904">
          <w:rPr>
            <w:rStyle w:val="af"/>
            <w:rFonts w:hint="eastAsia"/>
          </w:rPr>
          <w:t>附录</w:t>
        </w:r>
        <w:r w:rsidR="008D6034" w:rsidRPr="00256904">
          <w:rPr>
            <w:rStyle w:val="af"/>
          </w:rPr>
          <w:t>A</w:t>
        </w:r>
        <w:r w:rsidR="008D6034">
          <w:rPr>
            <w:webHidden/>
          </w:rPr>
          <w:tab/>
        </w:r>
        <w:r>
          <w:rPr>
            <w:webHidden/>
          </w:rPr>
          <w:fldChar w:fldCharType="begin"/>
        </w:r>
        <w:r w:rsidR="008D6034">
          <w:rPr>
            <w:webHidden/>
          </w:rPr>
          <w:instrText xml:space="preserve"> PAGEREF _Toc469922136 \h </w:instrText>
        </w:r>
        <w:r>
          <w:rPr>
            <w:webHidden/>
          </w:rPr>
        </w:r>
        <w:r>
          <w:rPr>
            <w:webHidden/>
          </w:rPr>
          <w:fldChar w:fldCharType="separate"/>
        </w:r>
        <w:r w:rsidR="008D6034">
          <w:rPr>
            <w:webHidden/>
          </w:rPr>
          <w:t>49</w:t>
        </w:r>
        <w:r>
          <w:rPr>
            <w:webHidden/>
          </w:rPr>
          <w:fldChar w:fldCharType="end"/>
        </w:r>
      </w:hyperlink>
    </w:p>
    <w:p w:rsidR="008D6034" w:rsidRDefault="0094401A">
      <w:pPr>
        <w:pStyle w:val="20"/>
        <w:rPr>
          <w:rFonts w:asciiTheme="minorHAnsi" w:eastAsiaTheme="minorEastAsia" w:hAnsiTheme="minorHAnsi" w:cstheme="minorBidi"/>
          <w:smallCaps w:val="0"/>
          <w:szCs w:val="22"/>
        </w:rPr>
      </w:pPr>
      <w:hyperlink w:anchor="_Toc469922137" w:history="1">
        <w:r w:rsidR="008D6034" w:rsidRPr="00256904">
          <w:rPr>
            <w:rStyle w:val="af"/>
          </w:rPr>
          <w:t>A.1.</w:t>
        </w:r>
        <w:r w:rsidR="008D6034" w:rsidRPr="00256904">
          <w:rPr>
            <w:rStyle w:val="af"/>
            <w:rFonts w:hint="eastAsia"/>
          </w:rPr>
          <w:t>天线相关错误码说明</w:t>
        </w:r>
        <w:r w:rsidR="008D6034">
          <w:rPr>
            <w:webHidden/>
          </w:rPr>
          <w:tab/>
        </w:r>
        <w:r>
          <w:rPr>
            <w:webHidden/>
          </w:rPr>
          <w:fldChar w:fldCharType="begin"/>
        </w:r>
        <w:r w:rsidR="008D6034">
          <w:rPr>
            <w:webHidden/>
          </w:rPr>
          <w:instrText xml:space="preserve"> PAGEREF _Toc469922137 \h </w:instrText>
        </w:r>
        <w:r>
          <w:rPr>
            <w:webHidden/>
          </w:rPr>
        </w:r>
        <w:r>
          <w:rPr>
            <w:webHidden/>
          </w:rPr>
          <w:fldChar w:fldCharType="separate"/>
        </w:r>
        <w:r w:rsidR="008D6034">
          <w:rPr>
            <w:webHidden/>
          </w:rPr>
          <w:t>49</w:t>
        </w:r>
        <w:r>
          <w:rPr>
            <w:webHidden/>
          </w:rPr>
          <w:fldChar w:fldCharType="end"/>
        </w:r>
      </w:hyperlink>
    </w:p>
    <w:p w:rsidR="008D6034" w:rsidRDefault="0094401A">
      <w:pPr>
        <w:pStyle w:val="20"/>
        <w:rPr>
          <w:rFonts w:asciiTheme="minorHAnsi" w:eastAsiaTheme="minorEastAsia" w:hAnsiTheme="minorHAnsi" w:cstheme="minorBidi"/>
          <w:smallCaps w:val="0"/>
          <w:szCs w:val="22"/>
        </w:rPr>
      </w:pPr>
      <w:hyperlink w:anchor="_Toc469922138" w:history="1">
        <w:r w:rsidR="008D6034" w:rsidRPr="00256904">
          <w:rPr>
            <w:rStyle w:val="af"/>
          </w:rPr>
          <w:t>A.2.</w:t>
        </w:r>
        <w:r w:rsidR="008D6034" w:rsidRPr="00256904">
          <w:rPr>
            <w:rStyle w:val="af"/>
            <w:rFonts w:hint="eastAsia"/>
          </w:rPr>
          <w:t>读卡器相关错误码说明</w:t>
        </w:r>
        <w:r w:rsidR="008D6034">
          <w:rPr>
            <w:webHidden/>
          </w:rPr>
          <w:tab/>
        </w:r>
        <w:r>
          <w:rPr>
            <w:webHidden/>
          </w:rPr>
          <w:fldChar w:fldCharType="begin"/>
        </w:r>
        <w:r w:rsidR="008D6034">
          <w:rPr>
            <w:webHidden/>
          </w:rPr>
          <w:instrText xml:space="preserve"> PAGEREF _Toc469922138 \h </w:instrText>
        </w:r>
        <w:r>
          <w:rPr>
            <w:webHidden/>
          </w:rPr>
        </w:r>
        <w:r>
          <w:rPr>
            <w:webHidden/>
          </w:rPr>
          <w:fldChar w:fldCharType="separate"/>
        </w:r>
        <w:r w:rsidR="008D6034">
          <w:rPr>
            <w:webHidden/>
          </w:rPr>
          <w:t>50</w:t>
        </w:r>
        <w:r>
          <w:rPr>
            <w:webHidden/>
          </w:rPr>
          <w:fldChar w:fldCharType="end"/>
        </w:r>
      </w:hyperlink>
    </w:p>
    <w:p w:rsidR="008D6034" w:rsidRDefault="0094401A">
      <w:pPr>
        <w:pStyle w:val="20"/>
        <w:rPr>
          <w:rFonts w:asciiTheme="minorHAnsi" w:eastAsiaTheme="minorEastAsia" w:hAnsiTheme="minorHAnsi" w:cstheme="minorBidi"/>
          <w:smallCaps w:val="0"/>
          <w:szCs w:val="22"/>
        </w:rPr>
      </w:pPr>
      <w:hyperlink w:anchor="_Toc469922139" w:history="1">
        <w:r w:rsidR="008D6034" w:rsidRPr="00256904">
          <w:rPr>
            <w:rStyle w:val="af"/>
          </w:rPr>
          <w:t>A.3.</w:t>
        </w:r>
        <w:r w:rsidR="008D6034" w:rsidRPr="00256904">
          <w:rPr>
            <w:rStyle w:val="af"/>
            <w:rFonts w:hint="eastAsia"/>
          </w:rPr>
          <w:t>业务进程相关错误码说明</w:t>
        </w:r>
        <w:r w:rsidR="008D6034">
          <w:rPr>
            <w:webHidden/>
          </w:rPr>
          <w:tab/>
        </w:r>
        <w:r>
          <w:rPr>
            <w:webHidden/>
          </w:rPr>
          <w:fldChar w:fldCharType="begin"/>
        </w:r>
        <w:r w:rsidR="008D6034">
          <w:rPr>
            <w:webHidden/>
          </w:rPr>
          <w:instrText xml:space="preserve"> PAGEREF _Toc469922139 \h </w:instrText>
        </w:r>
        <w:r>
          <w:rPr>
            <w:webHidden/>
          </w:rPr>
        </w:r>
        <w:r>
          <w:rPr>
            <w:webHidden/>
          </w:rPr>
          <w:fldChar w:fldCharType="separate"/>
        </w:r>
        <w:r w:rsidR="008D6034">
          <w:rPr>
            <w:webHidden/>
          </w:rPr>
          <w:t>51</w:t>
        </w:r>
        <w:r>
          <w:rPr>
            <w:webHidden/>
          </w:rPr>
          <w:fldChar w:fldCharType="end"/>
        </w:r>
      </w:hyperlink>
    </w:p>
    <w:p w:rsidR="008D6034" w:rsidRDefault="0094401A">
      <w:pPr>
        <w:pStyle w:val="20"/>
        <w:rPr>
          <w:rFonts w:asciiTheme="minorHAnsi" w:eastAsiaTheme="minorEastAsia" w:hAnsiTheme="minorHAnsi" w:cstheme="minorBidi"/>
          <w:smallCaps w:val="0"/>
          <w:szCs w:val="22"/>
        </w:rPr>
      </w:pPr>
      <w:hyperlink w:anchor="_Toc469922140" w:history="1">
        <w:r w:rsidR="008D6034" w:rsidRPr="00256904">
          <w:rPr>
            <w:rStyle w:val="af"/>
          </w:rPr>
          <w:t>A.4.</w:t>
        </w:r>
        <w:r w:rsidR="008D6034" w:rsidRPr="00256904">
          <w:rPr>
            <w:rStyle w:val="af"/>
            <w:rFonts w:hint="eastAsia"/>
          </w:rPr>
          <w:t>非现金进程相关错误码说明</w:t>
        </w:r>
        <w:r w:rsidR="008D6034">
          <w:rPr>
            <w:webHidden/>
          </w:rPr>
          <w:tab/>
        </w:r>
        <w:r>
          <w:rPr>
            <w:webHidden/>
          </w:rPr>
          <w:fldChar w:fldCharType="begin"/>
        </w:r>
        <w:r w:rsidR="008D6034">
          <w:rPr>
            <w:webHidden/>
          </w:rPr>
          <w:instrText xml:space="preserve"> PAGEREF _Toc469922140 \h </w:instrText>
        </w:r>
        <w:r>
          <w:rPr>
            <w:webHidden/>
          </w:rPr>
        </w:r>
        <w:r>
          <w:rPr>
            <w:webHidden/>
          </w:rPr>
          <w:fldChar w:fldCharType="separate"/>
        </w:r>
        <w:r w:rsidR="008D6034">
          <w:rPr>
            <w:webHidden/>
          </w:rPr>
          <w:t>51</w:t>
        </w:r>
        <w:r>
          <w:rPr>
            <w:webHidden/>
          </w:rPr>
          <w:fldChar w:fldCharType="end"/>
        </w:r>
      </w:hyperlink>
    </w:p>
    <w:p w:rsidR="006C2FCA" w:rsidRDefault="0094401A" w:rsidP="00B21A32">
      <w:pPr>
        <w:pStyle w:val="aff9"/>
        <w:rPr>
          <w:caps/>
        </w:rPr>
      </w:pPr>
      <w:r w:rsidRPr="00EF20A4">
        <w:rPr>
          <w:caps/>
        </w:rPr>
        <w:fldChar w:fldCharType="end"/>
      </w:r>
      <w:bookmarkStart w:id="6" w:name="_Toc418596789"/>
      <w:bookmarkStart w:id="7" w:name="_Toc418604911"/>
      <w:bookmarkStart w:id="8" w:name="_Toc436142953"/>
      <w:bookmarkStart w:id="9" w:name="_Toc436143108"/>
      <w:bookmarkStart w:id="10" w:name="_Toc436143263"/>
      <w:bookmarkStart w:id="11" w:name="_Toc436144317"/>
      <w:bookmarkStart w:id="12" w:name="_Toc436291920"/>
      <w:bookmarkStart w:id="13" w:name="_Toc436667207"/>
      <w:bookmarkStart w:id="14" w:name="_Toc436668030"/>
      <w:bookmarkStart w:id="15" w:name="_Toc436732026"/>
      <w:bookmarkStart w:id="16" w:name="_Toc440525680"/>
      <w:bookmarkStart w:id="17" w:name="_Toc436667208"/>
      <w:bookmarkStart w:id="18" w:name="_Toc436668031"/>
      <w:bookmarkStart w:id="19" w:name="_Toc436732027"/>
      <w:bookmarkStart w:id="20" w:name="_Toc440525681"/>
      <w:bookmarkStart w:id="21" w:name="_Toc436667209"/>
      <w:bookmarkStart w:id="22" w:name="_Toc436668032"/>
      <w:bookmarkStart w:id="23" w:name="_Toc436732028"/>
      <w:bookmarkStart w:id="24" w:name="_Toc440525682"/>
      <w:bookmarkStart w:id="25" w:name="_Toc436667210"/>
      <w:bookmarkStart w:id="26" w:name="_Toc436668033"/>
      <w:bookmarkStart w:id="27" w:name="_Toc436732029"/>
      <w:bookmarkStart w:id="28" w:name="_Toc440525683"/>
      <w:bookmarkStart w:id="29" w:name="_Toc436667211"/>
      <w:bookmarkStart w:id="30" w:name="_Toc436668034"/>
      <w:bookmarkStart w:id="31" w:name="_Toc436732030"/>
      <w:bookmarkStart w:id="32" w:name="_Toc440525684"/>
      <w:bookmarkStart w:id="33" w:name="_Toc132710385"/>
      <w:bookmarkStart w:id="34" w:name="_Toc132713152"/>
      <w:bookmarkStart w:id="35" w:name="_Toc436143131"/>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rsidR="00D675C0" w:rsidRPr="00AE3FC4" w:rsidRDefault="009C5C7F" w:rsidP="006C2FCA">
      <w:pPr>
        <w:pStyle w:val="aff9"/>
      </w:pPr>
      <w:bookmarkStart w:id="36" w:name="_Toc469922098"/>
      <w:r w:rsidRPr="00AE3FC4">
        <w:rPr>
          <w:rFonts w:hint="eastAsia"/>
        </w:rPr>
        <w:lastRenderedPageBreak/>
        <w:t>1.</w:t>
      </w:r>
      <w:r w:rsidR="00376867" w:rsidRPr="00AE3FC4">
        <w:rPr>
          <w:rFonts w:hint="eastAsia"/>
        </w:rPr>
        <w:t>功能</w:t>
      </w:r>
      <w:r w:rsidRPr="00AE3FC4">
        <w:rPr>
          <w:rFonts w:hint="eastAsia"/>
        </w:rPr>
        <w:t>概述</w:t>
      </w:r>
      <w:bookmarkEnd w:id="36"/>
    </w:p>
    <w:p w:rsidR="00AE3FC4" w:rsidRPr="00817DB4" w:rsidRDefault="00AE3FC4" w:rsidP="00AE3FC4">
      <w:pPr>
        <w:rPr>
          <w:rFonts w:ascii="宋体" w:hAnsi="宋体"/>
          <w:szCs w:val="21"/>
        </w:rPr>
      </w:pPr>
      <w:r w:rsidRPr="00817DB4">
        <w:rPr>
          <w:rFonts w:ascii="宋体" w:hAnsi="宋体" w:hint="eastAsia"/>
          <w:szCs w:val="21"/>
        </w:rPr>
        <w:t>文件名称:EtcController.dll</w:t>
      </w:r>
    </w:p>
    <w:p w:rsidR="00AE3FC4" w:rsidRPr="00817DB4" w:rsidRDefault="00AE3FC4" w:rsidP="00AE3FC4">
      <w:pPr>
        <w:rPr>
          <w:rFonts w:ascii="宋体" w:hAnsi="宋体"/>
          <w:szCs w:val="21"/>
        </w:rPr>
      </w:pPr>
      <w:r w:rsidRPr="00817DB4">
        <w:rPr>
          <w:rFonts w:ascii="宋体" w:hAnsi="宋体" w:hint="eastAsia"/>
          <w:szCs w:val="21"/>
        </w:rPr>
        <w:t>功能描述:</w:t>
      </w:r>
    </w:p>
    <w:p w:rsidR="00AE3FC4" w:rsidRPr="00817DB4" w:rsidRDefault="0024410A" w:rsidP="002B66F9">
      <w:pPr>
        <w:rPr>
          <w:rFonts w:ascii="宋体" w:hAnsi="宋体"/>
          <w:szCs w:val="21"/>
        </w:rPr>
      </w:pPr>
      <w:r w:rsidRPr="00817DB4">
        <w:rPr>
          <w:rFonts w:ascii="宋体" w:hAnsi="宋体" w:hint="eastAsia"/>
          <w:szCs w:val="21"/>
        </w:rPr>
        <w:t>(1)</w:t>
      </w:r>
      <w:r w:rsidR="002B66F9">
        <w:rPr>
          <w:rFonts w:ascii="宋体" w:hAnsi="宋体" w:hint="eastAsia"/>
          <w:szCs w:val="21"/>
        </w:rPr>
        <w:t>初始化和反初始化</w:t>
      </w:r>
    </w:p>
    <w:p w:rsidR="00AE3FC4" w:rsidRPr="00817DB4" w:rsidRDefault="002B66F9" w:rsidP="0024410A">
      <w:pPr>
        <w:rPr>
          <w:rFonts w:ascii="宋体" w:hAnsi="宋体"/>
          <w:szCs w:val="21"/>
        </w:rPr>
      </w:pPr>
      <w:r>
        <w:rPr>
          <w:rFonts w:ascii="宋体" w:hAnsi="宋体" w:hint="eastAsia"/>
          <w:szCs w:val="21"/>
        </w:rPr>
        <w:t>(2</w:t>
      </w:r>
      <w:r w:rsidR="0024410A" w:rsidRPr="00817DB4">
        <w:rPr>
          <w:rFonts w:ascii="宋体" w:hAnsi="宋体" w:hint="eastAsia"/>
          <w:szCs w:val="21"/>
        </w:rPr>
        <w:t>)</w:t>
      </w:r>
      <w:r w:rsidR="00C137E5" w:rsidRPr="00817DB4">
        <w:rPr>
          <w:rFonts w:ascii="宋体" w:hAnsi="宋体" w:hint="eastAsia"/>
          <w:szCs w:val="21"/>
        </w:rPr>
        <w:t>天线设备操作，包括打开天线，关闭天线，</w:t>
      </w:r>
      <w:r w:rsidR="006D0EB2" w:rsidRPr="00817DB4">
        <w:rPr>
          <w:rFonts w:ascii="宋体" w:hAnsi="宋体" w:hint="eastAsia"/>
          <w:szCs w:val="21"/>
        </w:rPr>
        <w:t>OBU搜索，获取OBU车辆信息等</w:t>
      </w:r>
    </w:p>
    <w:p w:rsidR="006D0EB2" w:rsidRPr="00817DB4" w:rsidRDefault="002B66F9" w:rsidP="0024410A">
      <w:pPr>
        <w:rPr>
          <w:rFonts w:ascii="宋体" w:hAnsi="宋体"/>
          <w:szCs w:val="21"/>
        </w:rPr>
      </w:pPr>
      <w:r>
        <w:rPr>
          <w:rFonts w:ascii="宋体" w:hAnsi="宋体" w:hint="eastAsia"/>
          <w:szCs w:val="21"/>
        </w:rPr>
        <w:t>(3</w:t>
      </w:r>
      <w:r w:rsidR="006D0EB2" w:rsidRPr="00817DB4">
        <w:rPr>
          <w:rFonts w:ascii="宋体" w:hAnsi="宋体" w:hint="eastAsia"/>
          <w:szCs w:val="21"/>
        </w:rPr>
        <w:t>)读卡器设备操作，包括打天读卡器，关闭读卡器，寻卡，读卡，写卡等</w:t>
      </w:r>
    </w:p>
    <w:p w:rsidR="006D0EB2" w:rsidRPr="00817DB4" w:rsidRDefault="002B66F9" w:rsidP="0024410A">
      <w:pPr>
        <w:rPr>
          <w:rFonts w:ascii="宋体" w:hAnsi="宋体"/>
          <w:szCs w:val="21"/>
        </w:rPr>
      </w:pPr>
      <w:r>
        <w:rPr>
          <w:rFonts w:ascii="宋体" w:hAnsi="宋体" w:hint="eastAsia"/>
          <w:szCs w:val="21"/>
        </w:rPr>
        <w:t>(4</w:t>
      </w:r>
      <w:r w:rsidR="006D0EB2" w:rsidRPr="00817DB4">
        <w:rPr>
          <w:rFonts w:ascii="宋体" w:hAnsi="宋体" w:hint="eastAsia"/>
          <w:szCs w:val="21"/>
        </w:rPr>
        <w:t>)流水处理，包括流水上传，流水查询等</w:t>
      </w:r>
    </w:p>
    <w:p w:rsidR="00AE3FC4" w:rsidRDefault="002B66F9" w:rsidP="00AE3FC4">
      <w:pPr>
        <w:rPr>
          <w:rFonts w:ascii="宋体" w:hAnsi="宋体"/>
          <w:szCs w:val="21"/>
        </w:rPr>
      </w:pPr>
      <w:r>
        <w:rPr>
          <w:rFonts w:ascii="宋体" w:hAnsi="宋体" w:hint="eastAsia"/>
          <w:szCs w:val="21"/>
        </w:rPr>
        <w:t>(5</w:t>
      </w:r>
      <w:r w:rsidR="006D0EB2" w:rsidRPr="00817DB4">
        <w:rPr>
          <w:rFonts w:ascii="宋体" w:hAnsi="宋体" w:hint="eastAsia"/>
          <w:szCs w:val="21"/>
        </w:rPr>
        <w:t>)黑名单查询</w:t>
      </w:r>
    </w:p>
    <w:p w:rsidR="002B66F9" w:rsidRDefault="002B66F9" w:rsidP="00AE3FC4">
      <w:pPr>
        <w:rPr>
          <w:rFonts w:ascii="宋体" w:hAnsi="宋体"/>
          <w:szCs w:val="21"/>
        </w:rPr>
      </w:pPr>
      <w:r>
        <w:rPr>
          <w:rFonts w:ascii="宋体" w:hAnsi="宋体" w:hint="eastAsia"/>
          <w:szCs w:val="21"/>
        </w:rPr>
        <w:t>(6</w:t>
      </w:r>
      <w:r w:rsidRPr="00817DB4">
        <w:rPr>
          <w:rFonts w:ascii="宋体" w:hAnsi="宋体" w:hint="eastAsia"/>
          <w:szCs w:val="21"/>
        </w:rPr>
        <w:t>)</w:t>
      </w:r>
      <w:r>
        <w:rPr>
          <w:rFonts w:ascii="宋体" w:hAnsi="宋体" w:hint="eastAsia"/>
          <w:szCs w:val="21"/>
        </w:rPr>
        <w:t>非现金支付</w:t>
      </w:r>
    </w:p>
    <w:p w:rsidR="005711F3" w:rsidRPr="005711F3" w:rsidRDefault="005711F3" w:rsidP="00AE3FC4">
      <w:pPr>
        <w:rPr>
          <w:rFonts w:ascii="宋体" w:hAnsi="宋体"/>
          <w:sz w:val="24"/>
        </w:rPr>
      </w:pPr>
      <w:r w:rsidRPr="005711F3">
        <w:rPr>
          <w:rFonts w:ascii="宋体" w:hAnsi="宋体" w:hint="eastAsia"/>
          <w:sz w:val="24"/>
        </w:rPr>
        <w:t>动态库接口函数如下图所示:</w:t>
      </w:r>
    </w:p>
    <w:p w:rsidR="00944077" w:rsidRPr="00944077" w:rsidRDefault="00F5320E" w:rsidP="00944077">
      <w:pPr>
        <w:widowControl/>
        <w:spacing w:line="240" w:lineRule="auto"/>
        <w:jc w:val="left"/>
        <w:rPr>
          <w:rFonts w:ascii="宋体" w:hAnsi="宋体" w:cs="宋体"/>
          <w:kern w:val="0"/>
          <w:sz w:val="24"/>
        </w:rPr>
      </w:pPr>
      <w:r w:rsidRPr="0094401A">
        <w:rPr>
          <w:rFonts w:ascii="宋体" w:hAnsi="宋体" w:cs="宋体"/>
          <w:kern w:val="0"/>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3.2pt;height:308.75pt">
            <v:imagedata r:id="rId15" r:href="rId16"/>
          </v:shape>
        </w:pict>
      </w:r>
    </w:p>
    <w:p w:rsidR="00586BFC" w:rsidRPr="00586BFC" w:rsidRDefault="00586BFC" w:rsidP="00586BFC">
      <w:pPr>
        <w:widowControl/>
        <w:spacing w:line="240" w:lineRule="auto"/>
        <w:jc w:val="left"/>
        <w:rPr>
          <w:rFonts w:ascii="宋体" w:hAnsi="宋体" w:cs="宋体"/>
          <w:kern w:val="0"/>
          <w:sz w:val="24"/>
        </w:rPr>
      </w:pPr>
    </w:p>
    <w:p w:rsidR="00660069" w:rsidRPr="00F0761A" w:rsidRDefault="00660069" w:rsidP="00660069">
      <w:pPr>
        <w:rPr>
          <w:rFonts w:ascii="宋体" w:hAnsi="宋体"/>
          <w:szCs w:val="21"/>
        </w:rPr>
      </w:pPr>
      <w:r w:rsidRPr="00F0761A">
        <w:rPr>
          <w:rFonts w:ascii="宋体" w:hAnsi="宋体" w:hint="eastAsia"/>
          <w:szCs w:val="21"/>
        </w:rPr>
        <w:t>注意事项:</w:t>
      </w:r>
    </w:p>
    <w:p w:rsidR="00660069" w:rsidRPr="00F0761A" w:rsidRDefault="00817DB4" w:rsidP="00817DB4">
      <w:pPr>
        <w:pStyle w:val="affb"/>
        <w:ind w:left="315" w:hangingChars="150" w:hanging="315"/>
        <w:rPr>
          <w:rFonts w:ascii="宋体" w:hAnsi="宋体"/>
          <w:szCs w:val="21"/>
        </w:rPr>
      </w:pPr>
      <w:r w:rsidRPr="00F0761A">
        <w:rPr>
          <w:rFonts w:ascii="宋体" w:hAnsi="宋体" w:hint="eastAsia"/>
          <w:szCs w:val="21"/>
        </w:rPr>
        <w:t>(1)</w:t>
      </w:r>
      <w:r w:rsidR="00660069" w:rsidRPr="00F0761A">
        <w:rPr>
          <w:rFonts w:ascii="宋体" w:hAnsi="宋体" w:hint="eastAsia"/>
          <w:szCs w:val="21"/>
        </w:rPr>
        <w:t>本文档所述的接口可能会由于网络、硬件操作等原因，造成阻塞。因此建议在新的线程中调用接口，以免对主线程和实时性要求高的线程造成影响。</w:t>
      </w:r>
    </w:p>
    <w:p w:rsidR="00B91317" w:rsidRPr="00E53C93" w:rsidRDefault="00817DB4" w:rsidP="00E53C93">
      <w:pPr>
        <w:pStyle w:val="affb"/>
        <w:ind w:left="315" w:hangingChars="150" w:hanging="315"/>
        <w:rPr>
          <w:rFonts w:ascii="宋体" w:hAnsi="宋体"/>
          <w:szCs w:val="21"/>
        </w:rPr>
      </w:pPr>
      <w:r w:rsidRPr="00F0761A">
        <w:rPr>
          <w:rFonts w:ascii="宋体" w:hAnsi="宋体" w:hint="eastAsia"/>
          <w:szCs w:val="21"/>
        </w:rPr>
        <w:t>(2)</w:t>
      </w:r>
      <w:r w:rsidR="00660069" w:rsidRPr="00F0761A">
        <w:rPr>
          <w:rFonts w:ascii="宋体" w:hAnsi="宋体" w:hint="eastAsia"/>
          <w:szCs w:val="21"/>
        </w:rPr>
        <w:t>目前非现金支付方式只支持ETC卡支付（不写出入口信息）和微信支付。若需要使用微信支付方式，请自行登录后台系统下载微信支付的二维码，并打印粘贴于收费站。</w:t>
      </w:r>
    </w:p>
    <w:p w:rsidR="008D4BD5" w:rsidRDefault="00576370" w:rsidP="00B21A32">
      <w:pPr>
        <w:pStyle w:val="aff9"/>
      </w:pPr>
      <w:bookmarkStart w:id="37" w:name="_Toc469922099"/>
      <w:r>
        <w:rPr>
          <w:rFonts w:hint="eastAsia"/>
        </w:rPr>
        <w:lastRenderedPageBreak/>
        <w:t>2.</w:t>
      </w:r>
      <w:r w:rsidR="000D43B3">
        <w:rPr>
          <w:rFonts w:hint="eastAsia"/>
        </w:rPr>
        <w:t>动态库使用说明</w:t>
      </w:r>
      <w:bookmarkEnd w:id="37"/>
      <w:r w:rsidR="000D43B3">
        <w:rPr>
          <w:rFonts w:hint="eastAsia"/>
        </w:rPr>
        <w:t xml:space="preserve"> </w:t>
      </w:r>
    </w:p>
    <w:p w:rsidR="006679FC" w:rsidRPr="00B21A32" w:rsidRDefault="003F3B4F" w:rsidP="00B21A32">
      <w:pPr>
        <w:pStyle w:val="2"/>
      </w:pPr>
      <w:bookmarkStart w:id="38" w:name="_Toc469922100"/>
      <w:r w:rsidRPr="00B21A32">
        <w:rPr>
          <w:rFonts w:hint="eastAsia"/>
        </w:rPr>
        <w:t>2.1.</w:t>
      </w:r>
      <w:r w:rsidRPr="00B21A32">
        <w:rPr>
          <w:rFonts w:hint="eastAsia"/>
        </w:rPr>
        <w:t>所需文件清单</w:t>
      </w:r>
      <w:bookmarkEnd w:id="38"/>
    </w:p>
    <w:p w:rsidR="009204A6" w:rsidRDefault="009204A6" w:rsidP="009204A6">
      <w:pPr>
        <w:pStyle w:val="a2"/>
      </w:pPr>
      <w:r>
        <w:rPr>
          <w:rFonts w:hint="eastAsia"/>
        </w:rPr>
        <w:t>动态库文件:</w:t>
      </w:r>
      <w:r w:rsidRPr="009204A6">
        <w:rPr>
          <w:rFonts w:hint="eastAsia"/>
        </w:rPr>
        <w:t>EtcController.dll</w:t>
      </w:r>
    </w:p>
    <w:p w:rsidR="009204A6" w:rsidRDefault="009204A6" w:rsidP="009204A6">
      <w:pPr>
        <w:pStyle w:val="a2"/>
      </w:pPr>
      <w:r>
        <w:rPr>
          <w:rFonts w:hint="eastAsia"/>
        </w:rPr>
        <w:t>配置文件:EtcController.ini</w:t>
      </w:r>
    </w:p>
    <w:p w:rsidR="00A33198" w:rsidRDefault="00033629" w:rsidP="00B21A32">
      <w:pPr>
        <w:pStyle w:val="2"/>
      </w:pPr>
      <w:bookmarkStart w:id="39" w:name="_Toc469922101"/>
      <w:r>
        <w:rPr>
          <w:rFonts w:hint="eastAsia"/>
        </w:rPr>
        <w:t>2</w:t>
      </w:r>
      <w:r w:rsidRPr="00CE1DA6">
        <w:rPr>
          <w:rFonts w:hint="eastAsia"/>
        </w:rPr>
        <w:t>.2.</w:t>
      </w:r>
      <w:r w:rsidRPr="00CE1DA6">
        <w:rPr>
          <w:rFonts w:hint="eastAsia"/>
        </w:rPr>
        <w:t>部署说明</w:t>
      </w:r>
      <w:bookmarkEnd w:id="39"/>
    </w:p>
    <w:p w:rsidR="00CB29F7" w:rsidRPr="00CB29F7" w:rsidRDefault="00CB29F7" w:rsidP="00CB29F7">
      <w:pPr>
        <w:pStyle w:val="a2"/>
      </w:pPr>
      <w:r>
        <w:rPr>
          <w:rFonts w:hint="eastAsia"/>
        </w:rPr>
        <w:t>以华软小区车道程序为例:</w:t>
      </w:r>
    </w:p>
    <w:p w:rsidR="00033629" w:rsidRDefault="00E96A88" w:rsidP="00033629">
      <w:pPr>
        <w:rPr>
          <w:rFonts w:ascii="宋体" w:hAnsi="宋体"/>
          <w:szCs w:val="21"/>
        </w:rPr>
      </w:pPr>
      <w:r>
        <w:rPr>
          <w:rFonts w:ascii="宋体" w:hAnsi="宋体" w:hint="eastAsia"/>
          <w:szCs w:val="21"/>
        </w:rPr>
        <w:t>第一步:</w:t>
      </w:r>
      <w:r w:rsidR="00033629" w:rsidRPr="00F02A54">
        <w:rPr>
          <w:rFonts w:ascii="宋体" w:hAnsi="宋体" w:hint="eastAsia"/>
          <w:szCs w:val="21"/>
        </w:rPr>
        <w:t>只需将</w:t>
      </w:r>
      <w:r w:rsidRPr="009204A6">
        <w:rPr>
          <w:rFonts w:hint="eastAsia"/>
        </w:rPr>
        <w:t>EtcController.dll</w:t>
      </w:r>
      <w:r w:rsidR="00033629" w:rsidRPr="00F02A54">
        <w:rPr>
          <w:rFonts w:ascii="宋体" w:hAnsi="宋体" w:hint="eastAsia"/>
          <w:szCs w:val="21"/>
        </w:rPr>
        <w:t>拷贝到车道程序安装目录下</w:t>
      </w:r>
      <w:r>
        <w:rPr>
          <w:rFonts w:ascii="宋体" w:hAnsi="宋体" w:hint="eastAsia"/>
          <w:szCs w:val="21"/>
        </w:rPr>
        <w:t>,如下图所示:</w:t>
      </w:r>
    </w:p>
    <w:p w:rsidR="007969C6" w:rsidRDefault="00F5320E" w:rsidP="007969C6">
      <w:pPr>
        <w:widowControl/>
        <w:spacing w:line="240" w:lineRule="auto"/>
        <w:jc w:val="left"/>
        <w:rPr>
          <w:rFonts w:ascii="宋体" w:hAnsi="宋体" w:cs="宋体"/>
          <w:kern w:val="0"/>
          <w:sz w:val="24"/>
        </w:rPr>
      </w:pPr>
      <w:r w:rsidRPr="0094401A">
        <w:rPr>
          <w:rFonts w:ascii="宋体" w:hAnsi="宋体" w:cs="宋体"/>
          <w:kern w:val="0"/>
          <w:sz w:val="24"/>
        </w:rPr>
        <w:pict>
          <v:shape id="_x0000_i1026" type="#_x0000_t75" style="width:463.7pt;height:307pt">
            <v:imagedata r:id="rId17" r:href="rId18"/>
          </v:shape>
        </w:pict>
      </w:r>
    </w:p>
    <w:p w:rsidR="007969C6" w:rsidRDefault="007969C6" w:rsidP="007969C6">
      <w:pPr>
        <w:widowControl/>
        <w:spacing w:line="240" w:lineRule="auto"/>
        <w:jc w:val="left"/>
        <w:rPr>
          <w:rFonts w:ascii="宋体" w:hAnsi="宋体" w:cs="宋体"/>
          <w:kern w:val="0"/>
          <w:sz w:val="24"/>
        </w:rPr>
      </w:pPr>
    </w:p>
    <w:p w:rsidR="00584698" w:rsidRPr="007969C6" w:rsidRDefault="00584698" w:rsidP="007969C6">
      <w:pPr>
        <w:widowControl/>
        <w:spacing w:line="240" w:lineRule="auto"/>
        <w:jc w:val="left"/>
        <w:rPr>
          <w:rFonts w:ascii="宋体" w:hAnsi="宋体" w:cs="宋体"/>
          <w:kern w:val="0"/>
          <w:sz w:val="24"/>
        </w:rPr>
      </w:pPr>
      <w:r>
        <w:rPr>
          <w:rFonts w:hint="eastAsia"/>
        </w:rPr>
        <w:t>第二步</w:t>
      </w:r>
      <w:r>
        <w:rPr>
          <w:rFonts w:hint="eastAsia"/>
        </w:rPr>
        <w:t>:</w:t>
      </w:r>
      <w:r>
        <w:rPr>
          <w:rFonts w:hint="eastAsia"/>
        </w:rPr>
        <w:t>创建</w:t>
      </w:r>
      <w:r>
        <w:rPr>
          <w:rFonts w:hint="eastAsia"/>
        </w:rPr>
        <w:t>EtcConfig</w:t>
      </w:r>
      <w:r>
        <w:rPr>
          <w:rFonts w:hint="eastAsia"/>
        </w:rPr>
        <w:t>目录，并将</w:t>
      </w:r>
      <w:r>
        <w:rPr>
          <w:rFonts w:hint="eastAsia"/>
        </w:rPr>
        <w:t>EtcController.ini</w:t>
      </w:r>
      <w:r>
        <w:rPr>
          <w:rFonts w:hint="eastAsia"/>
        </w:rPr>
        <w:t>拷贝到该目录下，如下图所示</w:t>
      </w:r>
      <w:r w:rsidR="004F1E45">
        <w:rPr>
          <w:rFonts w:hint="eastAsia"/>
        </w:rPr>
        <w:t>:</w:t>
      </w:r>
    </w:p>
    <w:p w:rsidR="007F48E2" w:rsidRPr="007F48E2" w:rsidRDefault="00F5320E" w:rsidP="007F48E2">
      <w:pPr>
        <w:widowControl/>
        <w:spacing w:line="240" w:lineRule="auto"/>
        <w:jc w:val="left"/>
        <w:rPr>
          <w:rFonts w:ascii="宋体" w:hAnsi="宋体" w:cs="宋体"/>
          <w:kern w:val="0"/>
          <w:sz w:val="24"/>
        </w:rPr>
      </w:pPr>
      <w:r w:rsidRPr="0094401A">
        <w:rPr>
          <w:rFonts w:ascii="宋体" w:hAnsi="宋体" w:cs="宋体"/>
          <w:kern w:val="0"/>
          <w:sz w:val="24"/>
        </w:rPr>
        <w:pict>
          <v:shape id="_x0000_i1027" type="#_x0000_t75" style="width:445.8pt;height:93.9pt">
            <v:imagedata r:id="rId19" r:href="rId20"/>
          </v:shape>
        </w:pict>
      </w:r>
    </w:p>
    <w:p w:rsidR="00CA3F9F" w:rsidRDefault="00CA3F9F" w:rsidP="009204A6">
      <w:pPr>
        <w:pStyle w:val="a2"/>
        <w:rPr>
          <w:noProof/>
          <w:kern w:val="0"/>
          <w:szCs w:val="24"/>
        </w:rPr>
      </w:pPr>
    </w:p>
    <w:p w:rsidR="00636036" w:rsidRDefault="00636036" w:rsidP="00CE1958">
      <w:pPr>
        <w:pStyle w:val="2"/>
        <w:rPr>
          <w:noProof/>
        </w:rPr>
      </w:pPr>
      <w:bookmarkStart w:id="40" w:name="_Toc469922102"/>
      <w:r>
        <w:rPr>
          <w:rFonts w:hint="eastAsia"/>
          <w:noProof/>
        </w:rPr>
        <w:lastRenderedPageBreak/>
        <w:t>2.3.</w:t>
      </w:r>
      <w:r>
        <w:rPr>
          <w:rFonts w:hint="eastAsia"/>
          <w:noProof/>
        </w:rPr>
        <w:t>配置文件说明</w:t>
      </w:r>
      <w:bookmarkEnd w:id="40"/>
    </w:p>
    <w:p w:rsidR="00CA3F9F" w:rsidRPr="007B1C89" w:rsidRDefault="00CA3F9F" w:rsidP="00CA3F9F">
      <w:pPr>
        <w:rPr>
          <w:rFonts w:ascii="宋体" w:hAnsi="宋体"/>
        </w:rPr>
      </w:pPr>
      <w:r>
        <w:rPr>
          <w:rFonts w:ascii="宋体" w:hAnsi="宋体" w:hint="eastAsia"/>
        </w:rPr>
        <w:t>(1)</w:t>
      </w:r>
      <w:r w:rsidRPr="007B1C89">
        <w:rPr>
          <w:rFonts w:ascii="宋体" w:hAnsi="宋体" w:hint="eastAsia"/>
        </w:rPr>
        <w:t xml:space="preserve">配置文件所在路径 </w:t>
      </w:r>
    </w:p>
    <w:p w:rsidR="00CA3F9F" w:rsidRPr="00912FB5" w:rsidRDefault="00CA3F9F" w:rsidP="00CA3F9F">
      <w:pPr>
        <w:rPr>
          <w:rFonts w:ascii="宋体" w:hAnsi="宋体"/>
        </w:rPr>
      </w:pPr>
      <w:r w:rsidRPr="00912FB5">
        <w:rPr>
          <w:rFonts w:ascii="宋体" w:hAnsi="宋体" w:hint="eastAsia"/>
        </w:rPr>
        <w:t>车道程序安装目录下的</w:t>
      </w:r>
      <w:r>
        <w:rPr>
          <w:rFonts w:hint="eastAsia"/>
        </w:rPr>
        <w:t>EtcConfig</w:t>
      </w:r>
      <w:r w:rsidRPr="00912FB5">
        <w:rPr>
          <w:rFonts w:ascii="宋体" w:hAnsi="宋体" w:hint="eastAsia"/>
        </w:rPr>
        <w:t>文件夹</w:t>
      </w:r>
    </w:p>
    <w:p w:rsidR="00CA3F9F" w:rsidRPr="007B1C89" w:rsidRDefault="00CA3F9F" w:rsidP="00CA3F9F">
      <w:pPr>
        <w:rPr>
          <w:rFonts w:ascii="宋体" w:hAnsi="宋体"/>
        </w:rPr>
      </w:pPr>
      <w:r>
        <w:rPr>
          <w:rFonts w:ascii="宋体" w:hAnsi="宋体" w:hint="eastAsia"/>
        </w:rPr>
        <w:t>(2)</w:t>
      </w:r>
      <w:r w:rsidRPr="007B1C89">
        <w:rPr>
          <w:rFonts w:ascii="宋体" w:hAnsi="宋体" w:hint="eastAsia"/>
        </w:rPr>
        <w:t>配置文件名称</w:t>
      </w:r>
    </w:p>
    <w:p w:rsidR="00CA3F9F" w:rsidRPr="00912FB5" w:rsidRDefault="00CA3F9F" w:rsidP="00CA3F9F">
      <w:pPr>
        <w:rPr>
          <w:rFonts w:ascii="宋体" w:hAnsi="宋体"/>
        </w:rPr>
      </w:pPr>
      <w:r w:rsidRPr="00912FB5">
        <w:rPr>
          <w:rFonts w:ascii="宋体" w:hAnsi="宋体" w:hint="eastAsia"/>
        </w:rPr>
        <w:t xml:space="preserve"> </w:t>
      </w:r>
      <w:r w:rsidR="00840551">
        <w:rPr>
          <w:rFonts w:hint="eastAsia"/>
        </w:rPr>
        <w:t>EtcController</w:t>
      </w:r>
      <w:r w:rsidRPr="00912FB5">
        <w:rPr>
          <w:rFonts w:ascii="宋体" w:hAnsi="宋体"/>
        </w:rPr>
        <w:t>.ini</w:t>
      </w:r>
      <w:r w:rsidRPr="00912FB5">
        <w:rPr>
          <w:rFonts w:ascii="宋体" w:hAnsi="宋体" w:cs="宋体" w:hint="eastAsia"/>
          <w:noProof/>
          <w:kern w:val="0"/>
        </w:rPr>
        <w:tab/>
      </w:r>
    </w:p>
    <w:p w:rsidR="00CA3F9F" w:rsidRPr="006B185F" w:rsidRDefault="00CA3F9F" w:rsidP="00CA3F9F">
      <w:pPr>
        <w:widowControl/>
        <w:spacing w:line="240" w:lineRule="auto"/>
        <w:jc w:val="left"/>
        <w:rPr>
          <w:rFonts w:ascii="宋体" w:hAnsi="宋体" w:cs="宋体"/>
          <w:kern w:val="0"/>
        </w:rPr>
      </w:pPr>
      <w:r w:rsidRPr="006B185F">
        <w:rPr>
          <w:rFonts w:ascii="宋体" w:hAnsi="宋体" w:cs="宋体" w:hint="eastAsia"/>
          <w:kern w:val="0"/>
        </w:rPr>
        <w:t>(3)配置项说明</w:t>
      </w:r>
    </w:p>
    <w:p w:rsidR="00DE5E5E" w:rsidRDefault="00CA3F9F" w:rsidP="009E5229">
      <w:pPr>
        <w:jc w:val="left"/>
      </w:pPr>
      <w:r>
        <w:rPr>
          <w:rFonts w:ascii="宋体" w:hAnsi="宋体" w:cs="宋体" w:hint="eastAsia"/>
          <w:kern w:val="0"/>
        </w:rPr>
        <w:tab/>
      </w:r>
      <w:r w:rsidR="00840551">
        <w:rPr>
          <w:rFonts w:hint="eastAsia"/>
        </w:rPr>
        <w:t>EtcController</w:t>
      </w:r>
      <w:r w:rsidRPr="00912FB5">
        <w:rPr>
          <w:rFonts w:hint="eastAsia"/>
        </w:rPr>
        <w:t>.ini</w:t>
      </w:r>
      <w:r w:rsidRPr="00912FB5">
        <w:rPr>
          <w:rFonts w:hint="eastAsia"/>
        </w:rPr>
        <w:t>文件配置项说明如下</w:t>
      </w:r>
      <w:r w:rsidRPr="00912FB5">
        <w:rPr>
          <w:rFonts w:hint="eastAsia"/>
        </w:rPr>
        <w:t>:</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hint="eastAsia"/>
          <w:color w:val="000000" w:themeColor="text1"/>
          <w:kern w:val="0"/>
        </w:rPr>
        <w:t>[Global]</w:t>
      </w:r>
      <w:r w:rsidRPr="00944077">
        <w:rPr>
          <w:rFonts w:ascii="宋体" w:hAnsi="宋体" w:cs="宋体" w:hint="eastAsia"/>
          <w:color w:val="000000" w:themeColor="text1"/>
          <w:kern w:val="0"/>
        </w:rPr>
        <w:tab/>
      </w:r>
      <w:r w:rsidRPr="00944077">
        <w:rPr>
          <w:rFonts w:ascii="宋体" w:hAnsi="宋体" w:cs="宋体" w:hint="eastAsia"/>
          <w:color w:val="000000" w:themeColor="text1"/>
          <w:kern w:val="0"/>
        </w:rPr>
        <w:tab/>
        <w:t>#日志文件相关配置信息</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hint="eastAsia"/>
          <w:color w:val="000000" w:themeColor="text1"/>
          <w:kern w:val="0"/>
        </w:rPr>
        <w:t>LogDir=EcClientLog</w:t>
      </w:r>
      <w:r w:rsidRPr="00944077">
        <w:rPr>
          <w:rFonts w:ascii="宋体" w:hAnsi="宋体" w:cs="宋体" w:hint="eastAsia"/>
          <w:color w:val="000000" w:themeColor="text1"/>
          <w:kern w:val="0"/>
        </w:rPr>
        <w:tab/>
        <w:t>#日志文件存放目录</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hint="eastAsia"/>
          <w:color w:val="000000" w:themeColor="text1"/>
          <w:kern w:val="0"/>
        </w:rPr>
        <w:t>LogKeepDays=30</w:t>
      </w:r>
      <w:r w:rsidRPr="00944077">
        <w:rPr>
          <w:rFonts w:ascii="宋体" w:hAnsi="宋体" w:cs="宋体" w:hint="eastAsia"/>
          <w:color w:val="000000" w:themeColor="text1"/>
          <w:kern w:val="0"/>
        </w:rPr>
        <w:tab/>
      </w:r>
      <w:r w:rsidRPr="00944077">
        <w:rPr>
          <w:rFonts w:ascii="宋体" w:hAnsi="宋体" w:cs="宋体" w:hint="eastAsia"/>
          <w:color w:val="000000" w:themeColor="text1"/>
          <w:kern w:val="0"/>
        </w:rPr>
        <w:tab/>
        <w:t>#日志文件保留天数(1-30，超过范围视为30)</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hint="eastAsia"/>
          <w:color w:val="000000" w:themeColor="text1"/>
          <w:kern w:val="0"/>
        </w:rPr>
        <w:t>EcLaneNum=1</w:t>
      </w:r>
      <w:r w:rsidRPr="00944077">
        <w:rPr>
          <w:rFonts w:ascii="宋体" w:hAnsi="宋体" w:cs="宋体" w:hint="eastAsia"/>
          <w:color w:val="000000" w:themeColor="text1"/>
          <w:kern w:val="0"/>
        </w:rPr>
        <w:tab/>
      </w:r>
      <w:r w:rsidRPr="00944077">
        <w:rPr>
          <w:rFonts w:ascii="宋体" w:hAnsi="宋体" w:cs="宋体" w:hint="eastAsia"/>
          <w:color w:val="000000" w:themeColor="text1"/>
          <w:kern w:val="0"/>
        </w:rPr>
        <w:tab/>
        <w:t>#车道数量(1-2)</w:t>
      </w:r>
    </w:p>
    <w:p w:rsidR="00944077" w:rsidRPr="00944077" w:rsidRDefault="00944077" w:rsidP="00944077">
      <w:pPr>
        <w:spacing w:line="240" w:lineRule="auto"/>
        <w:ind w:leftChars="200" w:left="420"/>
        <w:jc w:val="left"/>
        <w:rPr>
          <w:rFonts w:ascii="宋体" w:hAnsi="宋体" w:cs="宋体"/>
          <w:color w:val="000000" w:themeColor="text1"/>
          <w:kern w:val="0"/>
        </w:rPr>
      </w:pP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hint="eastAsia"/>
          <w:color w:val="000000" w:themeColor="text1"/>
          <w:kern w:val="0"/>
        </w:rPr>
        <w:t>[EcLane0]</w:t>
      </w:r>
      <w:r w:rsidRPr="00944077">
        <w:rPr>
          <w:rFonts w:ascii="宋体" w:hAnsi="宋体" w:cs="宋体" w:hint="eastAsia"/>
          <w:color w:val="000000" w:themeColor="text1"/>
          <w:kern w:val="0"/>
        </w:rPr>
        <w:tab/>
      </w:r>
      <w:r w:rsidRPr="00944077">
        <w:rPr>
          <w:rFonts w:ascii="宋体" w:hAnsi="宋体" w:cs="宋体" w:hint="eastAsia"/>
          <w:color w:val="000000" w:themeColor="text1"/>
          <w:kern w:val="0"/>
        </w:rPr>
        <w:tab/>
        <w:t>#车道1配置信息</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hint="eastAsia"/>
          <w:color w:val="000000" w:themeColor="text1"/>
          <w:kern w:val="0"/>
        </w:rPr>
        <w:t>IpAddr=10.200.200.233</w:t>
      </w:r>
      <w:r w:rsidRPr="00944077">
        <w:rPr>
          <w:rFonts w:ascii="宋体" w:hAnsi="宋体" w:cs="宋体" w:hint="eastAsia"/>
          <w:color w:val="000000" w:themeColor="text1"/>
          <w:kern w:val="0"/>
        </w:rPr>
        <w:tab/>
        <w:t>#IP地址</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hint="eastAsia"/>
          <w:color w:val="000000" w:themeColor="text1"/>
          <w:kern w:val="0"/>
        </w:rPr>
        <w:t>Port=33333</w:t>
      </w:r>
      <w:r w:rsidRPr="00944077">
        <w:rPr>
          <w:rFonts w:ascii="宋体" w:hAnsi="宋体" w:cs="宋体" w:hint="eastAsia"/>
          <w:color w:val="000000" w:themeColor="text1"/>
          <w:kern w:val="0"/>
        </w:rPr>
        <w:tab/>
      </w:r>
      <w:r w:rsidRPr="00944077">
        <w:rPr>
          <w:rFonts w:ascii="宋体" w:hAnsi="宋体" w:cs="宋体" w:hint="eastAsia"/>
          <w:color w:val="000000" w:themeColor="text1"/>
          <w:kern w:val="0"/>
        </w:rPr>
        <w:tab/>
        <w:t>#端口(1024-65535)</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hint="eastAsia"/>
          <w:color w:val="000000" w:themeColor="text1"/>
          <w:kern w:val="0"/>
        </w:rPr>
        <w:t>TimeOut=5</w:t>
      </w:r>
      <w:r w:rsidRPr="00944077">
        <w:rPr>
          <w:rFonts w:ascii="宋体" w:hAnsi="宋体" w:cs="宋体" w:hint="eastAsia"/>
          <w:color w:val="000000" w:themeColor="text1"/>
          <w:kern w:val="0"/>
        </w:rPr>
        <w:tab/>
      </w:r>
      <w:r w:rsidRPr="00944077">
        <w:rPr>
          <w:rFonts w:ascii="宋体" w:hAnsi="宋体" w:cs="宋体" w:hint="eastAsia"/>
          <w:color w:val="000000" w:themeColor="text1"/>
          <w:kern w:val="0"/>
        </w:rPr>
        <w:tab/>
        <w:t>#超时时间（秒，1-120）</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hint="eastAsia"/>
          <w:color w:val="000000" w:themeColor="text1"/>
          <w:kern w:val="0"/>
        </w:rPr>
        <w:t>HeartBeatTime=15</w:t>
      </w:r>
      <w:r w:rsidRPr="00944077">
        <w:rPr>
          <w:rFonts w:ascii="宋体" w:hAnsi="宋体" w:cs="宋体" w:hint="eastAsia"/>
          <w:color w:val="000000" w:themeColor="text1"/>
          <w:kern w:val="0"/>
        </w:rPr>
        <w:tab/>
        <w:t>#心跳间隔（秒，1-120）</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hint="eastAsia"/>
          <w:color w:val="000000" w:themeColor="text1"/>
          <w:kern w:val="0"/>
        </w:rPr>
        <w:t>UserName=churukou3</w:t>
      </w:r>
      <w:r w:rsidRPr="00944077">
        <w:rPr>
          <w:rFonts w:ascii="宋体" w:hAnsi="宋体" w:cs="宋体" w:hint="eastAsia"/>
          <w:color w:val="000000" w:themeColor="text1"/>
          <w:kern w:val="0"/>
        </w:rPr>
        <w:tab/>
        <w:t>#用户名</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hint="eastAsia"/>
          <w:color w:val="000000" w:themeColor="text1"/>
          <w:kern w:val="0"/>
        </w:rPr>
        <w:t>PassWord=123456</w:t>
      </w:r>
      <w:r w:rsidRPr="00944077">
        <w:rPr>
          <w:rFonts w:ascii="宋体" w:hAnsi="宋体" w:cs="宋体" w:hint="eastAsia"/>
          <w:color w:val="000000" w:themeColor="text1"/>
          <w:kern w:val="0"/>
        </w:rPr>
        <w:tab/>
      </w:r>
      <w:r w:rsidRPr="00944077">
        <w:rPr>
          <w:rFonts w:ascii="宋体" w:hAnsi="宋体" w:cs="宋体" w:hint="eastAsia"/>
          <w:color w:val="000000" w:themeColor="text1"/>
          <w:kern w:val="0"/>
        </w:rPr>
        <w:tab/>
        <w:t>#密码</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hint="eastAsia"/>
          <w:color w:val="000000" w:themeColor="text1"/>
          <w:kern w:val="0"/>
        </w:rPr>
        <w:t>ProvinceNo=44</w:t>
      </w:r>
      <w:r w:rsidRPr="00944077">
        <w:rPr>
          <w:rFonts w:ascii="宋体" w:hAnsi="宋体" w:cs="宋体" w:hint="eastAsia"/>
          <w:color w:val="000000" w:themeColor="text1"/>
          <w:kern w:val="0"/>
        </w:rPr>
        <w:tab/>
      </w:r>
      <w:r w:rsidRPr="00944077">
        <w:rPr>
          <w:rFonts w:ascii="宋体" w:hAnsi="宋体" w:cs="宋体" w:hint="eastAsia"/>
          <w:color w:val="000000" w:themeColor="text1"/>
          <w:kern w:val="0"/>
        </w:rPr>
        <w:tab/>
        <w:t>#省份编号（00-99）</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hint="eastAsia"/>
          <w:color w:val="000000" w:themeColor="text1"/>
          <w:kern w:val="0"/>
        </w:rPr>
        <w:t>CityNo=01</w:t>
      </w:r>
      <w:r w:rsidRPr="00944077">
        <w:rPr>
          <w:rFonts w:ascii="宋体" w:hAnsi="宋体" w:cs="宋体" w:hint="eastAsia"/>
          <w:color w:val="000000" w:themeColor="text1"/>
          <w:kern w:val="0"/>
        </w:rPr>
        <w:tab/>
      </w:r>
      <w:r w:rsidRPr="00944077">
        <w:rPr>
          <w:rFonts w:ascii="宋体" w:hAnsi="宋体" w:cs="宋体" w:hint="eastAsia"/>
          <w:color w:val="000000" w:themeColor="text1"/>
          <w:kern w:val="0"/>
        </w:rPr>
        <w:tab/>
        <w:t>#城市编号（00-99）</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hint="eastAsia"/>
          <w:color w:val="000000" w:themeColor="text1"/>
          <w:kern w:val="0"/>
        </w:rPr>
        <w:t>AreaNo=3333</w:t>
      </w:r>
      <w:r w:rsidRPr="00944077">
        <w:rPr>
          <w:rFonts w:ascii="宋体" w:hAnsi="宋体" w:cs="宋体" w:hint="eastAsia"/>
          <w:color w:val="000000" w:themeColor="text1"/>
          <w:kern w:val="0"/>
        </w:rPr>
        <w:tab/>
      </w:r>
      <w:r w:rsidRPr="00944077">
        <w:rPr>
          <w:rFonts w:ascii="宋体" w:hAnsi="宋体" w:cs="宋体" w:hint="eastAsia"/>
          <w:color w:val="000000" w:themeColor="text1"/>
          <w:kern w:val="0"/>
        </w:rPr>
        <w:tab/>
        <w:t>#小区编号（0000-9999）</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hint="eastAsia"/>
          <w:color w:val="000000" w:themeColor="text1"/>
          <w:kern w:val="0"/>
        </w:rPr>
        <w:t>GateNo=33</w:t>
      </w:r>
      <w:r w:rsidRPr="00944077">
        <w:rPr>
          <w:rFonts w:ascii="宋体" w:hAnsi="宋体" w:cs="宋体" w:hint="eastAsia"/>
          <w:color w:val="000000" w:themeColor="text1"/>
          <w:kern w:val="0"/>
        </w:rPr>
        <w:tab/>
      </w:r>
      <w:r w:rsidRPr="00944077">
        <w:rPr>
          <w:rFonts w:ascii="宋体" w:hAnsi="宋体" w:cs="宋体" w:hint="eastAsia"/>
          <w:color w:val="000000" w:themeColor="text1"/>
          <w:kern w:val="0"/>
        </w:rPr>
        <w:tab/>
        <w:t>#大门编号（00-99）</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hint="eastAsia"/>
          <w:color w:val="000000" w:themeColor="text1"/>
          <w:kern w:val="0"/>
        </w:rPr>
        <w:t>LaneNo=55</w:t>
      </w:r>
      <w:r w:rsidRPr="00944077">
        <w:rPr>
          <w:rFonts w:ascii="宋体" w:hAnsi="宋体" w:cs="宋体" w:hint="eastAsia"/>
          <w:color w:val="000000" w:themeColor="text1"/>
          <w:kern w:val="0"/>
        </w:rPr>
        <w:tab/>
      </w:r>
      <w:r w:rsidRPr="00944077">
        <w:rPr>
          <w:rFonts w:ascii="宋体" w:hAnsi="宋体" w:cs="宋体" w:hint="eastAsia"/>
          <w:color w:val="000000" w:themeColor="text1"/>
          <w:kern w:val="0"/>
        </w:rPr>
        <w:tab/>
        <w:t>#车道号（00-99）</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hint="eastAsia"/>
          <w:color w:val="000000" w:themeColor="text1"/>
          <w:kern w:val="0"/>
        </w:rPr>
        <w:t>RSUID=0</w:t>
      </w:r>
      <w:r w:rsidRPr="00944077">
        <w:rPr>
          <w:rFonts w:ascii="宋体" w:hAnsi="宋体" w:cs="宋体" w:hint="eastAsia"/>
          <w:color w:val="000000" w:themeColor="text1"/>
          <w:kern w:val="0"/>
        </w:rPr>
        <w:tab/>
      </w:r>
      <w:r w:rsidRPr="00944077">
        <w:rPr>
          <w:rFonts w:ascii="宋体" w:hAnsi="宋体" w:cs="宋体" w:hint="eastAsia"/>
          <w:color w:val="000000" w:themeColor="text1"/>
          <w:kern w:val="0"/>
        </w:rPr>
        <w:tab/>
      </w:r>
      <w:r w:rsidRPr="00944077">
        <w:rPr>
          <w:rFonts w:ascii="宋体" w:hAnsi="宋体" w:cs="宋体" w:hint="eastAsia"/>
          <w:color w:val="000000" w:themeColor="text1"/>
          <w:kern w:val="0"/>
        </w:rPr>
        <w:tab/>
        <w:t>#天线ID(-1至1，天线ID编写规则，从零开始自增，-1表示没有)</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hint="eastAsia"/>
          <w:color w:val="000000" w:themeColor="text1"/>
          <w:kern w:val="0"/>
        </w:rPr>
        <w:t>ReaderID=-1</w:t>
      </w:r>
      <w:r w:rsidRPr="00944077">
        <w:rPr>
          <w:rFonts w:ascii="宋体" w:hAnsi="宋体" w:cs="宋体" w:hint="eastAsia"/>
          <w:color w:val="000000" w:themeColor="text1"/>
          <w:kern w:val="0"/>
        </w:rPr>
        <w:tab/>
      </w:r>
      <w:r w:rsidRPr="00944077">
        <w:rPr>
          <w:rFonts w:ascii="宋体" w:hAnsi="宋体" w:cs="宋体" w:hint="eastAsia"/>
          <w:color w:val="000000" w:themeColor="text1"/>
          <w:kern w:val="0"/>
        </w:rPr>
        <w:tab/>
        <w:t>#读卡器ID(-1至1，同天线)</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hint="eastAsia"/>
          <w:color w:val="000000" w:themeColor="text1"/>
          <w:kern w:val="0"/>
        </w:rPr>
        <w:t>AutoLogout=0</w:t>
      </w:r>
      <w:r w:rsidRPr="00944077">
        <w:rPr>
          <w:rFonts w:ascii="宋体" w:hAnsi="宋体" w:cs="宋体" w:hint="eastAsia"/>
          <w:color w:val="000000" w:themeColor="text1"/>
          <w:kern w:val="0"/>
        </w:rPr>
        <w:tab/>
      </w:r>
      <w:r w:rsidRPr="00944077">
        <w:rPr>
          <w:rFonts w:ascii="宋体" w:hAnsi="宋体" w:cs="宋体" w:hint="eastAsia"/>
          <w:color w:val="000000" w:themeColor="text1"/>
          <w:kern w:val="0"/>
        </w:rPr>
        <w:tab/>
        <w:t>#自动登出(0-1，0表示不做自动登出，1反之）</w:t>
      </w:r>
    </w:p>
    <w:p w:rsidR="00944077" w:rsidRPr="00944077" w:rsidRDefault="00944077" w:rsidP="00944077">
      <w:pPr>
        <w:spacing w:line="240" w:lineRule="auto"/>
        <w:ind w:leftChars="200" w:left="420"/>
        <w:jc w:val="left"/>
        <w:rPr>
          <w:rFonts w:ascii="宋体" w:hAnsi="宋体" w:cs="宋体"/>
          <w:color w:val="000000" w:themeColor="text1"/>
          <w:kern w:val="0"/>
        </w:rPr>
      </w:pP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hint="eastAsia"/>
          <w:color w:val="000000" w:themeColor="text1"/>
          <w:kern w:val="0"/>
        </w:rPr>
        <w:t>[EcLane1]</w:t>
      </w:r>
      <w:r w:rsidRPr="00944077">
        <w:rPr>
          <w:rFonts w:ascii="宋体" w:hAnsi="宋体" w:cs="宋体" w:hint="eastAsia"/>
          <w:color w:val="000000" w:themeColor="text1"/>
          <w:kern w:val="0"/>
        </w:rPr>
        <w:tab/>
      </w:r>
      <w:r w:rsidRPr="00944077">
        <w:rPr>
          <w:rFonts w:ascii="宋体" w:hAnsi="宋体" w:cs="宋体" w:hint="eastAsia"/>
          <w:color w:val="000000" w:themeColor="text1"/>
          <w:kern w:val="0"/>
        </w:rPr>
        <w:tab/>
        <w:t>#车道2配置信息</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color w:val="000000" w:themeColor="text1"/>
          <w:kern w:val="0"/>
        </w:rPr>
        <w:t>IpAddr=192.168.109.153</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color w:val="000000" w:themeColor="text1"/>
          <w:kern w:val="0"/>
        </w:rPr>
        <w:t>Port=33333</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color w:val="000000" w:themeColor="text1"/>
          <w:kern w:val="0"/>
        </w:rPr>
        <w:t>TimeOut=5</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color w:val="000000" w:themeColor="text1"/>
          <w:kern w:val="0"/>
        </w:rPr>
        <w:t>HeartBeatTime=15</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color w:val="000000" w:themeColor="text1"/>
          <w:kern w:val="0"/>
        </w:rPr>
        <w:t>UserName=churukou4</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color w:val="000000" w:themeColor="text1"/>
          <w:kern w:val="0"/>
        </w:rPr>
        <w:t>PassWord=123456</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color w:val="000000" w:themeColor="text1"/>
          <w:kern w:val="0"/>
        </w:rPr>
        <w:t>ProvinceNo=44</w:t>
      </w:r>
      <w:r w:rsidRPr="00944077">
        <w:rPr>
          <w:rFonts w:ascii="宋体" w:hAnsi="宋体" w:cs="宋体"/>
          <w:color w:val="000000" w:themeColor="text1"/>
          <w:kern w:val="0"/>
        </w:rPr>
        <w:tab/>
      </w:r>
      <w:r w:rsidRPr="00944077">
        <w:rPr>
          <w:rFonts w:ascii="宋体" w:hAnsi="宋体" w:cs="宋体"/>
          <w:color w:val="000000" w:themeColor="text1"/>
          <w:kern w:val="0"/>
        </w:rPr>
        <w:tab/>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color w:val="000000" w:themeColor="text1"/>
          <w:kern w:val="0"/>
        </w:rPr>
        <w:t>CityNo=01</w:t>
      </w:r>
      <w:r w:rsidRPr="00944077">
        <w:rPr>
          <w:rFonts w:ascii="宋体" w:hAnsi="宋体" w:cs="宋体"/>
          <w:color w:val="000000" w:themeColor="text1"/>
          <w:kern w:val="0"/>
        </w:rPr>
        <w:tab/>
      </w:r>
      <w:r w:rsidRPr="00944077">
        <w:rPr>
          <w:rFonts w:ascii="宋体" w:hAnsi="宋体" w:cs="宋体"/>
          <w:color w:val="000000" w:themeColor="text1"/>
          <w:kern w:val="0"/>
        </w:rPr>
        <w:tab/>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color w:val="000000" w:themeColor="text1"/>
          <w:kern w:val="0"/>
        </w:rPr>
        <w:t>AreaNo=3333</w:t>
      </w:r>
      <w:r w:rsidRPr="00944077">
        <w:rPr>
          <w:rFonts w:ascii="宋体" w:hAnsi="宋体" w:cs="宋体"/>
          <w:color w:val="000000" w:themeColor="text1"/>
          <w:kern w:val="0"/>
        </w:rPr>
        <w:tab/>
      </w:r>
      <w:r w:rsidRPr="00944077">
        <w:rPr>
          <w:rFonts w:ascii="宋体" w:hAnsi="宋体" w:cs="宋体"/>
          <w:color w:val="000000" w:themeColor="text1"/>
          <w:kern w:val="0"/>
        </w:rPr>
        <w:tab/>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color w:val="000000" w:themeColor="text1"/>
          <w:kern w:val="0"/>
        </w:rPr>
        <w:t>GateNo=33</w:t>
      </w:r>
      <w:r w:rsidRPr="00944077">
        <w:rPr>
          <w:rFonts w:ascii="宋体" w:hAnsi="宋体" w:cs="宋体"/>
          <w:color w:val="000000" w:themeColor="text1"/>
          <w:kern w:val="0"/>
        </w:rPr>
        <w:tab/>
      </w:r>
      <w:r w:rsidRPr="00944077">
        <w:rPr>
          <w:rFonts w:ascii="宋体" w:hAnsi="宋体" w:cs="宋体"/>
          <w:color w:val="000000" w:themeColor="text1"/>
          <w:kern w:val="0"/>
        </w:rPr>
        <w:tab/>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color w:val="000000" w:themeColor="text1"/>
          <w:kern w:val="0"/>
        </w:rPr>
        <w:t xml:space="preserve">LaneNo=56               </w:t>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color w:val="000000" w:themeColor="text1"/>
          <w:kern w:val="0"/>
        </w:rPr>
        <w:lastRenderedPageBreak/>
        <w:t>RSUID=1</w:t>
      </w:r>
      <w:r w:rsidRPr="00944077">
        <w:rPr>
          <w:rFonts w:ascii="宋体" w:hAnsi="宋体" w:cs="宋体"/>
          <w:color w:val="000000" w:themeColor="text1"/>
          <w:kern w:val="0"/>
        </w:rPr>
        <w:tab/>
      </w:r>
      <w:r w:rsidRPr="00944077">
        <w:rPr>
          <w:rFonts w:ascii="宋体" w:hAnsi="宋体" w:cs="宋体"/>
          <w:color w:val="000000" w:themeColor="text1"/>
          <w:kern w:val="0"/>
        </w:rPr>
        <w:tab/>
      </w:r>
      <w:r w:rsidRPr="00944077">
        <w:rPr>
          <w:rFonts w:ascii="宋体" w:hAnsi="宋体" w:cs="宋体"/>
          <w:color w:val="000000" w:themeColor="text1"/>
          <w:kern w:val="0"/>
        </w:rPr>
        <w:tab/>
      </w:r>
    </w:p>
    <w:p w:rsidR="00944077" w:rsidRPr="00944077" w:rsidRDefault="00944077" w:rsidP="00944077">
      <w:pPr>
        <w:spacing w:line="240" w:lineRule="auto"/>
        <w:ind w:leftChars="200" w:left="420"/>
        <w:jc w:val="left"/>
        <w:rPr>
          <w:rFonts w:ascii="宋体" w:hAnsi="宋体" w:cs="宋体"/>
          <w:color w:val="000000" w:themeColor="text1"/>
          <w:kern w:val="0"/>
        </w:rPr>
      </w:pPr>
      <w:r w:rsidRPr="00944077">
        <w:rPr>
          <w:rFonts w:ascii="宋体" w:hAnsi="宋体" w:cs="宋体"/>
          <w:color w:val="000000" w:themeColor="text1"/>
          <w:kern w:val="0"/>
        </w:rPr>
        <w:t>ReaderID=1</w:t>
      </w:r>
      <w:r w:rsidRPr="00944077">
        <w:rPr>
          <w:rFonts w:ascii="宋体" w:hAnsi="宋体" w:cs="宋体"/>
          <w:color w:val="000000" w:themeColor="text1"/>
          <w:kern w:val="0"/>
        </w:rPr>
        <w:tab/>
      </w:r>
      <w:r w:rsidRPr="00944077">
        <w:rPr>
          <w:rFonts w:ascii="宋体" w:hAnsi="宋体" w:cs="宋体"/>
          <w:color w:val="000000" w:themeColor="text1"/>
          <w:kern w:val="0"/>
        </w:rPr>
        <w:tab/>
      </w:r>
    </w:p>
    <w:p w:rsidR="00944077" w:rsidRPr="00944077" w:rsidRDefault="00944077" w:rsidP="00944077">
      <w:pPr>
        <w:spacing w:line="240" w:lineRule="auto"/>
        <w:ind w:leftChars="200" w:left="420"/>
        <w:jc w:val="left"/>
        <w:rPr>
          <w:rFonts w:ascii="宋体" w:hAnsi="宋体" w:cs="宋体"/>
          <w:color w:val="FF0000"/>
          <w:kern w:val="0"/>
        </w:rPr>
      </w:pPr>
      <w:r w:rsidRPr="00944077">
        <w:rPr>
          <w:rFonts w:ascii="宋体" w:hAnsi="宋体" w:cs="宋体"/>
          <w:color w:val="000000" w:themeColor="text1"/>
          <w:kern w:val="0"/>
        </w:rPr>
        <w:t>AutoLogout=0</w:t>
      </w:r>
      <w:r w:rsidRPr="00944077">
        <w:rPr>
          <w:rFonts w:ascii="宋体" w:hAnsi="宋体" w:cs="宋体"/>
          <w:color w:val="FF0000"/>
          <w:kern w:val="0"/>
        </w:rPr>
        <w:tab/>
      </w:r>
      <w:r w:rsidRPr="00944077">
        <w:rPr>
          <w:rFonts w:ascii="宋体" w:hAnsi="宋体" w:cs="宋体"/>
          <w:color w:val="FF0000"/>
          <w:kern w:val="0"/>
        </w:rPr>
        <w:tab/>
      </w:r>
    </w:p>
    <w:p w:rsidR="00245802" w:rsidRPr="005718AA" w:rsidRDefault="00245802" w:rsidP="005D035B">
      <w:pPr>
        <w:pStyle w:val="2"/>
        <w:ind w:left="567" w:hanging="567"/>
      </w:pPr>
      <w:bookmarkStart w:id="41" w:name="_Toc469922103"/>
      <w:r>
        <w:rPr>
          <w:rFonts w:ascii="宋体" w:hAnsi="宋体" w:cs="宋体" w:hint="eastAsia"/>
          <w:kern w:val="0"/>
        </w:rPr>
        <w:t>2.4</w:t>
      </w:r>
      <w:r w:rsidR="00397437">
        <w:rPr>
          <w:rFonts w:ascii="宋体" w:hAnsi="宋体" w:cs="宋体" w:hint="eastAsia"/>
          <w:kern w:val="0"/>
        </w:rPr>
        <w:t>.</w:t>
      </w:r>
      <w:r w:rsidR="00B4782A">
        <w:rPr>
          <w:rFonts w:hint="eastAsia"/>
        </w:rPr>
        <w:t>日志格式</w:t>
      </w:r>
      <w:r w:rsidRPr="005718AA">
        <w:rPr>
          <w:rFonts w:hint="eastAsia"/>
        </w:rPr>
        <w:t>说明</w:t>
      </w:r>
      <w:bookmarkEnd w:id="41"/>
    </w:p>
    <w:p w:rsidR="00245802" w:rsidRPr="005718AA" w:rsidRDefault="00245802" w:rsidP="00245802">
      <w:pPr>
        <w:widowControl/>
        <w:spacing w:line="240" w:lineRule="auto"/>
        <w:jc w:val="left"/>
        <w:rPr>
          <w:rFonts w:ascii="宋体" w:hAnsi="宋体" w:cs="宋体"/>
          <w:kern w:val="0"/>
        </w:rPr>
      </w:pPr>
      <w:r w:rsidRPr="005718AA">
        <w:rPr>
          <w:rFonts w:ascii="宋体" w:hAnsi="宋体" w:cs="宋体" w:hint="eastAsia"/>
          <w:kern w:val="0"/>
        </w:rPr>
        <w:t>日志文件按天生成,命名规则:</w:t>
      </w:r>
      <w:r w:rsidR="00BC18D1">
        <w:rPr>
          <w:rFonts w:ascii="宋体" w:hAnsi="宋体" w:cs="宋体" w:hint="eastAsia"/>
          <w:kern w:val="0"/>
        </w:rPr>
        <w:t>EtcController</w:t>
      </w:r>
      <w:r w:rsidRPr="005718AA">
        <w:rPr>
          <w:rFonts w:ascii="宋体" w:hAnsi="宋体" w:cs="宋体" w:hint="eastAsia"/>
          <w:kern w:val="0"/>
        </w:rPr>
        <w:t>_YYYYMMDD.log</w:t>
      </w:r>
    </w:p>
    <w:p w:rsidR="00245802" w:rsidRPr="005718AA" w:rsidRDefault="00245802" w:rsidP="00245802">
      <w:pPr>
        <w:widowControl/>
        <w:spacing w:line="240" w:lineRule="auto"/>
        <w:jc w:val="left"/>
        <w:rPr>
          <w:rFonts w:ascii="宋体" w:hAnsi="宋体" w:cs="宋体"/>
          <w:kern w:val="0"/>
        </w:rPr>
      </w:pPr>
      <w:r w:rsidRPr="005718AA">
        <w:rPr>
          <w:rFonts w:ascii="宋体" w:hAnsi="宋体" w:cs="宋体" w:hint="eastAsia"/>
          <w:kern w:val="0"/>
        </w:rPr>
        <w:t>日志文件内容如下图所示:</w:t>
      </w:r>
    </w:p>
    <w:p w:rsidR="00245802" w:rsidRPr="003A528B" w:rsidRDefault="00F5320E" w:rsidP="00245802">
      <w:pPr>
        <w:widowControl/>
        <w:spacing w:line="240" w:lineRule="auto"/>
        <w:jc w:val="left"/>
        <w:rPr>
          <w:rFonts w:ascii="宋体" w:hAnsi="宋体" w:cs="宋体"/>
          <w:kern w:val="0"/>
        </w:rPr>
      </w:pPr>
      <w:r w:rsidRPr="0094401A">
        <w:rPr>
          <w:rFonts w:ascii="宋体" w:hAnsi="宋体" w:cs="宋体"/>
          <w:noProof/>
          <w:kern w:val="0"/>
        </w:rPr>
        <w:pict>
          <v:shape id="图片 1" o:spid="_x0000_i1028" type="#_x0000_t75" alt="说明: C:\Users\Lenovo\AppData\Roaming\Tencent\Users\273825368\QQ\WinTemp\RichOle\L}V5(WMEN%PUF%S]O0[4A7L.png" style="width:403.8pt;height:113.45pt;visibility:visible">
            <v:imagedata r:id="rId21" o:title="L}V5(WMEN%PUF%S]O0[4A7L"/>
          </v:shape>
        </w:pict>
      </w:r>
    </w:p>
    <w:p w:rsidR="00245802" w:rsidRPr="005718AA" w:rsidRDefault="00245802" w:rsidP="00245802">
      <w:pPr>
        <w:widowControl/>
        <w:spacing w:line="240" w:lineRule="auto"/>
        <w:jc w:val="left"/>
        <w:rPr>
          <w:rFonts w:ascii="宋体" w:hAnsi="宋体" w:cs="宋体"/>
          <w:kern w:val="0"/>
        </w:rPr>
      </w:pPr>
      <w:r w:rsidRPr="005718AA">
        <w:rPr>
          <w:rFonts w:ascii="宋体" w:hAnsi="宋体" w:cs="宋体" w:hint="eastAsia"/>
          <w:kern w:val="0"/>
        </w:rPr>
        <w:t>说明:[I] 表示该条日志等级为Info</w:t>
      </w:r>
      <w:r w:rsidR="009A6CE1">
        <w:rPr>
          <w:rFonts w:ascii="宋体" w:hAnsi="宋体" w:cs="宋体" w:hint="eastAsia"/>
          <w:kern w:val="0"/>
        </w:rPr>
        <w:t>,[E]表示该条日志等级为Error</w:t>
      </w:r>
    </w:p>
    <w:p w:rsidR="00245802" w:rsidRPr="005718AA" w:rsidRDefault="00245802" w:rsidP="00245802">
      <w:pPr>
        <w:widowControl/>
        <w:spacing w:line="240" w:lineRule="auto"/>
        <w:jc w:val="left"/>
        <w:rPr>
          <w:rFonts w:ascii="宋体" w:hAnsi="宋体" w:cs="宋体"/>
          <w:kern w:val="0"/>
        </w:rPr>
      </w:pPr>
      <w:r w:rsidRPr="005718AA">
        <w:rPr>
          <w:rFonts w:ascii="宋体" w:hAnsi="宋体" w:cs="宋体" w:hint="eastAsia"/>
          <w:kern w:val="0"/>
        </w:rPr>
        <w:tab/>
        <w:t>2016-03-07 10:41:39 表示该条日志生成时间</w:t>
      </w:r>
    </w:p>
    <w:p w:rsidR="00245802" w:rsidRPr="005718AA" w:rsidRDefault="00245802" w:rsidP="00245802">
      <w:pPr>
        <w:widowControl/>
        <w:spacing w:line="240" w:lineRule="auto"/>
        <w:jc w:val="left"/>
        <w:rPr>
          <w:rFonts w:ascii="宋体" w:hAnsi="宋体" w:cs="宋体"/>
          <w:kern w:val="0"/>
        </w:rPr>
      </w:pPr>
      <w:r w:rsidRPr="005718AA">
        <w:rPr>
          <w:rFonts w:ascii="宋体" w:hAnsi="宋体" w:cs="宋体" w:hint="eastAsia"/>
          <w:kern w:val="0"/>
        </w:rPr>
        <w:tab/>
        <w:t>[0x0f5c] 表示对应的线程ID</w:t>
      </w:r>
    </w:p>
    <w:p w:rsidR="00245802" w:rsidRPr="00245802" w:rsidRDefault="00814629" w:rsidP="00245802">
      <w:pPr>
        <w:widowControl/>
        <w:spacing w:line="240" w:lineRule="auto"/>
        <w:jc w:val="left"/>
        <w:rPr>
          <w:rFonts w:ascii="宋体" w:hAnsi="宋体" w:cs="宋体"/>
          <w:kern w:val="0"/>
        </w:rPr>
      </w:pPr>
      <w:r>
        <w:rPr>
          <w:rFonts w:ascii="宋体" w:hAnsi="宋体" w:cs="宋体" w:hint="eastAsia"/>
          <w:kern w:val="0"/>
        </w:rPr>
        <w:t xml:space="preserve">    Tunnel Initalize Successfully 表示该条日志内容</w:t>
      </w:r>
    </w:p>
    <w:p w:rsidR="00CA3F9F" w:rsidRPr="009204A6" w:rsidRDefault="00814629" w:rsidP="00CB145F">
      <w:pPr>
        <w:jc w:val="left"/>
      </w:pPr>
      <w:r>
        <w:rPr>
          <w:rFonts w:hint="eastAsia"/>
        </w:rPr>
        <w:t xml:space="preserve"> </w:t>
      </w:r>
    </w:p>
    <w:p w:rsidR="00072526" w:rsidRPr="00072526" w:rsidRDefault="00CB145F" w:rsidP="00B21A32">
      <w:pPr>
        <w:pStyle w:val="aff9"/>
      </w:pPr>
      <w:r>
        <w:br w:type="page"/>
      </w:r>
      <w:bookmarkStart w:id="42" w:name="_Toc469922104"/>
      <w:r w:rsidR="00072526">
        <w:rPr>
          <w:rFonts w:hint="eastAsia"/>
        </w:rPr>
        <w:lastRenderedPageBreak/>
        <w:t>3</w:t>
      </w:r>
      <w:r w:rsidR="00072526" w:rsidRPr="00072526">
        <w:rPr>
          <w:rFonts w:hint="eastAsia"/>
        </w:rPr>
        <w:t>.</w:t>
      </w:r>
      <w:r w:rsidR="005679E2">
        <w:rPr>
          <w:rFonts w:hint="eastAsia"/>
        </w:rPr>
        <w:t>数据格式说明</w:t>
      </w:r>
      <w:bookmarkEnd w:id="42"/>
    </w:p>
    <w:p w:rsidR="00B34FB7" w:rsidRPr="007207EE" w:rsidRDefault="00C521FD" w:rsidP="009204A6">
      <w:pPr>
        <w:pStyle w:val="a2"/>
      </w:pPr>
      <w:r w:rsidRPr="007207EE">
        <w:rPr>
          <w:rFonts w:hint="eastAsia"/>
        </w:rPr>
        <w:t>类似如下函数接口：</w:t>
      </w:r>
    </w:p>
    <w:p w:rsidR="00CB145F" w:rsidRDefault="00CB145F" w:rsidP="007A4BC5">
      <w:pPr>
        <w:rPr>
          <w:color w:val="000000"/>
        </w:rPr>
      </w:pPr>
      <w:r>
        <w:rPr>
          <w:color w:val="808000"/>
        </w:rPr>
        <w:t>int</w:t>
      </w:r>
      <w:r>
        <w:rPr>
          <w:color w:val="C0C0C0"/>
        </w:rPr>
        <w:t xml:space="preserve"> </w:t>
      </w:r>
      <w:r>
        <w:rPr>
          <w:color w:val="000080"/>
        </w:rPr>
        <w:t>__stdcall</w:t>
      </w:r>
      <w:r>
        <w:rPr>
          <w:color w:val="C0C0C0"/>
        </w:rPr>
        <w:t xml:space="preserve"> </w:t>
      </w:r>
      <w:r>
        <w:rPr>
          <w:color w:val="000000"/>
        </w:rPr>
        <w:t>RSURead(</w:t>
      </w:r>
      <w:r>
        <w:rPr>
          <w:color w:val="808000"/>
        </w:rPr>
        <w:t>int</w:t>
      </w:r>
      <w:r>
        <w:rPr>
          <w:color w:val="C0C0C0"/>
        </w:rPr>
        <w:t xml:space="preserve"> </w:t>
      </w:r>
      <w:r>
        <w:t>iLaneNo</w:t>
      </w:r>
      <w:r>
        <w:rPr>
          <w:color w:val="000000"/>
        </w:rPr>
        <w:t>,</w:t>
      </w:r>
      <w:r>
        <w:rPr>
          <w:color w:val="808000"/>
        </w:rPr>
        <w:t>const</w:t>
      </w:r>
      <w:r>
        <w:rPr>
          <w:color w:val="C0C0C0"/>
        </w:rPr>
        <w:t xml:space="preserve"> </w:t>
      </w:r>
      <w:r>
        <w:rPr>
          <w:color w:val="808000"/>
        </w:rPr>
        <w:t>char</w:t>
      </w:r>
      <w:r>
        <w:rPr>
          <w:color w:val="000000"/>
        </w:rPr>
        <w:t>*</w:t>
      </w:r>
      <w:r>
        <w:rPr>
          <w:color w:val="C0C0C0"/>
        </w:rPr>
        <w:t xml:space="preserve"> </w:t>
      </w:r>
      <w:r>
        <w:t>pReg</w:t>
      </w:r>
      <w:r>
        <w:rPr>
          <w:color w:val="000000"/>
        </w:rPr>
        <w:t>,</w:t>
      </w:r>
      <w:r>
        <w:rPr>
          <w:color w:val="808000"/>
        </w:rPr>
        <w:t>char</w:t>
      </w:r>
      <w:r>
        <w:rPr>
          <w:color w:val="000000"/>
        </w:rPr>
        <w:t>*</w:t>
      </w:r>
      <w:r>
        <w:rPr>
          <w:color w:val="C0C0C0"/>
        </w:rPr>
        <w:t xml:space="preserve"> </w:t>
      </w:r>
      <w:r>
        <w:t>pResp</w:t>
      </w:r>
      <w:r>
        <w:rPr>
          <w:color w:val="000000"/>
        </w:rPr>
        <w:t>,</w:t>
      </w:r>
      <w:r>
        <w:rPr>
          <w:color w:val="C0C0C0"/>
        </w:rPr>
        <w:t xml:space="preserve"> </w:t>
      </w:r>
      <w:r>
        <w:rPr>
          <w:color w:val="808000"/>
        </w:rPr>
        <w:t>int</w:t>
      </w:r>
      <w:r>
        <w:rPr>
          <w:color w:val="000000"/>
        </w:rPr>
        <w:t>*</w:t>
      </w:r>
      <w:r>
        <w:rPr>
          <w:color w:val="C0C0C0"/>
        </w:rPr>
        <w:t xml:space="preserve"> </w:t>
      </w:r>
      <w:r>
        <w:t>pLen</w:t>
      </w:r>
      <w:r>
        <w:rPr>
          <w:color w:val="000000"/>
        </w:rPr>
        <w:t>);</w:t>
      </w:r>
    </w:p>
    <w:p w:rsidR="007A4BC5" w:rsidRPr="007207EE" w:rsidRDefault="007A4BC5" w:rsidP="007A4BC5">
      <w:pPr>
        <w:rPr>
          <w:rFonts w:ascii="宋体" w:hAnsi="宋体" w:cs="宋体"/>
          <w:szCs w:val="21"/>
        </w:rPr>
      </w:pPr>
      <w:r w:rsidRPr="007207EE">
        <w:rPr>
          <w:rFonts w:ascii="宋体" w:hAnsi="宋体" w:cs="宋体"/>
          <w:szCs w:val="21"/>
        </w:rPr>
        <w:t>参数说明：</w:t>
      </w:r>
    </w:p>
    <w:p w:rsidR="00183E53" w:rsidRDefault="00D81985" w:rsidP="003262D1">
      <w:pPr>
        <w:rPr>
          <w:rFonts w:ascii="宋体" w:hAnsi="宋体" w:cs="宋体"/>
          <w:szCs w:val="21"/>
        </w:rPr>
      </w:pPr>
      <w:r>
        <w:rPr>
          <w:szCs w:val="21"/>
        </w:rPr>
        <w:t>(</w:t>
      </w:r>
      <w:r w:rsidR="003262D1" w:rsidRPr="007207EE">
        <w:rPr>
          <w:rFonts w:hint="eastAsia"/>
          <w:szCs w:val="21"/>
        </w:rPr>
        <w:t>1</w:t>
      </w:r>
      <w:r w:rsidR="00B858D6">
        <w:rPr>
          <w:rFonts w:hint="eastAsia"/>
          <w:szCs w:val="21"/>
        </w:rPr>
        <w:t>)</w:t>
      </w:r>
      <w:r w:rsidR="003262D1" w:rsidRPr="007207EE">
        <w:rPr>
          <w:rFonts w:hint="eastAsia"/>
          <w:szCs w:val="21"/>
        </w:rPr>
        <w:t>iLaneNo</w:t>
      </w:r>
      <w:r w:rsidR="003262D1" w:rsidRPr="007207EE">
        <w:rPr>
          <w:rFonts w:ascii="宋体" w:hAnsi="宋体" w:cs="宋体" w:hint="eastAsia"/>
          <w:szCs w:val="21"/>
        </w:rPr>
        <w:t>:</w:t>
      </w:r>
      <w:r w:rsidR="003262D1" w:rsidRPr="007207EE">
        <w:rPr>
          <w:rFonts w:hint="eastAsia"/>
          <w:szCs w:val="21"/>
        </w:rPr>
        <w:t xml:space="preserve"> </w:t>
      </w:r>
      <w:r w:rsidR="003262D1" w:rsidRPr="007207EE">
        <w:rPr>
          <w:rFonts w:ascii="宋体" w:hAnsi="宋体" w:cs="宋体" w:hint="eastAsia"/>
          <w:szCs w:val="21"/>
        </w:rPr>
        <w:t>车道编号</w:t>
      </w:r>
    </w:p>
    <w:p w:rsidR="003262D1" w:rsidRPr="007207EE" w:rsidRDefault="00D81985" w:rsidP="003262D1">
      <w:pPr>
        <w:rPr>
          <w:rFonts w:ascii="宋体" w:hAnsi="宋体" w:cs="宋体"/>
          <w:szCs w:val="21"/>
        </w:rPr>
      </w:pPr>
      <w:r>
        <w:rPr>
          <w:rFonts w:ascii="宋体" w:hAnsi="宋体" w:cs="宋体"/>
          <w:szCs w:val="21"/>
        </w:rPr>
        <w:t>(</w:t>
      </w:r>
      <w:r w:rsidR="003262D1" w:rsidRPr="007207EE">
        <w:rPr>
          <w:rFonts w:ascii="宋体" w:hAnsi="宋体" w:cs="宋体" w:hint="eastAsia"/>
          <w:szCs w:val="21"/>
        </w:rPr>
        <w:t>2</w:t>
      </w:r>
      <w:r w:rsidR="00B858D6">
        <w:rPr>
          <w:rFonts w:ascii="宋体" w:hAnsi="宋体" w:cs="宋体" w:hint="eastAsia"/>
          <w:szCs w:val="21"/>
        </w:rPr>
        <w:t>)</w:t>
      </w:r>
      <w:r w:rsidR="00B06AA5" w:rsidRPr="007207EE">
        <w:rPr>
          <w:rFonts w:ascii="宋体" w:hAnsi="宋体" w:cs="宋体" w:hint="eastAsia"/>
          <w:szCs w:val="21"/>
        </w:rPr>
        <w:t>pReg</w:t>
      </w:r>
      <w:r w:rsidR="003262D1" w:rsidRPr="007207EE">
        <w:rPr>
          <w:rFonts w:ascii="宋体" w:hAnsi="宋体" w:cs="宋体" w:hint="eastAsia"/>
          <w:szCs w:val="21"/>
        </w:rPr>
        <w:t>：车道程序</w:t>
      </w:r>
      <w:r w:rsidR="007207EE">
        <w:rPr>
          <w:rFonts w:ascii="宋体" w:hAnsi="宋体" w:cs="宋体" w:hint="eastAsia"/>
          <w:szCs w:val="21"/>
        </w:rPr>
        <w:t>向嵌入式控制系统</w:t>
      </w:r>
      <w:r w:rsidR="003262D1" w:rsidRPr="007207EE">
        <w:rPr>
          <w:rFonts w:ascii="宋体" w:hAnsi="宋体" w:cs="宋体" w:hint="eastAsia"/>
          <w:szCs w:val="21"/>
        </w:rPr>
        <w:t>发送的请求包</w:t>
      </w:r>
    </w:p>
    <w:p w:rsidR="007207EE" w:rsidRDefault="007207EE" w:rsidP="003262D1">
      <w:pPr>
        <w:rPr>
          <w:rFonts w:ascii="宋体" w:hAnsi="宋体" w:cs="宋体"/>
          <w:szCs w:val="21"/>
        </w:rPr>
      </w:pPr>
      <w:r w:rsidRPr="007207EE">
        <w:rPr>
          <w:rFonts w:ascii="宋体" w:hAnsi="宋体" w:cs="宋体" w:hint="eastAsia"/>
          <w:szCs w:val="21"/>
        </w:rPr>
        <w:t xml:space="preserve">  采用json字符串格式</w:t>
      </w:r>
      <w:r>
        <w:rPr>
          <w:rFonts w:ascii="宋体" w:hAnsi="宋体" w:cs="宋体" w:hint="eastAsia"/>
          <w:szCs w:val="21"/>
        </w:rPr>
        <w:t>，如下所示：</w:t>
      </w:r>
    </w:p>
    <w:p w:rsidR="007207EE" w:rsidRDefault="007207EE" w:rsidP="003262D1">
      <w:pPr>
        <w:rPr>
          <w:rFonts w:ascii="宋体" w:hAnsi="宋体" w:cs="宋体"/>
          <w:szCs w:val="21"/>
        </w:rPr>
      </w:pPr>
      <w:r>
        <w:rPr>
          <w:rFonts w:ascii="宋体" w:hAnsi="宋体" w:cs="宋体" w:hint="eastAsia"/>
          <w:szCs w:val="21"/>
        </w:rPr>
        <w:t xml:space="preserve">  {</w:t>
      </w:r>
      <w:r>
        <w:rPr>
          <w:rFonts w:ascii="宋体" w:hAnsi="宋体" w:cs="宋体"/>
          <w:szCs w:val="21"/>
        </w:rPr>
        <w:t>“</w:t>
      </w:r>
      <w:r>
        <w:rPr>
          <w:rFonts w:ascii="宋体" w:hAnsi="宋体" w:cs="宋体" w:hint="eastAsia"/>
          <w:szCs w:val="21"/>
        </w:rPr>
        <w:t>ID</w:t>
      </w:r>
      <w:r>
        <w:rPr>
          <w:rFonts w:ascii="宋体" w:hAnsi="宋体" w:cs="宋体"/>
          <w:szCs w:val="21"/>
        </w:rPr>
        <w:t>”</w:t>
      </w:r>
      <w:r>
        <w:rPr>
          <w:rFonts w:ascii="宋体" w:hAnsi="宋体" w:cs="宋体" w:hint="eastAsia"/>
          <w:szCs w:val="21"/>
        </w:rPr>
        <w:t>:</w:t>
      </w:r>
      <w:r>
        <w:rPr>
          <w:rFonts w:ascii="宋体" w:hAnsi="宋体" w:cs="宋体"/>
          <w:szCs w:val="21"/>
        </w:rPr>
        <w:t>”</w:t>
      </w:r>
      <w:r>
        <w:rPr>
          <w:rFonts w:ascii="宋体" w:hAnsi="宋体" w:cs="宋体" w:hint="eastAsia"/>
          <w:szCs w:val="21"/>
        </w:rPr>
        <w:t>12</w:t>
      </w:r>
      <w:r>
        <w:rPr>
          <w:rFonts w:ascii="宋体" w:hAnsi="宋体" w:cs="宋体"/>
          <w:szCs w:val="21"/>
        </w:rPr>
        <w:t>”</w:t>
      </w:r>
      <w:r>
        <w:rPr>
          <w:rFonts w:ascii="宋体" w:hAnsi="宋体" w:cs="宋体" w:hint="eastAsia"/>
          <w:szCs w:val="21"/>
        </w:rPr>
        <w:t>,</w:t>
      </w:r>
      <w:r>
        <w:rPr>
          <w:rFonts w:ascii="宋体" w:hAnsi="宋体" w:cs="宋体"/>
          <w:szCs w:val="21"/>
        </w:rPr>
        <w:t>”</w:t>
      </w:r>
      <w:r>
        <w:rPr>
          <w:rFonts w:ascii="宋体" w:hAnsi="宋体" w:cs="宋体" w:hint="eastAsia"/>
          <w:szCs w:val="21"/>
        </w:rPr>
        <w:t>name</w:t>
      </w:r>
      <w:r>
        <w:rPr>
          <w:rFonts w:ascii="宋体" w:hAnsi="宋体" w:cs="宋体"/>
          <w:szCs w:val="21"/>
        </w:rPr>
        <w:t>”</w:t>
      </w:r>
      <w:r>
        <w:rPr>
          <w:rFonts w:ascii="宋体" w:hAnsi="宋体" w:cs="宋体" w:hint="eastAsia"/>
          <w:szCs w:val="21"/>
        </w:rPr>
        <w:t>:</w:t>
      </w:r>
      <w:r>
        <w:rPr>
          <w:rFonts w:ascii="宋体" w:hAnsi="宋体" w:cs="宋体"/>
          <w:szCs w:val="21"/>
        </w:rPr>
        <w:t>”</w:t>
      </w:r>
      <w:r>
        <w:rPr>
          <w:rFonts w:ascii="宋体" w:hAnsi="宋体" w:cs="宋体" w:hint="eastAsia"/>
          <w:szCs w:val="21"/>
        </w:rPr>
        <w:t>zhubw</w:t>
      </w:r>
      <w:r>
        <w:rPr>
          <w:rFonts w:ascii="宋体" w:hAnsi="宋体" w:cs="宋体"/>
          <w:szCs w:val="21"/>
        </w:rPr>
        <w:t>”</w:t>
      </w:r>
      <w:r>
        <w:rPr>
          <w:rFonts w:ascii="宋体" w:hAnsi="宋体" w:cs="宋体" w:hint="eastAsia"/>
          <w:szCs w:val="21"/>
        </w:rPr>
        <w:t>,age:</w:t>
      </w:r>
      <w:r>
        <w:rPr>
          <w:rFonts w:ascii="宋体" w:hAnsi="宋体" w:cs="宋体"/>
          <w:szCs w:val="21"/>
        </w:rPr>
        <w:t>”</w:t>
      </w:r>
      <w:r>
        <w:rPr>
          <w:rFonts w:ascii="宋体" w:hAnsi="宋体" w:cs="宋体" w:hint="eastAsia"/>
          <w:szCs w:val="21"/>
        </w:rPr>
        <w:t>18</w:t>
      </w:r>
      <w:r>
        <w:rPr>
          <w:rFonts w:ascii="宋体" w:hAnsi="宋体" w:cs="宋体"/>
          <w:szCs w:val="21"/>
        </w:rPr>
        <w:t>”</w:t>
      </w:r>
      <w:r>
        <w:rPr>
          <w:rFonts w:ascii="宋体" w:hAnsi="宋体" w:cs="宋体" w:hint="eastAsia"/>
          <w:szCs w:val="21"/>
        </w:rPr>
        <w:t>}</w:t>
      </w:r>
    </w:p>
    <w:p w:rsidR="00183E53" w:rsidRDefault="007207EE" w:rsidP="00E85F5D">
      <w:pPr>
        <w:rPr>
          <w:rFonts w:ascii="宋体" w:hAnsi="宋体" w:cs="宋体"/>
          <w:szCs w:val="21"/>
        </w:rPr>
      </w:pPr>
      <w:r>
        <w:rPr>
          <w:rFonts w:ascii="宋体" w:hAnsi="宋体" w:cs="宋体" w:hint="eastAsia"/>
          <w:szCs w:val="21"/>
        </w:rPr>
        <w:t xml:space="preserve">  需要注意的是：所有字段值都是string类型（对应C语言中的char*）</w:t>
      </w:r>
    </w:p>
    <w:p w:rsidR="007207EE" w:rsidRDefault="00B858D6" w:rsidP="00E85F5D">
      <w:pPr>
        <w:rPr>
          <w:rFonts w:ascii="宋体" w:hAnsi="宋体" w:cs="宋体"/>
          <w:szCs w:val="21"/>
        </w:rPr>
      </w:pPr>
      <w:r>
        <w:rPr>
          <w:rFonts w:ascii="宋体" w:hAnsi="宋体" w:cs="宋体" w:hint="eastAsia"/>
          <w:szCs w:val="21"/>
        </w:rPr>
        <w:t>(</w:t>
      </w:r>
      <w:r w:rsidR="00E85F5D">
        <w:rPr>
          <w:rFonts w:ascii="宋体" w:hAnsi="宋体" w:cs="宋体" w:hint="eastAsia"/>
          <w:szCs w:val="21"/>
        </w:rPr>
        <w:t>3</w:t>
      </w:r>
      <w:r>
        <w:rPr>
          <w:rFonts w:ascii="宋体" w:hAnsi="宋体" w:cs="宋体" w:hint="eastAsia"/>
          <w:szCs w:val="21"/>
        </w:rPr>
        <w:t>)</w:t>
      </w:r>
      <w:r w:rsidR="007207EE" w:rsidRPr="007207EE">
        <w:rPr>
          <w:rFonts w:ascii="宋体" w:hAnsi="宋体" w:cs="宋体" w:hint="eastAsia"/>
          <w:szCs w:val="21"/>
        </w:rPr>
        <w:t>pResp</w:t>
      </w:r>
      <w:r w:rsidR="007207EE">
        <w:rPr>
          <w:rFonts w:ascii="宋体" w:hAnsi="宋体" w:cs="宋体" w:hint="eastAsia"/>
          <w:szCs w:val="21"/>
        </w:rPr>
        <w:t>:</w:t>
      </w:r>
      <w:r w:rsidR="00E85F5D" w:rsidRPr="00E85F5D">
        <w:rPr>
          <w:rFonts w:ascii="宋体" w:hAnsi="宋体" w:cs="宋体" w:hint="eastAsia"/>
          <w:szCs w:val="21"/>
        </w:rPr>
        <w:t xml:space="preserve"> </w:t>
      </w:r>
      <w:r w:rsidR="00E85F5D">
        <w:rPr>
          <w:rFonts w:ascii="宋体" w:hAnsi="宋体" w:cs="宋体" w:hint="eastAsia"/>
          <w:szCs w:val="21"/>
        </w:rPr>
        <w:t>嵌入式控制系统返回给车道程序的回应包</w:t>
      </w:r>
    </w:p>
    <w:p w:rsidR="00E85F5D" w:rsidRDefault="00E85F5D" w:rsidP="00E85F5D">
      <w:pPr>
        <w:rPr>
          <w:rFonts w:ascii="宋体" w:hAnsi="宋体" w:cs="宋体"/>
          <w:szCs w:val="21"/>
        </w:rPr>
      </w:pPr>
      <w:r>
        <w:rPr>
          <w:rFonts w:ascii="宋体" w:hAnsi="宋体" w:cs="宋体" w:hint="eastAsia"/>
          <w:szCs w:val="21"/>
        </w:rPr>
        <w:t xml:space="preserve">  </w:t>
      </w:r>
      <w:r w:rsidRPr="007207EE">
        <w:rPr>
          <w:rFonts w:ascii="宋体" w:hAnsi="宋体" w:cs="宋体" w:hint="eastAsia"/>
          <w:szCs w:val="21"/>
        </w:rPr>
        <w:t>采用json字符串格式</w:t>
      </w:r>
      <w:r>
        <w:rPr>
          <w:rFonts w:ascii="宋体" w:hAnsi="宋体" w:cs="宋体" w:hint="eastAsia"/>
          <w:szCs w:val="21"/>
        </w:rPr>
        <w:t>，如下所示：</w:t>
      </w:r>
    </w:p>
    <w:p w:rsidR="00E85F5D" w:rsidRDefault="00E85F5D" w:rsidP="00E85F5D">
      <w:pPr>
        <w:rPr>
          <w:rFonts w:ascii="宋体" w:hAnsi="宋体" w:cs="宋体"/>
          <w:szCs w:val="21"/>
        </w:rPr>
      </w:pPr>
      <w:r>
        <w:rPr>
          <w:rFonts w:ascii="宋体" w:hAnsi="宋体" w:cs="宋体" w:hint="eastAsia"/>
          <w:szCs w:val="21"/>
        </w:rPr>
        <w:t xml:space="preserve">  {</w:t>
      </w:r>
      <w:r>
        <w:rPr>
          <w:rFonts w:ascii="宋体" w:hAnsi="宋体" w:cs="宋体"/>
          <w:szCs w:val="21"/>
        </w:rPr>
        <w:t>“</w:t>
      </w:r>
      <w:r>
        <w:rPr>
          <w:rFonts w:ascii="宋体" w:hAnsi="宋体" w:cs="宋体" w:hint="eastAsia"/>
          <w:szCs w:val="21"/>
        </w:rPr>
        <w:t>ID</w:t>
      </w:r>
      <w:r>
        <w:rPr>
          <w:rFonts w:ascii="宋体" w:hAnsi="宋体" w:cs="宋体"/>
          <w:szCs w:val="21"/>
        </w:rPr>
        <w:t>”</w:t>
      </w:r>
      <w:r>
        <w:rPr>
          <w:rFonts w:ascii="宋体" w:hAnsi="宋体" w:cs="宋体" w:hint="eastAsia"/>
          <w:szCs w:val="21"/>
        </w:rPr>
        <w:t>:</w:t>
      </w:r>
      <w:r>
        <w:rPr>
          <w:rFonts w:ascii="宋体" w:hAnsi="宋体" w:cs="宋体"/>
          <w:szCs w:val="21"/>
        </w:rPr>
        <w:t>”</w:t>
      </w:r>
      <w:r>
        <w:rPr>
          <w:rFonts w:ascii="宋体" w:hAnsi="宋体" w:cs="宋体" w:hint="eastAsia"/>
          <w:szCs w:val="21"/>
        </w:rPr>
        <w:t>12</w:t>
      </w:r>
      <w:r>
        <w:rPr>
          <w:rFonts w:ascii="宋体" w:hAnsi="宋体" w:cs="宋体"/>
          <w:szCs w:val="21"/>
        </w:rPr>
        <w:t>”</w:t>
      </w:r>
      <w:r>
        <w:rPr>
          <w:rFonts w:ascii="宋体" w:hAnsi="宋体" w:cs="宋体" w:hint="eastAsia"/>
          <w:szCs w:val="21"/>
        </w:rPr>
        <w:t>,</w:t>
      </w:r>
      <w:r>
        <w:rPr>
          <w:rFonts w:ascii="宋体" w:hAnsi="宋体" w:cs="宋体"/>
          <w:szCs w:val="21"/>
        </w:rPr>
        <w:t>”</w:t>
      </w:r>
      <w:r>
        <w:rPr>
          <w:rFonts w:ascii="宋体" w:hAnsi="宋体" w:cs="宋体" w:hint="eastAsia"/>
          <w:szCs w:val="21"/>
        </w:rPr>
        <w:t>name</w:t>
      </w:r>
      <w:r>
        <w:rPr>
          <w:rFonts w:ascii="宋体" w:hAnsi="宋体" w:cs="宋体"/>
          <w:szCs w:val="21"/>
        </w:rPr>
        <w:t>”</w:t>
      </w:r>
      <w:r>
        <w:rPr>
          <w:rFonts w:ascii="宋体" w:hAnsi="宋体" w:cs="宋体" w:hint="eastAsia"/>
          <w:szCs w:val="21"/>
        </w:rPr>
        <w:t>:</w:t>
      </w:r>
      <w:r>
        <w:rPr>
          <w:rFonts w:ascii="宋体" w:hAnsi="宋体" w:cs="宋体"/>
          <w:szCs w:val="21"/>
        </w:rPr>
        <w:t>”</w:t>
      </w:r>
      <w:r>
        <w:rPr>
          <w:rFonts w:ascii="宋体" w:hAnsi="宋体" w:cs="宋体" w:hint="eastAsia"/>
          <w:szCs w:val="21"/>
        </w:rPr>
        <w:t>zhubw</w:t>
      </w:r>
      <w:r>
        <w:rPr>
          <w:rFonts w:ascii="宋体" w:hAnsi="宋体" w:cs="宋体"/>
          <w:szCs w:val="21"/>
        </w:rPr>
        <w:t>”</w:t>
      </w:r>
      <w:r>
        <w:rPr>
          <w:rFonts w:ascii="宋体" w:hAnsi="宋体" w:cs="宋体" w:hint="eastAsia"/>
          <w:szCs w:val="21"/>
        </w:rPr>
        <w:t>,age:</w:t>
      </w:r>
      <w:r>
        <w:rPr>
          <w:rFonts w:ascii="宋体" w:hAnsi="宋体" w:cs="宋体"/>
          <w:szCs w:val="21"/>
        </w:rPr>
        <w:t>”</w:t>
      </w:r>
      <w:r>
        <w:rPr>
          <w:rFonts w:ascii="宋体" w:hAnsi="宋体" w:cs="宋体" w:hint="eastAsia"/>
          <w:szCs w:val="21"/>
        </w:rPr>
        <w:t>18</w:t>
      </w:r>
      <w:r>
        <w:rPr>
          <w:rFonts w:ascii="宋体" w:hAnsi="宋体" w:cs="宋体"/>
          <w:szCs w:val="21"/>
        </w:rPr>
        <w:t>”</w:t>
      </w:r>
      <w:r>
        <w:rPr>
          <w:rFonts w:ascii="宋体" w:hAnsi="宋体" w:cs="宋体" w:hint="eastAsia"/>
          <w:szCs w:val="21"/>
        </w:rPr>
        <w:t>}</w:t>
      </w:r>
    </w:p>
    <w:p w:rsidR="00E85F5D" w:rsidRDefault="00E85F5D" w:rsidP="00E85F5D">
      <w:pPr>
        <w:rPr>
          <w:rFonts w:ascii="宋体" w:hAnsi="宋体" w:cs="宋体"/>
          <w:szCs w:val="21"/>
        </w:rPr>
      </w:pPr>
      <w:r>
        <w:rPr>
          <w:rFonts w:ascii="宋体" w:hAnsi="宋体" w:cs="宋体" w:hint="eastAsia"/>
          <w:szCs w:val="21"/>
        </w:rPr>
        <w:t xml:space="preserve">  需要注意的是：所有字段值都是string类型（对应C语言中的char*）</w:t>
      </w:r>
    </w:p>
    <w:p w:rsidR="00412766" w:rsidRDefault="00D81985" w:rsidP="00412766">
      <w:pPr>
        <w:widowControl/>
        <w:spacing w:line="240" w:lineRule="auto"/>
        <w:jc w:val="left"/>
        <w:rPr>
          <w:rFonts w:ascii="宋体" w:hAnsi="宋体" w:cs="宋体"/>
          <w:kern w:val="0"/>
          <w:sz w:val="24"/>
        </w:rPr>
      </w:pPr>
      <w:r>
        <w:rPr>
          <w:rFonts w:ascii="宋体" w:hAnsi="宋体" w:cs="宋体" w:hint="eastAsia"/>
          <w:szCs w:val="21"/>
        </w:rPr>
        <w:t xml:space="preserve">  </w:t>
      </w:r>
      <w:r w:rsidR="00412766">
        <w:rPr>
          <w:rFonts w:ascii="宋体" w:hAnsi="宋体" w:cs="宋体" w:hint="eastAsia"/>
          <w:szCs w:val="21"/>
        </w:rPr>
        <w:t>另</w:t>
      </w:r>
      <w:r w:rsidR="00412766">
        <w:rPr>
          <w:rFonts w:ascii="宋体" w:hAnsi="宋体" w:cs="宋体"/>
          <w:szCs w:val="21"/>
        </w:rPr>
        <w:t>外</w:t>
      </w:r>
      <w:r w:rsidR="00412766">
        <w:rPr>
          <w:rFonts w:ascii="宋体" w:hAnsi="宋体" w:cs="宋体" w:hint="eastAsia"/>
          <w:szCs w:val="21"/>
        </w:rPr>
        <w:t>，如</w:t>
      </w:r>
      <w:r w:rsidR="00412766">
        <w:rPr>
          <w:rFonts w:ascii="宋体" w:hAnsi="宋体" w:cs="宋体"/>
          <w:szCs w:val="21"/>
        </w:rPr>
        <w:t>下图所示</w:t>
      </w:r>
      <w:r w:rsidR="00412766" w:rsidRPr="00412766">
        <w:rPr>
          <w:rFonts w:ascii="宋体" w:hAnsi="宋体" w:cs="宋体" w:hint="eastAsia"/>
          <w:szCs w:val="21"/>
        </w:rPr>
        <w:t>：</w:t>
      </w:r>
      <w:r w:rsidR="00F5320E" w:rsidRPr="0094401A">
        <w:rPr>
          <w:rFonts w:ascii="宋体" w:hAnsi="宋体" w:cs="宋体"/>
          <w:kern w:val="0"/>
          <w:sz w:val="24"/>
        </w:rPr>
        <w:pict>
          <v:shape id="_x0000_i1029" type="#_x0000_t75" style="width:445.25pt;height:51.85pt">
            <v:imagedata r:id="rId22" r:href="rId23"/>
          </v:shape>
        </w:pict>
      </w:r>
    </w:p>
    <w:p w:rsidR="00412766" w:rsidRDefault="00412766" w:rsidP="002D7A67">
      <w:pPr>
        <w:widowControl/>
        <w:spacing w:line="240" w:lineRule="auto"/>
        <w:ind w:leftChars="100" w:left="210"/>
        <w:jc w:val="left"/>
        <w:rPr>
          <w:rFonts w:ascii="宋体" w:hAnsi="宋体" w:cs="宋体"/>
          <w:szCs w:val="21"/>
        </w:rPr>
      </w:pPr>
      <w:r w:rsidRPr="002D7A67">
        <w:rPr>
          <w:rFonts w:ascii="宋体" w:hAnsi="宋体" w:cs="宋体" w:hint="eastAsia"/>
          <w:kern w:val="0"/>
          <w:szCs w:val="21"/>
        </w:rPr>
        <w:t>此</w:t>
      </w:r>
      <w:r w:rsidRPr="002D7A67">
        <w:rPr>
          <w:rFonts w:ascii="宋体" w:hAnsi="宋体" w:cs="宋体"/>
          <w:kern w:val="0"/>
          <w:szCs w:val="21"/>
        </w:rPr>
        <w:t>处</w:t>
      </w:r>
      <w:r w:rsidRPr="002D7A67">
        <w:rPr>
          <w:rFonts w:ascii="宋体" w:hAnsi="宋体" w:cs="宋体" w:hint="eastAsia"/>
          <w:kern w:val="0"/>
          <w:szCs w:val="21"/>
        </w:rPr>
        <w:t>要求小</w:t>
      </w:r>
      <w:r w:rsidRPr="002D7A67">
        <w:rPr>
          <w:rFonts w:ascii="宋体" w:hAnsi="宋体" w:cs="宋体"/>
          <w:kern w:val="0"/>
          <w:szCs w:val="21"/>
        </w:rPr>
        <w:t>区车道程序</w:t>
      </w:r>
      <w:r w:rsidRPr="002D7A67">
        <w:rPr>
          <w:rFonts w:ascii="宋体" w:hAnsi="宋体" w:cs="宋体" w:hint="eastAsia"/>
          <w:kern w:val="0"/>
          <w:szCs w:val="21"/>
        </w:rPr>
        <w:t>将E</w:t>
      </w:r>
      <w:r w:rsidRPr="002D7A67">
        <w:rPr>
          <w:rFonts w:ascii="宋体" w:hAnsi="宋体" w:cs="宋体"/>
          <w:kern w:val="0"/>
          <w:szCs w:val="21"/>
        </w:rPr>
        <w:t>rrorCode字</w:t>
      </w:r>
      <w:r w:rsidRPr="002D7A67">
        <w:rPr>
          <w:rFonts w:ascii="宋体" w:hAnsi="宋体" w:cs="宋体" w:hint="eastAsia"/>
          <w:szCs w:val="21"/>
        </w:rPr>
        <w:t>段值</w:t>
      </w:r>
      <w:r w:rsidRPr="002D7A67">
        <w:rPr>
          <w:rFonts w:ascii="宋体" w:hAnsi="宋体" w:cs="宋体" w:hint="eastAsia"/>
          <w:kern w:val="0"/>
          <w:szCs w:val="21"/>
        </w:rPr>
        <w:t>由char*转</w:t>
      </w:r>
      <w:r w:rsidRPr="002D7A67">
        <w:rPr>
          <w:rFonts w:ascii="宋体" w:hAnsi="宋体" w:cs="宋体"/>
          <w:kern w:val="0"/>
          <w:szCs w:val="21"/>
        </w:rPr>
        <w:t>化成</w:t>
      </w:r>
      <w:r w:rsidRPr="002D7A67">
        <w:rPr>
          <w:rFonts w:ascii="宋体" w:hAnsi="宋体" w:cs="宋体" w:hint="eastAsia"/>
          <w:kern w:val="0"/>
          <w:szCs w:val="21"/>
        </w:rPr>
        <w:t>int</w:t>
      </w:r>
      <w:r w:rsidRPr="002D7A67">
        <w:rPr>
          <w:rFonts w:ascii="宋体" w:hAnsi="宋体" w:cs="宋体"/>
          <w:kern w:val="0"/>
          <w:szCs w:val="21"/>
        </w:rPr>
        <w:t>类型</w:t>
      </w:r>
      <w:r w:rsidRPr="002D7A67">
        <w:rPr>
          <w:rFonts w:ascii="宋体" w:hAnsi="宋体" w:cs="宋体" w:hint="eastAsia"/>
          <w:kern w:val="0"/>
          <w:szCs w:val="21"/>
        </w:rPr>
        <w:t>,但只</w:t>
      </w:r>
      <w:r w:rsidRPr="002D7A67">
        <w:rPr>
          <w:rFonts w:ascii="宋体" w:hAnsi="宋体" w:cs="宋体"/>
          <w:kern w:val="0"/>
          <w:szCs w:val="21"/>
        </w:rPr>
        <w:t>是</w:t>
      </w:r>
      <w:r w:rsidRPr="002D7A67">
        <w:rPr>
          <w:rFonts w:ascii="宋体" w:hAnsi="宋体" w:cs="宋体"/>
          <w:b/>
          <w:color w:val="FF0000"/>
          <w:kern w:val="0"/>
          <w:szCs w:val="21"/>
        </w:rPr>
        <w:t>建议</w:t>
      </w:r>
      <w:r w:rsidRPr="002D7A67">
        <w:rPr>
          <w:rFonts w:ascii="宋体" w:hAnsi="宋体" w:cs="宋体" w:hint="eastAsia"/>
          <w:b/>
          <w:color w:val="FF0000"/>
          <w:kern w:val="0"/>
          <w:szCs w:val="21"/>
        </w:rPr>
        <w:t>级别</w:t>
      </w:r>
      <w:r w:rsidRPr="002D7A67">
        <w:rPr>
          <w:rFonts w:ascii="宋体" w:hAnsi="宋体" w:cs="宋体"/>
          <w:kern w:val="0"/>
          <w:szCs w:val="21"/>
        </w:rPr>
        <w:t>，</w:t>
      </w:r>
      <w:r w:rsidRPr="002D7A67">
        <w:rPr>
          <w:rFonts w:ascii="宋体" w:hAnsi="宋体" w:cs="宋体" w:hint="eastAsia"/>
          <w:kern w:val="0"/>
          <w:szCs w:val="21"/>
        </w:rPr>
        <w:t>小</w:t>
      </w:r>
      <w:r w:rsidRPr="002D7A67">
        <w:rPr>
          <w:rFonts w:ascii="宋体" w:hAnsi="宋体" w:cs="宋体"/>
          <w:kern w:val="0"/>
          <w:szCs w:val="21"/>
        </w:rPr>
        <w:t>区车道程序可由实际情况</w:t>
      </w:r>
      <w:r w:rsidRPr="002D7A67">
        <w:rPr>
          <w:rFonts w:ascii="宋体" w:hAnsi="宋体" w:cs="宋体" w:hint="eastAsia"/>
          <w:kern w:val="0"/>
          <w:szCs w:val="21"/>
        </w:rPr>
        <w:t>而</w:t>
      </w:r>
      <w:r w:rsidRPr="002D7A67">
        <w:rPr>
          <w:rFonts w:ascii="宋体" w:hAnsi="宋体" w:cs="宋体"/>
          <w:kern w:val="0"/>
          <w:szCs w:val="21"/>
        </w:rPr>
        <w:t>定</w:t>
      </w:r>
      <w:r w:rsidRPr="002D7A67">
        <w:rPr>
          <w:rFonts w:ascii="宋体" w:hAnsi="宋体" w:cs="宋体" w:hint="eastAsia"/>
          <w:kern w:val="0"/>
          <w:szCs w:val="21"/>
        </w:rPr>
        <w:t>;其他</w:t>
      </w:r>
      <w:r w:rsidRPr="002D7A67">
        <w:rPr>
          <w:rFonts w:ascii="宋体" w:hAnsi="宋体" w:cs="宋体"/>
          <w:kern w:val="0"/>
          <w:szCs w:val="21"/>
        </w:rPr>
        <w:t>字</w:t>
      </w:r>
      <w:r w:rsidRPr="002D7A67">
        <w:rPr>
          <w:rFonts w:ascii="宋体" w:hAnsi="宋体" w:cs="宋体" w:hint="eastAsia"/>
          <w:szCs w:val="21"/>
        </w:rPr>
        <w:t>段值情况类似</w:t>
      </w:r>
      <w:r w:rsidRPr="002D7A67">
        <w:rPr>
          <w:rFonts w:ascii="宋体" w:hAnsi="宋体" w:cs="宋体"/>
          <w:szCs w:val="21"/>
        </w:rPr>
        <w:t>，不</w:t>
      </w:r>
      <w:r w:rsidRPr="002D7A67">
        <w:rPr>
          <w:rFonts w:ascii="宋体" w:hAnsi="宋体" w:cs="宋体" w:hint="eastAsia"/>
          <w:szCs w:val="21"/>
        </w:rPr>
        <w:t>与</w:t>
      </w:r>
      <w:r w:rsidRPr="002D7A67">
        <w:rPr>
          <w:rFonts w:ascii="宋体" w:hAnsi="宋体" w:cs="宋体"/>
          <w:szCs w:val="21"/>
        </w:rPr>
        <w:t>累述</w:t>
      </w:r>
    </w:p>
    <w:p w:rsidR="00CB145F" w:rsidRDefault="00CB145F" w:rsidP="00CB145F">
      <w:pPr>
        <w:rPr>
          <w:sz w:val="18"/>
          <w:szCs w:val="18"/>
        </w:rPr>
      </w:pPr>
      <w:r>
        <w:rPr>
          <w:rFonts w:ascii="宋体" w:hAnsi="宋体" w:cs="宋体" w:hint="eastAsia"/>
          <w:szCs w:val="21"/>
        </w:rPr>
        <w:t>(4)</w:t>
      </w:r>
      <w:r w:rsidR="00085B91">
        <w:rPr>
          <w:rFonts w:ascii="宋体" w:hAnsi="宋体" w:cs="宋体" w:hint="eastAsia"/>
          <w:szCs w:val="21"/>
        </w:rPr>
        <w:t>pLen:</w:t>
      </w:r>
      <w:r w:rsidRPr="00CB145F">
        <w:rPr>
          <w:rFonts w:hint="eastAsia"/>
          <w:sz w:val="18"/>
          <w:szCs w:val="18"/>
        </w:rPr>
        <w:t xml:space="preserve"> </w:t>
      </w:r>
      <w:r>
        <w:rPr>
          <w:rFonts w:hint="eastAsia"/>
          <w:sz w:val="18"/>
          <w:szCs w:val="18"/>
        </w:rPr>
        <w:t>传入时，指针指向的值应为</w:t>
      </w:r>
      <w:r>
        <w:rPr>
          <w:rFonts w:hint="eastAsia"/>
          <w:sz w:val="18"/>
          <w:szCs w:val="18"/>
        </w:rPr>
        <w:t>pResult</w:t>
      </w:r>
      <w:r>
        <w:rPr>
          <w:rFonts w:hint="eastAsia"/>
          <w:sz w:val="18"/>
          <w:szCs w:val="18"/>
        </w:rPr>
        <w:t>缓冲区的可容纳的字节数，以防止越界。</w:t>
      </w:r>
    </w:p>
    <w:p w:rsidR="00CB145F" w:rsidRPr="002D7A67" w:rsidRDefault="00CB145F" w:rsidP="00CB145F">
      <w:pPr>
        <w:widowControl/>
        <w:spacing w:line="240" w:lineRule="auto"/>
        <w:ind w:firstLine="420"/>
        <w:jc w:val="left"/>
        <w:rPr>
          <w:rFonts w:ascii="宋体" w:hAnsi="宋体" w:cs="宋体"/>
          <w:kern w:val="0"/>
          <w:szCs w:val="21"/>
        </w:rPr>
      </w:pPr>
      <w:r>
        <w:rPr>
          <w:rFonts w:hint="eastAsia"/>
          <w:sz w:val="18"/>
          <w:szCs w:val="18"/>
        </w:rPr>
        <w:t>当接口返回</w:t>
      </w:r>
      <w:r>
        <w:rPr>
          <w:rFonts w:hint="eastAsia"/>
          <w:sz w:val="18"/>
          <w:szCs w:val="18"/>
        </w:rPr>
        <w:t>5</w:t>
      </w:r>
      <w:r>
        <w:rPr>
          <w:rFonts w:hint="eastAsia"/>
          <w:sz w:val="18"/>
          <w:szCs w:val="18"/>
        </w:rPr>
        <w:t>时，</w:t>
      </w:r>
      <w:r>
        <w:rPr>
          <w:rFonts w:hint="eastAsia"/>
          <w:sz w:val="18"/>
          <w:szCs w:val="18"/>
        </w:rPr>
        <w:t>*pLen</w:t>
      </w:r>
      <w:r>
        <w:rPr>
          <w:rFonts w:hint="eastAsia"/>
          <w:sz w:val="18"/>
          <w:szCs w:val="18"/>
        </w:rPr>
        <w:t>会被改写为实际所需大小，用户可根据此大小调用</w:t>
      </w:r>
      <w:r>
        <w:rPr>
          <w:rFonts w:hint="eastAsia"/>
          <w:sz w:val="18"/>
          <w:szCs w:val="18"/>
        </w:rPr>
        <w:t>GetResponse</w:t>
      </w:r>
      <w:r>
        <w:rPr>
          <w:rFonts w:hint="eastAsia"/>
          <w:sz w:val="18"/>
          <w:szCs w:val="18"/>
        </w:rPr>
        <w:t>接口。</w:t>
      </w:r>
    </w:p>
    <w:p w:rsidR="00FB1B18" w:rsidRDefault="00CB145F" w:rsidP="00B21A32">
      <w:pPr>
        <w:pStyle w:val="aff9"/>
      </w:pPr>
      <w:r>
        <w:br w:type="page"/>
      </w:r>
      <w:bookmarkStart w:id="43" w:name="_Toc469922105"/>
      <w:r w:rsidR="00FB1B18">
        <w:rPr>
          <w:rFonts w:hint="eastAsia"/>
        </w:rPr>
        <w:lastRenderedPageBreak/>
        <w:t>4.</w:t>
      </w:r>
      <w:r w:rsidR="00FB1B18">
        <w:rPr>
          <w:rFonts w:hint="eastAsia"/>
        </w:rPr>
        <w:t>动态库</w:t>
      </w:r>
      <w:r w:rsidR="00FB1B18" w:rsidRPr="00BC6974">
        <w:rPr>
          <w:rFonts w:hint="eastAsia"/>
        </w:rPr>
        <w:t>接口说明</w:t>
      </w:r>
      <w:bookmarkEnd w:id="43"/>
    </w:p>
    <w:p w:rsidR="00895E7E" w:rsidRPr="008613F0" w:rsidRDefault="00895E7E" w:rsidP="00895E7E">
      <w:pPr>
        <w:pStyle w:val="2"/>
        <w:ind w:left="567" w:hanging="567"/>
      </w:pPr>
      <w:bookmarkStart w:id="44" w:name="_Toc469922106"/>
      <w:r>
        <w:rPr>
          <w:rFonts w:hint="eastAsia"/>
        </w:rPr>
        <w:t>4.1.</w:t>
      </w:r>
      <w:r>
        <w:rPr>
          <w:rFonts w:ascii="宋体" w:hAnsi="宋体" w:hint="eastAsia"/>
          <w:sz w:val="24"/>
          <w:lang w:eastAsia="zh-CN"/>
        </w:rPr>
        <w:t>初始化和反初始化</w:t>
      </w:r>
      <w:bookmarkEnd w:id="44"/>
    </w:p>
    <w:p w:rsidR="00895E7E" w:rsidRDefault="00895E7E" w:rsidP="00895E7E">
      <w:pPr>
        <w:pStyle w:val="3"/>
        <w:numPr>
          <w:ilvl w:val="0"/>
          <w:numId w:val="0"/>
        </w:numPr>
        <w:rPr>
          <w:rFonts w:ascii="宋体" w:hAnsi="宋体"/>
          <w:sz w:val="24"/>
        </w:rPr>
      </w:pPr>
      <w:bookmarkStart w:id="45" w:name="_Toc469922107"/>
      <w:r>
        <w:rPr>
          <w:rFonts w:hint="eastAsia"/>
        </w:rPr>
        <w:t>4.1.1.</w:t>
      </w:r>
      <w:r>
        <w:rPr>
          <w:rFonts w:ascii="宋体" w:hAnsi="宋体" w:hint="eastAsia"/>
          <w:sz w:val="24"/>
          <w:lang w:eastAsia="zh-CN"/>
        </w:rPr>
        <w:t>初始化</w:t>
      </w:r>
      <w:bookmarkEnd w:id="4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42"/>
        <w:gridCol w:w="851"/>
        <w:gridCol w:w="1417"/>
        <w:gridCol w:w="1276"/>
        <w:gridCol w:w="3736"/>
      </w:tblGrid>
      <w:tr w:rsidR="00895E7E" w:rsidRPr="00A511B6" w:rsidTr="00D27AEF">
        <w:tc>
          <w:tcPr>
            <w:tcW w:w="1242" w:type="dxa"/>
            <w:tcBorders>
              <w:bottom w:val="single" w:sz="4" w:space="0" w:color="000000"/>
            </w:tcBorders>
            <w:shd w:val="clear" w:color="auto" w:fill="F2F2F2"/>
            <w:vAlign w:val="center"/>
          </w:tcPr>
          <w:p w:rsidR="00895E7E" w:rsidRPr="00A511B6" w:rsidRDefault="00895E7E" w:rsidP="00D27AEF">
            <w:pPr>
              <w:rPr>
                <w:rFonts w:ascii="宋体" w:hAnsi="宋体"/>
                <w:sz w:val="18"/>
                <w:szCs w:val="18"/>
              </w:rPr>
            </w:pPr>
            <w:r w:rsidRPr="00A511B6">
              <w:rPr>
                <w:rFonts w:ascii="宋体" w:hAnsi="宋体" w:hint="eastAsia"/>
                <w:sz w:val="18"/>
                <w:szCs w:val="18"/>
              </w:rPr>
              <w:t>接口名称</w:t>
            </w:r>
          </w:p>
        </w:tc>
        <w:tc>
          <w:tcPr>
            <w:tcW w:w="7280" w:type="dxa"/>
            <w:gridSpan w:val="4"/>
            <w:shd w:val="clear" w:color="auto" w:fill="F2F2F2"/>
          </w:tcPr>
          <w:p w:rsidR="00895E7E" w:rsidRPr="00A511B6" w:rsidRDefault="00895E7E" w:rsidP="00D27AEF">
            <w:pPr>
              <w:rPr>
                <w:rFonts w:ascii="宋体" w:hAnsi="宋体"/>
                <w:sz w:val="18"/>
                <w:szCs w:val="18"/>
              </w:rPr>
            </w:pPr>
            <w:r>
              <w:rPr>
                <w:rFonts w:ascii="宋体" w:hAnsi="宋体" w:hint="eastAsia"/>
                <w:sz w:val="18"/>
                <w:szCs w:val="18"/>
              </w:rPr>
              <w:t>初始化</w:t>
            </w:r>
          </w:p>
        </w:tc>
      </w:tr>
      <w:tr w:rsidR="00895E7E" w:rsidRPr="00A511B6" w:rsidTr="00D27AEF">
        <w:tc>
          <w:tcPr>
            <w:tcW w:w="1242" w:type="dxa"/>
            <w:shd w:val="clear" w:color="auto" w:fill="F2F2F2"/>
            <w:vAlign w:val="center"/>
          </w:tcPr>
          <w:p w:rsidR="00895E7E" w:rsidRPr="00A511B6" w:rsidRDefault="00895E7E" w:rsidP="00D27AEF">
            <w:pPr>
              <w:rPr>
                <w:rFonts w:ascii="宋体" w:hAnsi="宋体"/>
                <w:sz w:val="18"/>
                <w:szCs w:val="18"/>
              </w:rPr>
            </w:pPr>
            <w:r w:rsidRPr="00A511B6">
              <w:rPr>
                <w:rFonts w:ascii="宋体" w:hAnsi="宋体" w:hint="eastAsia"/>
                <w:sz w:val="18"/>
                <w:szCs w:val="18"/>
              </w:rPr>
              <w:t>函数原型</w:t>
            </w:r>
          </w:p>
        </w:tc>
        <w:tc>
          <w:tcPr>
            <w:tcW w:w="7280" w:type="dxa"/>
            <w:gridSpan w:val="4"/>
            <w:tcBorders>
              <w:bottom w:val="single" w:sz="4" w:space="0" w:color="000000"/>
            </w:tcBorders>
            <w:shd w:val="clear" w:color="auto" w:fill="auto"/>
          </w:tcPr>
          <w:p w:rsidR="00895E7E" w:rsidRPr="0041755C" w:rsidRDefault="00A478A3" w:rsidP="00D27AEF">
            <w:pPr>
              <w:autoSpaceDE w:val="0"/>
              <w:autoSpaceDN w:val="0"/>
              <w:rPr>
                <w:rFonts w:ascii="宋体" w:hAnsi="宋体" w:cs="宋体"/>
                <w:sz w:val="18"/>
                <w:szCs w:val="18"/>
              </w:rPr>
            </w:pPr>
            <w:r>
              <w:rPr>
                <w:color w:val="808000"/>
              </w:rPr>
              <w:t>int</w:t>
            </w:r>
            <w:r>
              <w:rPr>
                <w:color w:val="C0C0C0"/>
              </w:rPr>
              <w:t xml:space="preserve"> </w:t>
            </w:r>
            <w:r>
              <w:rPr>
                <w:color w:val="000080"/>
              </w:rPr>
              <w:t>__stdcall</w:t>
            </w:r>
            <w:r>
              <w:rPr>
                <w:color w:val="C0C0C0"/>
              </w:rPr>
              <w:t xml:space="preserve"> </w:t>
            </w:r>
            <w:r>
              <w:rPr>
                <w:color w:val="000000"/>
              </w:rPr>
              <w:t>Init(</w:t>
            </w:r>
            <w:r>
              <w:rPr>
                <w:color w:val="808000"/>
              </w:rPr>
              <w:t>char</w:t>
            </w:r>
            <w:r>
              <w:rPr>
                <w:color w:val="000000"/>
              </w:rPr>
              <w:t>*</w:t>
            </w:r>
            <w:r>
              <w:rPr>
                <w:color w:val="C0C0C0"/>
              </w:rPr>
              <w:t xml:space="preserve"> </w:t>
            </w:r>
            <w:r>
              <w:t>pResult</w:t>
            </w:r>
            <w:r>
              <w:rPr>
                <w:color w:val="000000"/>
              </w:rPr>
              <w:t>,</w:t>
            </w:r>
            <w:r>
              <w:rPr>
                <w:color w:val="C0C0C0"/>
              </w:rPr>
              <w:t xml:space="preserve"> </w:t>
            </w:r>
            <w:r>
              <w:rPr>
                <w:color w:val="808000"/>
              </w:rPr>
              <w:t>int</w:t>
            </w:r>
            <w:r>
              <w:rPr>
                <w:color w:val="000000"/>
              </w:rPr>
              <w:t>*</w:t>
            </w:r>
            <w:r>
              <w:rPr>
                <w:color w:val="C0C0C0"/>
              </w:rPr>
              <w:t xml:space="preserve"> </w:t>
            </w:r>
            <w:r>
              <w:t>pLen</w:t>
            </w:r>
            <w:r>
              <w:rPr>
                <w:color w:val="000000"/>
              </w:rPr>
              <w:t>);</w:t>
            </w:r>
          </w:p>
        </w:tc>
      </w:tr>
      <w:tr w:rsidR="00895E7E" w:rsidRPr="00A511B6" w:rsidTr="00D27AEF">
        <w:tc>
          <w:tcPr>
            <w:tcW w:w="1242" w:type="dxa"/>
            <w:vMerge w:val="restart"/>
            <w:shd w:val="clear" w:color="auto" w:fill="F2F2F2"/>
            <w:vAlign w:val="center"/>
          </w:tcPr>
          <w:p w:rsidR="00895E7E" w:rsidRPr="00A511B6" w:rsidRDefault="00895E7E" w:rsidP="00D27AEF">
            <w:pPr>
              <w:rPr>
                <w:rFonts w:ascii="宋体" w:hAnsi="宋体"/>
                <w:sz w:val="18"/>
                <w:szCs w:val="18"/>
              </w:rPr>
            </w:pPr>
            <w:r w:rsidRPr="00A511B6">
              <w:rPr>
                <w:rFonts w:ascii="宋体" w:hAnsi="宋体" w:hint="eastAsia"/>
                <w:sz w:val="18"/>
                <w:szCs w:val="18"/>
              </w:rPr>
              <w:t>返回值</w:t>
            </w:r>
          </w:p>
        </w:tc>
        <w:tc>
          <w:tcPr>
            <w:tcW w:w="2268" w:type="dxa"/>
            <w:gridSpan w:val="2"/>
            <w:shd w:val="clear" w:color="auto" w:fill="F2F2F2"/>
          </w:tcPr>
          <w:p w:rsidR="00895E7E" w:rsidRPr="00A511B6" w:rsidRDefault="00895E7E" w:rsidP="00D27AEF">
            <w:pPr>
              <w:rPr>
                <w:rFonts w:ascii="宋体" w:hAnsi="宋体"/>
                <w:sz w:val="18"/>
                <w:szCs w:val="18"/>
              </w:rPr>
            </w:pPr>
            <w:r w:rsidRPr="00A511B6">
              <w:rPr>
                <w:rFonts w:ascii="宋体" w:hAnsi="宋体" w:hint="eastAsia"/>
                <w:sz w:val="18"/>
                <w:szCs w:val="18"/>
              </w:rPr>
              <w:t>返回值类型</w:t>
            </w:r>
          </w:p>
        </w:tc>
        <w:tc>
          <w:tcPr>
            <w:tcW w:w="5012" w:type="dxa"/>
            <w:gridSpan w:val="2"/>
            <w:shd w:val="clear" w:color="auto" w:fill="F2F2F2"/>
          </w:tcPr>
          <w:p w:rsidR="00895E7E" w:rsidRPr="00A511B6" w:rsidRDefault="00895E7E" w:rsidP="00D27AEF">
            <w:pPr>
              <w:rPr>
                <w:rFonts w:ascii="宋体" w:hAnsi="宋体"/>
                <w:sz w:val="18"/>
                <w:szCs w:val="18"/>
              </w:rPr>
            </w:pPr>
            <w:r w:rsidRPr="00A511B6">
              <w:rPr>
                <w:rFonts w:ascii="宋体" w:hAnsi="宋体" w:hint="eastAsia"/>
                <w:sz w:val="18"/>
                <w:szCs w:val="18"/>
              </w:rPr>
              <w:t>返回值说明</w:t>
            </w:r>
          </w:p>
        </w:tc>
      </w:tr>
      <w:tr w:rsidR="00895E7E" w:rsidRPr="00A511B6" w:rsidTr="00D27AEF">
        <w:tc>
          <w:tcPr>
            <w:tcW w:w="1242" w:type="dxa"/>
            <w:vMerge/>
            <w:shd w:val="clear" w:color="auto" w:fill="F2F2F2"/>
            <w:vAlign w:val="center"/>
          </w:tcPr>
          <w:p w:rsidR="00895E7E" w:rsidRPr="00A511B6" w:rsidRDefault="00895E7E" w:rsidP="00D27AEF">
            <w:pPr>
              <w:rPr>
                <w:rFonts w:ascii="宋体" w:hAnsi="宋体"/>
                <w:sz w:val="18"/>
                <w:szCs w:val="18"/>
              </w:rPr>
            </w:pPr>
          </w:p>
        </w:tc>
        <w:tc>
          <w:tcPr>
            <w:tcW w:w="2268" w:type="dxa"/>
            <w:gridSpan w:val="2"/>
            <w:tcBorders>
              <w:bottom w:val="single" w:sz="4" w:space="0" w:color="000000"/>
            </w:tcBorders>
            <w:shd w:val="clear" w:color="auto" w:fill="auto"/>
          </w:tcPr>
          <w:p w:rsidR="00895E7E" w:rsidRPr="00A511B6" w:rsidRDefault="00895E7E" w:rsidP="00D27AEF">
            <w:pPr>
              <w:rPr>
                <w:rFonts w:ascii="宋体" w:hAnsi="宋体"/>
                <w:sz w:val="18"/>
                <w:szCs w:val="18"/>
              </w:rPr>
            </w:pPr>
            <w:r w:rsidRPr="00A511B6">
              <w:rPr>
                <w:rFonts w:ascii="宋体" w:hAnsi="宋体" w:cs="宋体" w:hint="eastAsia"/>
                <w:sz w:val="18"/>
                <w:szCs w:val="18"/>
                <w:lang w:val="zh-CN"/>
              </w:rPr>
              <w:t>int</w:t>
            </w:r>
          </w:p>
        </w:tc>
        <w:tc>
          <w:tcPr>
            <w:tcW w:w="5012" w:type="dxa"/>
            <w:gridSpan w:val="2"/>
            <w:tcBorders>
              <w:bottom w:val="single" w:sz="4" w:space="0" w:color="000000"/>
            </w:tcBorders>
            <w:shd w:val="clear" w:color="auto" w:fill="auto"/>
          </w:tcPr>
          <w:p w:rsidR="00895E7E" w:rsidRPr="00A511B6" w:rsidRDefault="00895E7E" w:rsidP="00D27AEF">
            <w:pPr>
              <w:rPr>
                <w:sz w:val="18"/>
                <w:szCs w:val="18"/>
              </w:rPr>
            </w:pPr>
            <w:r w:rsidRPr="00A511B6">
              <w:rPr>
                <w:rFonts w:hint="eastAsia"/>
                <w:sz w:val="18"/>
                <w:szCs w:val="18"/>
              </w:rPr>
              <w:t>请求结果</w:t>
            </w:r>
          </w:p>
          <w:p w:rsidR="00895E7E" w:rsidRDefault="00895E7E" w:rsidP="00D27AEF">
            <w:pPr>
              <w:rPr>
                <w:sz w:val="18"/>
                <w:szCs w:val="18"/>
              </w:rPr>
            </w:pPr>
            <w:r w:rsidRPr="00A511B6">
              <w:rPr>
                <w:sz w:val="18"/>
                <w:szCs w:val="18"/>
              </w:rPr>
              <w:t>0</w:t>
            </w:r>
            <w:r>
              <w:rPr>
                <w:rFonts w:hint="eastAsia"/>
                <w:sz w:val="18"/>
                <w:szCs w:val="18"/>
              </w:rPr>
              <w:t>：</w:t>
            </w:r>
            <w:r w:rsidR="00A41F63">
              <w:rPr>
                <w:rFonts w:hint="eastAsia"/>
                <w:sz w:val="18"/>
                <w:szCs w:val="18"/>
              </w:rPr>
              <w:t>初始化</w:t>
            </w:r>
            <w:r w:rsidRPr="00A511B6">
              <w:rPr>
                <w:rFonts w:hint="eastAsia"/>
                <w:sz w:val="18"/>
                <w:szCs w:val="18"/>
              </w:rPr>
              <w:t>成功</w:t>
            </w:r>
          </w:p>
          <w:p w:rsidR="00EC6C9E" w:rsidRPr="00A511B6" w:rsidRDefault="00464FB0" w:rsidP="00D27AEF">
            <w:pPr>
              <w:rPr>
                <w:sz w:val="18"/>
                <w:szCs w:val="18"/>
              </w:rPr>
            </w:pPr>
            <w:r>
              <w:rPr>
                <w:rFonts w:hint="eastAsia"/>
                <w:sz w:val="18"/>
                <w:szCs w:val="18"/>
              </w:rPr>
              <w:t xml:space="preserve">5: </w:t>
            </w:r>
            <w:r w:rsidR="00EC6C9E">
              <w:rPr>
                <w:rFonts w:hint="eastAsia"/>
                <w:sz w:val="18"/>
                <w:szCs w:val="18"/>
              </w:rPr>
              <w:t xml:space="preserve"> pResult</w:t>
            </w:r>
            <w:r w:rsidR="00EC6C9E">
              <w:rPr>
                <w:rFonts w:hint="eastAsia"/>
                <w:sz w:val="18"/>
                <w:szCs w:val="18"/>
              </w:rPr>
              <w:t>长度不足</w:t>
            </w:r>
            <w:r>
              <w:rPr>
                <w:rFonts w:hint="eastAsia"/>
                <w:sz w:val="18"/>
                <w:szCs w:val="18"/>
              </w:rPr>
              <w:t>，请调用</w:t>
            </w:r>
            <w:r>
              <w:rPr>
                <w:rFonts w:hint="eastAsia"/>
                <w:sz w:val="18"/>
                <w:szCs w:val="18"/>
              </w:rPr>
              <w:t>GetResponse</w:t>
            </w:r>
            <w:r>
              <w:rPr>
                <w:rFonts w:hint="eastAsia"/>
                <w:sz w:val="18"/>
                <w:szCs w:val="18"/>
              </w:rPr>
              <w:t>接口</w:t>
            </w:r>
          </w:p>
          <w:p w:rsidR="00895E7E" w:rsidRPr="00A511B6" w:rsidRDefault="00895E7E" w:rsidP="00A41F63">
            <w:pPr>
              <w:rPr>
                <w:rFonts w:ascii="宋体" w:hAnsi="宋体"/>
                <w:sz w:val="18"/>
                <w:szCs w:val="18"/>
              </w:rPr>
            </w:pPr>
            <w:r>
              <w:rPr>
                <w:rFonts w:hint="eastAsia"/>
                <w:sz w:val="18"/>
                <w:szCs w:val="18"/>
              </w:rPr>
              <w:t>其他</w:t>
            </w:r>
            <w:r w:rsidRPr="00A511B6">
              <w:rPr>
                <w:rFonts w:hint="eastAsia"/>
                <w:sz w:val="18"/>
                <w:szCs w:val="18"/>
              </w:rPr>
              <w:t>：</w:t>
            </w:r>
            <w:r>
              <w:rPr>
                <w:rFonts w:hint="eastAsia"/>
                <w:sz w:val="18"/>
                <w:szCs w:val="18"/>
              </w:rPr>
              <w:t>失败</w:t>
            </w:r>
          </w:p>
        </w:tc>
      </w:tr>
      <w:tr w:rsidR="00895E7E" w:rsidRPr="00A511B6" w:rsidTr="00D27AEF">
        <w:tc>
          <w:tcPr>
            <w:tcW w:w="1242" w:type="dxa"/>
            <w:vMerge w:val="restart"/>
            <w:shd w:val="clear" w:color="auto" w:fill="F2F2F2"/>
            <w:vAlign w:val="center"/>
          </w:tcPr>
          <w:p w:rsidR="00895E7E" w:rsidRPr="00A511B6" w:rsidRDefault="00895E7E" w:rsidP="00D27AEF">
            <w:pPr>
              <w:rPr>
                <w:rFonts w:ascii="宋体" w:hAnsi="宋体"/>
                <w:sz w:val="18"/>
                <w:szCs w:val="18"/>
              </w:rPr>
            </w:pPr>
            <w:r w:rsidRPr="00A511B6">
              <w:rPr>
                <w:rFonts w:ascii="宋体" w:hAnsi="宋体" w:hint="eastAsia"/>
                <w:sz w:val="18"/>
                <w:szCs w:val="18"/>
              </w:rPr>
              <w:t>参数</w:t>
            </w:r>
          </w:p>
        </w:tc>
        <w:tc>
          <w:tcPr>
            <w:tcW w:w="851" w:type="dxa"/>
            <w:shd w:val="clear" w:color="auto" w:fill="F2F2F2"/>
          </w:tcPr>
          <w:p w:rsidR="00895E7E" w:rsidRPr="00A511B6" w:rsidRDefault="00895E7E" w:rsidP="00D27AEF">
            <w:pPr>
              <w:rPr>
                <w:rFonts w:ascii="宋体" w:hAnsi="宋体"/>
                <w:sz w:val="18"/>
                <w:szCs w:val="18"/>
              </w:rPr>
            </w:pPr>
            <w:r w:rsidRPr="00A511B6">
              <w:rPr>
                <w:rFonts w:ascii="宋体" w:hAnsi="宋体" w:hint="eastAsia"/>
                <w:sz w:val="18"/>
                <w:szCs w:val="18"/>
              </w:rPr>
              <w:t>出/入</w:t>
            </w:r>
          </w:p>
        </w:tc>
        <w:tc>
          <w:tcPr>
            <w:tcW w:w="1417" w:type="dxa"/>
            <w:shd w:val="clear" w:color="auto" w:fill="F2F2F2"/>
          </w:tcPr>
          <w:p w:rsidR="00895E7E" w:rsidRPr="00A511B6" w:rsidRDefault="00895E7E" w:rsidP="00D27AEF">
            <w:pPr>
              <w:rPr>
                <w:rFonts w:ascii="宋体" w:hAnsi="宋体"/>
                <w:sz w:val="18"/>
                <w:szCs w:val="18"/>
              </w:rPr>
            </w:pPr>
            <w:r w:rsidRPr="00A511B6">
              <w:rPr>
                <w:rFonts w:ascii="宋体" w:hAnsi="宋体" w:hint="eastAsia"/>
                <w:sz w:val="18"/>
                <w:szCs w:val="18"/>
              </w:rPr>
              <w:t>参数名称</w:t>
            </w:r>
          </w:p>
        </w:tc>
        <w:tc>
          <w:tcPr>
            <w:tcW w:w="1276" w:type="dxa"/>
            <w:shd w:val="clear" w:color="auto" w:fill="F2F2F2"/>
          </w:tcPr>
          <w:p w:rsidR="00895E7E" w:rsidRPr="00A511B6" w:rsidRDefault="00895E7E" w:rsidP="00D27AEF">
            <w:pPr>
              <w:rPr>
                <w:rFonts w:ascii="宋体" w:hAnsi="宋体"/>
                <w:sz w:val="18"/>
                <w:szCs w:val="18"/>
              </w:rPr>
            </w:pPr>
            <w:r w:rsidRPr="00A511B6">
              <w:rPr>
                <w:rFonts w:ascii="宋体" w:hAnsi="宋体" w:hint="eastAsia"/>
                <w:sz w:val="18"/>
                <w:szCs w:val="18"/>
              </w:rPr>
              <w:t>类型</w:t>
            </w:r>
          </w:p>
        </w:tc>
        <w:tc>
          <w:tcPr>
            <w:tcW w:w="3736" w:type="dxa"/>
            <w:shd w:val="clear" w:color="auto" w:fill="F2F2F2"/>
          </w:tcPr>
          <w:p w:rsidR="00895E7E" w:rsidRPr="00A511B6" w:rsidRDefault="00895E7E" w:rsidP="00D27AEF">
            <w:pPr>
              <w:rPr>
                <w:rFonts w:ascii="宋体" w:hAnsi="宋体"/>
                <w:sz w:val="18"/>
                <w:szCs w:val="18"/>
              </w:rPr>
            </w:pPr>
            <w:r w:rsidRPr="00A511B6">
              <w:rPr>
                <w:rFonts w:ascii="宋体" w:hAnsi="宋体" w:hint="eastAsia"/>
                <w:sz w:val="18"/>
                <w:szCs w:val="18"/>
              </w:rPr>
              <w:t>含义</w:t>
            </w:r>
          </w:p>
        </w:tc>
      </w:tr>
      <w:tr w:rsidR="00895E7E" w:rsidTr="00D27AEF">
        <w:tc>
          <w:tcPr>
            <w:tcW w:w="1242" w:type="dxa"/>
            <w:vMerge/>
            <w:shd w:val="clear" w:color="auto" w:fill="F2F2F2"/>
            <w:vAlign w:val="center"/>
          </w:tcPr>
          <w:p w:rsidR="00895E7E" w:rsidRPr="00A511B6" w:rsidRDefault="00895E7E" w:rsidP="00D27AEF">
            <w:pPr>
              <w:rPr>
                <w:rFonts w:ascii="宋体" w:hAnsi="宋体"/>
                <w:sz w:val="18"/>
                <w:szCs w:val="18"/>
              </w:rPr>
            </w:pPr>
          </w:p>
        </w:tc>
        <w:tc>
          <w:tcPr>
            <w:tcW w:w="851" w:type="dxa"/>
            <w:shd w:val="clear" w:color="auto" w:fill="auto"/>
          </w:tcPr>
          <w:p w:rsidR="00895E7E" w:rsidRPr="00A511B6" w:rsidRDefault="00895E7E" w:rsidP="00D27AEF">
            <w:pPr>
              <w:rPr>
                <w:rFonts w:ascii="宋体" w:hAnsi="宋体"/>
                <w:sz w:val="18"/>
                <w:szCs w:val="18"/>
              </w:rPr>
            </w:pPr>
            <w:r w:rsidRPr="00A511B6">
              <w:rPr>
                <w:rFonts w:ascii="宋体" w:hAnsi="宋体" w:hint="eastAsia"/>
                <w:sz w:val="18"/>
                <w:szCs w:val="18"/>
              </w:rPr>
              <w:t>输</w:t>
            </w:r>
            <w:r w:rsidR="0041755C">
              <w:rPr>
                <w:rFonts w:ascii="宋体" w:hAnsi="宋体" w:hint="eastAsia"/>
                <w:sz w:val="18"/>
                <w:szCs w:val="18"/>
              </w:rPr>
              <w:t>出</w:t>
            </w:r>
          </w:p>
        </w:tc>
        <w:tc>
          <w:tcPr>
            <w:tcW w:w="1417" w:type="dxa"/>
            <w:shd w:val="clear" w:color="auto" w:fill="auto"/>
          </w:tcPr>
          <w:p w:rsidR="00895E7E" w:rsidRDefault="0041755C" w:rsidP="00D27AEF">
            <w:pPr>
              <w:rPr>
                <w:rFonts w:ascii="宋体" w:hAnsi="宋体"/>
                <w:sz w:val="18"/>
                <w:szCs w:val="18"/>
              </w:rPr>
            </w:pPr>
            <w:r w:rsidRPr="0041755C">
              <w:rPr>
                <w:rFonts w:ascii="宋体" w:hAnsi="宋体"/>
                <w:sz w:val="18"/>
                <w:szCs w:val="18"/>
              </w:rPr>
              <w:t>pResult</w:t>
            </w:r>
          </w:p>
        </w:tc>
        <w:tc>
          <w:tcPr>
            <w:tcW w:w="1276" w:type="dxa"/>
            <w:shd w:val="clear" w:color="auto" w:fill="auto"/>
          </w:tcPr>
          <w:p w:rsidR="00895E7E" w:rsidRDefault="00A41F63" w:rsidP="00D27AEF">
            <w:pPr>
              <w:rPr>
                <w:rFonts w:ascii="宋体" w:hAnsi="宋体" w:cs="宋体"/>
                <w:sz w:val="18"/>
                <w:szCs w:val="18"/>
              </w:rPr>
            </w:pPr>
            <w:r w:rsidRPr="0041755C">
              <w:rPr>
                <w:rFonts w:ascii="宋体" w:hAnsi="宋体"/>
                <w:sz w:val="18"/>
                <w:szCs w:val="18"/>
              </w:rPr>
              <w:t>char*</w:t>
            </w:r>
          </w:p>
        </w:tc>
        <w:tc>
          <w:tcPr>
            <w:tcW w:w="3736" w:type="dxa"/>
            <w:shd w:val="clear" w:color="auto" w:fill="auto"/>
          </w:tcPr>
          <w:p w:rsidR="00895E7E" w:rsidRDefault="00C16856" w:rsidP="007675E7">
            <w:pPr>
              <w:rPr>
                <w:sz w:val="18"/>
                <w:szCs w:val="18"/>
              </w:rPr>
            </w:pPr>
            <w:r>
              <w:rPr>
                <w:rFonts w:hint="eastAsia"/>
                <w:sz w:val="18"/>
                <w:szCs w:val="18"/>
              </w:rPr>
              <w:t>返回</w:t>
            </w:r>
            <w:r>
              <w:rPr>
                <w:rFonts w:hint="eastAsia"/>
                <w:sz w:val="18"/>
                <w:szCs w:val="18"/>
              </w:rPr>
              <w:t>0</w:t>
            </w:r>
            <w:r>
              <w:rPr>
                <w:rFonts w:hint="eastAsia"/>
                <w:sz w:val="18"/>
                <w:szCs w:val="18"/>
              </w:rPr>
              <w:t>时为</w:t>
            </w:r>
            <w:r w:rsidR="00A41F63">
              <w:rPr>
                <w:rFonts w:hint="eastAsia"/>
                <w:sz w:val="18"/>
                <w:szCs w:val="18"/>
              </w:rPr>
              <w:t>配置信息，车道数量</w:t>
            </w:r>
            <w:r w:rsidR="007675E7">
              <w:rPr>
                <w:rFonts w:hint="eastAsia"/>
                <w:sz w:val="18"/>
                <w:szCs w:val="18"/>
              </w:rPr>
              <w:t>的</w:t>
            </w:r>
            <w:r w:rsidR="007675E7">
              <w:rPr>
                <w:rFonts w:hint="eastAsia"/>
                <w:sz w:val="18"/>
                <w:szCs w:val="18"/>
              </w:rPr>
              <w:t>json</w:t>
            </w:r>
            <w:r w:rsidR="007675E7">
              <w:rPr>
                <w:rFonts w:hint="eastAsia"/>
                <w:sz w:val="18"/>
                <w:szCs w:val="18"/>
              </w:rPr>
              <w:t>数组形式的字符串。</w:t>
            </w:r>
          </w:p>
          <w:p w:rsidR="007675E7" w:rsidRDefault="007675E7" w:rsidP="007675E7">
            <w:pPr>
              <w:rPr>
                <w:sz w:val="18"/>
                <w:szCs w:val="18"/>
              </w:rPr>
            </w:pPr>
            <w:r>
              <w:rPr>
                <w:rFonts w:hint="eastAsia"/>
                <w:sz w:val="18"/>
                <w:szCs w:val="18"/>
              </w:rPr>
              <w:t>例如</w:t>
            </w:r>
            <w:r>
              <w:rPr>
                <w:rFonts w:hint="eastAsia"/>
                <w:sz w:val="18"/>
                <w:szCs w:val="18"/>
              </w:rPr>
              <w:t>:</w:t>
            </w:r>
          </w:p>
          <w:p w:rsidR="007675E7" w:rsidRDefault="007675E7" w:rsidP="007675E7">
            <w:pPr>
              <w:rPr>
                <w:sz w:val="18"/>
                <w:szCs w:val="18"/>
              </w:rPr>
            </w:pPr>
            <w:r>
              <w:rPr>
                <w:rFonts w:hint="eastAsia"/>
                <w:sz w:val="18"/>
                <w:szCs w:val="18"/>
              </w:rPr>
              <w:t>[{</w:t>
            </w:r>
            <w:r>
              <w:rPr>
                <w:sz w:val="18"/>
                <w:szCs w:val="18"/>
              </w:rPr>
              <w:t>“</w:t>
            </w:r>
            <w:r>
              <w:rPr>
                <w:rFonts w:hint="eastAsia"/>
                <w:sz w:val="18"/>
                <w:szCs w:val="18"/>
              </w:rPr>
              <w:t>Port</w:t>
            </w:r>
            <w:r>
              <w:rPr>
                <w:sz w:val="18"/>
                <w:szCs w:val="18"/>
              </w:rPr>
              <w:t>”</w:t>
            </w:r>
            <w:r>
              <w:rPr>
                <w:rFonts w:hint="eastAsia"/>
                <w:sz w:val="18"/>
                <w:szCs w:val="18"/>
              </w:rPr>
              <w:t xml:space="preserve"> : </w:t>
            </w:r>
            <w:r>
              <w:rPr>
                <w:sz w:val="18"/>
                <w:szCs w:val="18"/>
              </w:rPr>
              <w:t>“</w:t>
            </w:r>
            <w:r>
              <w:rPr>
                <w:rFonts w:hint="eastAsia"/>
                <w:sz w:val="18"/>
                <w:szCs w:val="18"/>
              </w:rPr>
              <w:t>33333</w:t>
            </w:r>
            <w:r>
              <w:rPr>
                <w:sz w:val="18"/>
                <w:szCs w:val="18"/>
              </w:rPr>
              <w:t>”</w:t>
            </w:r>
            <w:r>
              <w:rPr>
                <w:rFonts w:hint="eastAsia"/>
                <w:sz w:val="18"/>
                <w:szCs w:val="18"/>
              </w:rPr>
              <w:t xml:space="preserve">, </w:t>
            </w:r>
            <w:r>
              <w:rPr>
                <w:rFonts w:hint="eastAsia"/>
                <w:sz w:val="18"/>
                <w:szCs w:val="18"/>
              </w:rPr>
              <w:t>省略</w:t>
            </w:r>
            <w:r>
              <w:rPr>
                <w:rFonts w:hint="eastAsia"/>
                <w:sz w:val="18"/>
                <w:szCs w:val="18"/>
              </w:rPr>
              <w:t>}, {</w:t>
            </w:r>
            <w:r>
              <w:rPr>
                <w:sz w:val="18"/>
                <w:szCs w:val="18"/>
              </w:rPr>
              <w:t>“</w:t>
            </w:r>
            <w:r>
              <w:rPr>
                <w:rFonts w:hint="eastAsia"/>
                <w:sz w:val="18"/>
                <w:szCs w:val="18"/>
              </w:rPr>
              <w:t>Port</w:t>
            </w:r>
            <w:r>
              <w:rPr>
                <w:sz w:val="18"/>
                <w:szCs w:val="18"/>
              </w:rPr>
              <w:t>”</w:t>
            </w:r>
            <w:r>
              <w:rPr>
                <w:rFonts w:hint="eastAsia"/>
                <w:sz w:val="18"/>
                <w:szCs w:val="18"/>
              </w:rPr>
              <w:t xml:space="preserve"> : </w:t>
            </w:r>
            <w:r>
              <w:rPr>
                <w:sz w:val="18"/>
                <w:szCs w:val="18"/>
              </w:rPr>
              <w:t>“</w:t>
            </w:r>
            <w:r>
              <w:rPr>
                <w:rFonts w:hint="eastAsia"/>
                <w:sz w:val="18"/>
                <w:szCs w:val="18"/>
              </w:rPr>
              <w:t>33333</w:t>
            </w:r>
            <w:r>
              <w:rPr>
                <w:sz w:val="18"/>
                <w:szCs w:val="18"/>
              </w:rPr>
              <w:t>”</w:t>
            </w:r>
            <w:r>
              <w:rPr>
                <w:rFonts w:hint="eastAsia"/>
                <w:sz w:val="18"/>
                <w:szCs w:val="18"/>
              </w:rPr>
              <w:t>,</w:t>
            </w:r>
            <w:r>
              <w:rPr>
                <w:rFonts w:hint="eastAsia"/>
                <w:sz w:val="18"/>
                <w:szCs w:val="18"/>
              </w:rPr>
              <w:t>省略</w:t>
            </w:r>
            <w:r>
              <w:rPr>
                <w:rFonts w:hint="eastAsia"/>
                <w:sz w:val="18"/>
                <w:szCs w:val="18"/>
              </w:rPr>
              <w:t>}]</w:t>
            </w:r>
          </w:p>
          <w:p w:rsidR="00C16856" w:rsidRDefault="00C16856" w:rsidP="007675E7">
            <w:pPr>
              <w:rPr>
                <w:sz w:val="18"/>
                <w:szCs w:val="18"/>
              </w:rPr>
            </w:pPr>
            <w:r>
              <w:rPr>
                <w:rFonts w:hint="eastAsia"/>
                <w:sz w:val="18"/>
                <w:szCs w:val="18"/>
              </w:rPr>
              <w:t>返回其他值时为错误信息</w:t>
            </w:r>
          </w:p>
        </w:tc>
      </w:tr>
      <w:tr w:rsidR="00895E7E" w:rsidRPr="006F213D" w:rsidTr="00D27AEF">
        <w:tc>
          <w:tcPr>
            <w:tcW w:w="1242" w:type="dxa"/>
            <w:vMerge/>
            <w:shd w:val="clear" w:color="auto" w:fill="F2F2F2"/>
            <w:vAlign w:val="center"/>
          </w:tcPr>
          <w:p w:rsidR="00895E7E" w:rsidRPr="00A511B6" w:rsidRDefault="00895E7E" w:rsidP="00D27AEF">
            <w:pPr>
              <w:rPr>
                <w:rFonts w:ascii="宋体" w:hAnsi="宋体"/>
                <w:sz w:val="18"/>
                <w:szCs w:val="18"/>
              </w:rPr>
            </w:pPr>
          </w:p>
        </w:tc>
        <w:tc>
          <w:tcPr>
            <w:tcW w:w="851" w:type="dxa"/>
            <w:shd w:val="clear" w:color="auto" w:fill="auto"/>
          </w:tcPr>
          <w:p w:rsidR="00895E7E" w:rsidRPr="00A511B6" w:rsidRDefault="00895E7E" w:rsidP="00D27AEF">
            <w:pPr>
              <w:rPr>
                <w:rFonts w:ascii="宋体" w:hAnsi="宋体"/>
                <w:sz w:val="18"/>
                <w:szCs w:val="18"/>
              </w:rPr>
            </w:pPr>
            <w:r w:rsidRPr="00A511B6">
              <w:rPr>
                <w:rFonts w:ascii="宋体" w:hAnsi="宋体" w:hint="eastAsia"/>
                <w:sz w:val="18"/>
                <w:szCs w:val="18"/>
              </w:rPr>
              <w:t>输</w:t>
            </w:r>
            <w:r w:rsidR="00324EA6">
              <w:rPr>
                <w:rFonts w:ascii="宋体" w:hAnsi="宋体" w:hint="eastAsia"/>
                <w:sz w:val="18"/>
                <w:szCs w:val="18"/>
              </w:rPr>
              <w:t>出</w:t>
            </w:r>
          </w:p>
        </w:tc>
        <w:tc>
          <w:tcPr>
            <w:tcW w:w="1417" w:type="dxa"/>
            <w:shd w:val="clear" w:color="auto" w:fill="auto"/>
          </w:tcPr>
          <w:p w:rsidR="00895E7E" w:rsidRPr="00393E3E" w:rsidRDefault="00464FB0" w:rsidP="00D27AEF">
            <w:pPr>
              <w:rPr>
                <w:rFonts w:ascii="宋体" w:hAnsi="宋体"/>
                <w:sz w:val="18"/>
                <w:szCs w:val="18"/>
              </w:rPr>
            </w:pPr>
            <w:r>
              <w:rPr>
                <w:rFonts w:ascii="宋体" w:hAnsi="宋体" w:hint="eastAsia"/>
                <w:sz w:val="18"/>
                <w:szCs w:val="18"/>
              </w:rPr>
              <w:t>pLen</w:t>
            </w:r>
          </w:p>
        </w:tc>
        <w:tc>
          <w:tcPr>
            <w:tcW w:w="1276" w:type="dxa"/>
            <w:shd w:val="clear" w:color="auto" w:fill="auto"/>
          </w:tcPr>
          <w:p w:rsidR="00895E7E" w:rsidRPr="00A511B6" w:rsidRDefault="00A41F63" w:rsidP="00D27AEF">
            <w:pPr>
              <w:rPr>
                <w:rFonts w:ascii="宋体" w:hAnsi="宋体"/>
                <w:sz w:val="18"/>
                <w:szCs w:val="18"/>
              </w:rPr>
            </w:pPr>
            <w:r w:rsidRPr="0041755C">
              <w:rPr>
                <w:rFonts w:ascii="宋体" w:hAnsi="宋体"/>
                <w:sz w:val="18"/>
                <w:szCs w:val="18"/>
              </w:rPr>
              <w:t>int*</w:t>
            </w:r>
          </w:p>
        </w:tc>
        <w:tc>
          <w:tcPr>
            <w:tcW w:w="3736" w:type="dxa"/>
            <w:shd w:val="clear" w:color="auto" w:fill="auto"/>
          </w:tcPr>
          <w:p w:rsidR="00895E7E" w:rsidRDefault="00464FB0" w:rsidP="00D27AEF">
            <w:pPr>
              <w:rPr>
                <w:sz w:val="18"/>
                <w:szCs w:val="18"/>
              </w:rPr>
            </w:pPr>
            <w:r>
              <w:rPr>
                <w:rFonts w:hint="eastAsia"/>
                <w:sz w:val="18"/>
                <w:szCs w:val="18"/>
              </w:rPr>
              <w:t>传入时，指针指向的值应为</w:t>
            </w:r>
            <w:r>
              <w:rPr>
                <w:rFonts w:hint="eastAsia"/>
                <w:sz w:val="18"/>
                <w:szCs w:val="18"/>
              </w:rPr>
              <w:t>pResult</w:t>
            </w:r>
            <w:r>
              <w:rPr>
                <w:rFonts w:hint="eastAsia"/>
                <w:sz w:val="18"/>
                <w:szCs w:val="18"/>
              </w:rPr>
              <w:t>缓冲区的可容纳的字节数，以防止越界。</w:t>
            </w:r>
          </w:p>
          <w:p w:rsidR="00464FB0" w:rsidRPr="006F213D" w:rsidRDefault="00464FB0" w:rsidP="00D27AEF">
            <w:pPr>
              <w:rPr>
                <w:sz w:val="18"/>
                <w:szCs w:val="18"/>
              </w:rPr>
            </w:pPr>
            <w:r>
              <w:rPr>
                <w:rFonts w:hint="eastAsia"/>
                <w:sz w:val="18"/>
                <w:szCs w:val="18"/>
              </w:rPr>
              <w:t>当接口返回</w:t>
            </w:r>
            <w:r>
              <w:rPr>
                <w:rFonts w:hint="eastAsia"/>
                <w:sz w:val="18"/>
                <w:szCs w:val="18"/>
              </w:rPr>
              <w:t>5</w:t>
            </w:r>
            <w:r>
              <w:rPr>
                <w:rFonts w:hint="eastAsia"/>
                <w:sz w:val="18"/>
                <w:szCs w:val="18"/>
              </w:rPr>
              <w:t>时，</w:t>
            </w:r>
            <w:r>
              <w:rPr>
                <w:rFonts w:hint="eastAsia"/>
                <w:sz w:val="18"/>
                <w:szCs w:val="18"/>
              </w:rPr>
              <w:t>*pLen</w:t>
            </w:r>
            <w:r>
              <w:rPr>
                <w:rFonts w:hint="eastAsia"/>
                <w:sz w:val="18"/>
                <w:szCs w:val="18"/>
              </w:rPr>
              <w:t>会被改写为实际所需大小，用户可根据此大小调用</w:t>
            </w:r>
            <w:r>
              <w:rPr>
                <w:rFonts w:hint="eastAsia"/>
                <w:sz w:val="18"/>
                <w:szCs w:val="18"/>
              </w:rPr>
              <w:t>GetResponse</w:t>
            </w:r>
            <w:r>
              <w:rPr>
                <w:rFonts w:hint="eastAsia"/>
                <w:sz w:val="18"/>
                <w:szCs w:val="18"/>
              </w:rPr>
              <w:t>接口</w:t>
            </w:r>
          </w:p>
        </w:tc>
      </w:tr>
      <w:tr w:rsidR="00895E7E" w:rsidRPr="00A511B6" w:rsidTr="00D27AEF">
        <w:tc>
          <w:tcPr>
            <w:tcW w:w="1242" w:type="dxa"/>
            <w:shd w:val="clear" w:color="auto" w:fill="F2F2F2"/>
            <w:vAlign w:val="center"/>
          </w:tcPr>
          <w:p w:rsidR="00895E7E" w:rsidRPr="00A511B6" w:rsidRDefault="00895E7E" w:rsidP="00D27AEF">
            <w:pPr>
              <w:rPr>
                <w:rFonts w:ascii="宋体" w:hAnsi="宋体"/>
                <w:sz w:val="18"/>
                <w:szCs w:val="18"/>
              </w:rPr>
            </w:pPr>
            <w:r w:rsidRPr="00A511B6">
              <w:rPr>
                <w:rFonts w:ascii="宋体" w:hAnsi="宋体" w:hint="eastAsia"/>
                <w:sz w:val="18"/>
                <w:szCs w:val="18"/>
              </w:rPr>
              <w:t>功能</w:t>
            </w:r>
          </w:p>
        </w:tc>
        <w:tc>
          <w:tcPr>
            <w:tcW w:w="7280" w:type="dxa"/>
            <w:gridSpan w:val="4"/>
            <w:shd w:val="clear" w:color="auto" w:fill="auto"/>
          </w:tcPr>
          <w:p w:rsidR="00895E7E" w:rsidRPr="00A511B6" w:rsidRDefault="00895E7E" w:rsidP="000630A0">
            <w:pPr>
              <w:rPr>
                <w:rFonts w:ascii="宋体" w:hAnsi="宋体"/>
                <w:sz w:val="18"/>
                <w:szCs w:val="18"/>
              </w:rPr>
            </w:pPr>
            <w:r>
              <w:rPr>
                <w:rFonts w:ascii="宋体" w:hAnsi="宋体" w:hint="eastAsia"/>
                <w:sz w:val="18"/>
                <w:szCs w:val="18"/>
              </w:rPr>
              <w:t>用于</w:t>
            </w:r>
            <w:r w:rsidR="000630A0">
              <w:rPr>
                <w:rFonts w:ascii="宋体" w:hAnsi="宋体" w:hint="eastAsia"/>
                <w:sz w:val="18"/>
                <w:szCs w:val="18"/>
              </w:rPr>
              <w:t>初始化</w:t>
            </w:r>
            <w:r>
              <w:rPr>
                <w:rFonts w:ascii="宋体" w:hAnsi="宋体" w:hint="eastAsia"/>
                <w:sz w:val="18"/>
                <w:szCs w:val="18"/>
              </w:rPr>
              <w:t>嵌入式控制板</w:t>
            </w:r>
          </w:p>
        </w:tc>
      </w:tr>
      <w:tr w:rsidR="00895E7E" w:rsidRPr="00A511B6" w:rsidTr="00D27AEF">
        <w:tc>
          <w:tcPr>
            <w:tcW w:w="1242" w:type="dxa"/>
            <w:shd w:val="clear" w:color="auto" w:fill="F2F2F2"/>
            <w:vAlign w:val="center"/>
          </w:tcPr>
          <w:p w:rsidR="00895E7E" w:rsidRPr="00A511B6" w:rsidRDefault="00895E7E" w:rsidP="00D27AEF">
            <w:pPr>
              <w:rPr>
                <w:rFonts w:ascii="宋体" w:hAnsi="宋体"/>
                <w:sz w:val="18"/>
                <w:szCs w:val="18"/>
              </w:rPr>
            </w:pPr>
            <w:r w:rsidRPr="00A511B6">
              <w:rPr>
                <w:rFonts w:ascii="宋体" w:hAnsi="宋体" w:hint="eastAsia"/>
                <w:sz w:val="18"/>
                <w:szCs w:val="18"/>
              </w:rPr>
              <w:t>备注</w:t>
            </w:r>
          </w:p>
        </w:tc>
        <w:tc>
          <w:tcPr>
            <w:tcW w:w="7280" w:type="dxa"/>
            <w:gridSpan w:val="4"/>
            <w:shd w:val="clear" w:color="auto" w:fill="auto"/>
          </w:tcPr>
          <w:p w:rsidR="00895E7E" w:rsidRPr="00A511B6" w:rsidRDefault="00895E7E" w:rsidP="000B5ADB">
            <w:pPr>
              <w:rPr>
                <w:rFonts w:ascii="宋体" w:hAnsi="宋体"/>
                <w:sz w:val="18"/>
                <w:szCs w:val="18"/>
              </w:rPr>
            </w:pPr>
            <w:r w:rsidRPr="00A511B6">
              <w:rPr>
                <w:rFonts w:ascii="宋体" w:hAnsi="宋体"/>
                <w:sz w:val="18"/>
                <w:szCs w:val="18"/>
              </w:rPr>
              <w:t>在使用其他功能前</w:t>
            </w:r>
            <w:r>
              <w:rPr>
                <w:rFonts w:ascii="宋体" w:hAnsi="宋体" w:hint="eastAsia"/>
                <w:sz w:val="18"/>
                <w:szCs w:val="18"/>
              </w:rPr>
              <w:t>,需</w:t>
            </w:r>
            <w:r w:rsidRPr="00A511B6">
              <w:rPr>
                <w:rFonts w:ascii="宋体" w:hAnsi="宋体"/>
                <w:sz w:val="18"/>
                <w:szCs w:val="18"/>
              </w:rPr>
              <w:t>先调用该函数</w:t>
            </w:r>
            <w:r w:rsidR="000B5ADB">
              <w:rPr>
                <w:rFonts w:ascii="宋体" w:hAnsi="宋体" w:hint="eastAsia"/>
                <w:sz w:val="18"/>
                <w:szCs w:val="18"/>
              </w:rPr>
              <w:t>（确保配置在当前目录的EtcConfig文件夹下），</w:t>
            </w:r>
            <w:r w:rsidR="00767FC6">
              <w:rPr>
                <w:rFonts w:ascii="宋体" w:hAnsi="宋体" w:hint="eastAsia"/>
                <w:sz w:val="18"/>
                <w:szCs w:val="18"/>
              </w:rPr>
              <w:t>会根据配置文件自动连接服务器和登录</w:t>
            </w:r>
            <w:r w:rsidRPr="00A511B6">
              <w:rPr>
                <w:rFonts w:ascii="宋体" w:hAnsi="宋体" w:hint="eastAsia"/>
                <w:sz w:val="18"/>
                <w:szCs w:val="18"/>
              </w:rPr>
              <w:t>。</w:t>
            </w:r>
          </w:p>
        </w:tc>
      </w:tr>
    </w:tbl>
    <w:p w:rsidR="00F47FF4" w:rsidRPr="00240317" w:rsidRDefault="00F47FF4" w:rsidP="00F47FF4">
      <w:pPr>
        <w:pStyle w:val="affb"/>
        <w:ind w:firstLineChars="0" w:firstLine="0"/>
        <w:rPr>
          <w:b/>
        </w:rPr>
      </w:pPr>
      <w:r w:rsidRPr="00C92559">
        <w:rPr>
          <w:rFonts w:hint="eastAsia"/>
          <w:b/>
        </w:rPr>
        <w:t>参数详细说明</w:t>
      </w:r>
      <w:r w:rsidRPr="00C92559">
        <w:rPr>
          <w:rFonts w:ascii="宋体" w:hAnsi="宋体" w:hint="eastAsia"/>
          <w:b/>
          <w:sz w:val="18"/>
          <w:szCs w:val="18"/>
        </w:rPr>
        <w:t>：</w:t>
      </w:r>
    </w:p>
    <w:p w:rsidR="00D67039" w:rsidRDefault="00F47FF4" w:rsidP="00D67039">
      <w:pPr>
        <w:pStyle w:val="affb"/>
        <w:numPr>
          <w:ilvl w:val="0"/>
          <w:numId w:val="44"/>
        </w:numPr>
        <w:ind w:firstLineChars="0"/>
        <w:rPr>
          <w:szCs w:val="21"/>
        </w:rPr>
      </w:pPr>
      <w:r w:rsidRPr="00141404">
        <w:rPr>
          <w:rFonts w:hint="eastAsia"/>
          <w:szCs w:val="21"/>
        </w:rPr>
        <w:t>参数</w:t>
      </w:r>
      <w:r w:rsidR="00240317" w:rsidRPr="0041755C">
        <w:rPr>
          <w:rFonts w:ascii="宋体" w:hAnsi="宋体"/>
          <w:sz w:val="18"/>
          <w:szCs w:val="18"/>
        </w:rPr>
        <w:t>pResult</w:t>
      </w:r>
      <w:r w:rsidRPr="00141404">
        <w:rPr>
          <w:rFonts w:ascii="宋体" w:hAnsi="宋体" w:cs="宋体" w:hint="eastAsia"/>
          <w:szCs w:val="21"/>
        </w:rPr>
        <w:t>说明</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82"/>
        <w:gridCol w:w="1396"/>
        <w:gridCol w:w="1496"/>
        <w:gridCol w:w="4054"/>
      </w:tblGrid>
      <w:tr w:rsidR="00D67039" w:rsidRPr="00A511B6" w:rsidTr="00924CA2">
        <w:tc>
          <w:tcPr>
            <w:tcW w:w="1208" w:type="dxa"/>
            <w:shd w:val="clear" w:color="auto" w:fill="F2F2F2"/>
          </w:tcPr>
          <w:p w:rsidR="00D67039" w:rsidRPr="00A511B6" w:rsidRDefault="00D67039" w:rsidP="00924CA2">
            <w:pPr>
              <w:rPr>
                <w:rFonts w:ascii="宋体" w:hAnsi="宋体"/>
                <w:sz w:val="18"/>
                <w:szCs w:val="18"/>
              </w:rPr>
            </w:pPr>
            <w:r>
              <w:rPr>
                <w:rFonts w:ascii="宋体" w:hAnsi="宋体" w:hint="eastAsia"/>
                <w:sz w:val="18"/>
                <w:szCs w:val="18"/>
              </w:rPr>
              <w:lastRenderedPageBreak/>
              <w:t>字段关键字</w:t>
            </w:r>
          </w:p>
        </w:tc>
        <w:tc>
          <w:tcPr>
            <w:tcW w:w="1452" w:type="dxa"/>
            <w:shd w:val="clear" w:color="auto" w:fill="F2F2F2"/>
          </w:tcPr>
          <w:p w:rsidR="00D67039" w:rsidRPr="00A511B6" w:rsidRDefault="00D67039" w:rsidP="00924CA2">
            <w:pPr>
              <w:rPr>
                <w:rFonts w:ascii="宋体" w:hAnsi="宋体"/>
                <w:sz w:val="18"/>
                <w:szCs w:val="18"/>
              </w:rPr>
            </w:pPr>
            <w:r>
              <w:rPr>
                <w:rFonts w:ascii="宋体" w:hAnsi="宋体" w:hint="eastAsia"/>
                <w:sz w:val="18"/>
                <w:szCs w:val="18"/>
              </w:rPr>
              <w:t>字段值源类型</w:t>
            </w:r>
          </w:p>
        </w:tc>
        <w:tc>
          <w:tcPr>
            <w:tcW w:w="1559" w:type="dxa"/>
            <w:shd w:val="clear" w:color="auto" w:fill="F2F2F2"/>
          </w:tcPr>
          <w:p w:rsidR="00D67039" w:rsidRPr="00A511B6" w:rsidRDefault="00D67039" w:rsidP="00924CA2">
            <w:pPr>
              <w:rPr>
                <w:rFonts w:ascii="宋体" w:hAnsi="宋体"/>
                <w:sz w:val="18"/>
                <w:szCs w:val="18"/>
              </w:rPr>
            </w:pPr>
            <w:r>
              <w:rPr>
                <w:rFonts w:ascii="宋体" w:hAnsi="宋体" w:hint="eastAsia"/>
                <w:sz w:val="18"/>
                <w:szCs w:val="18"/>
              </w:rPr>
              <w:t>字段值目标</w:t>
            </w:r>
            <w:r w:rsidRPr="000A0AD3">
              <w:rPr>
                <w:rFonts w:ascii="宋体" w:hAnsi="宋体" w:hint="eastAsia"/>
                <w:sz w:val="18"/>
                <w:szCs w:val="18"/>
              </w:rPr>
              <w:t>类型</w:t>
            </w:r>
          </w:p>
        </w:tc>
        <w:tc>
          <w:tcPr>
            <w:tcW w:w="4309" w:type="dxa"/>
            <w:shd w:val="clear" w:color="auto" w:fill="F2F2F2"/>
          </w:tcPr>
          <w:p w:rsidR="00D67039" w:rsidRPr="00A511B6" w:rsidRDefault="00D67039" w:rsidP="00924CA2">
            <w:pPr>
              <w:rPr>
                <w:rFonts w:ascii="宋体" w:hAnsi="宋体"/>
                <w:sz w:val="18"/>
                <w:szCs w:val="18"/>
              </w:rPr>
            </w:pPr>
            <w:r>
              <w:rPr>
                <w:rFonts w:ascii="宋体" w:hAnsi="宋体" w:hint="eastAsia"/>
                <w:sz w:val="18"/>
                <w:szCs w:val="18"/>
              </w:rPr>
              <w:t>字段所表示</w:t>
            </w:r>
            <w:r w:rsidRPr="00A511B6">
              <w:rPr>
                <w:rFonts w:ascii="宋体" w:hAnsi="宋体" w:hint="eastAsia"/>
                <w:sz w:val="18"/>
                <w:szCs w:val="18"/>
              </w:rPr>
              <w:t>含义</w:t>
            </w:r>
          </w:p>
        </w:tc>
      </w:tr>
      <w:tr w:rsidR="00D67039" w:rsidRPr="00A511B6" w:rsidTr="00924CA2">
        <w:tc>
          <w:tcPr>
            <w:tcW w:w="1208" w:type="dxa"/>
            <w:shd w:val="clear" w:color="auto" w:fill="auto"/>
          </w:tcPr>
          <w:p w:rsidR="00D67039" w:rsidRPr="006D5D90" w:rsidRDefault="00D335D8" w:rsidP="00924CA2">
            <w:pPr>
              <w:rPr>
                <w:rFonts w:ascii="宋体" w:hAnsi="宋体"/>
                <w:sz w:val="18"/>
                <w:szCs w:val="18"/>
              </w:rPr>
            </w:pPr>
            <w:r w:rsidRPr="00DF15EB">
              <w:rPr>
                <w:rFonts w:ascii="宋体" w:hAnsi="宋体" w:cs="宋体"/>
                <w:kern w:val="0"/>
                <w:szCs w:val="21"/>
              </w:rPr>
              <w:t>IpAddr</w:t>
            </w:r>
          </w:p>
        </w:tc>
        <w:tc>
          <w:tcPr>
            <w:tcW w:w="1452" w:type="dxa"/>
          </w:tcPr>
          <w:p w:rsidR="00D67039" w:rsidRDefault="001B3816" w:rsidP="00924CA2">
            <w:pPr>
              <w:rPr>
                <w:sz w:val="18"/>
                <w:szCs w:val="18"/>
              </w:rPr>
            </w:pPr>
            <w:r>
              <w:rPr>
                <w:rFonts w:hint="eastAsia"/>
                <w:sz w:val="18"/>
                <w:szCs w:val="18"/>
              </w:rPr>
              <w:t>string</w:t>
            </w:r>
          </w:p>
        </w:tc>
        <w:tc>
          <w:tcPr>
            <w:tcW w:w="1559" w:type="dxa"/>
          </w:tcPr>
          <w:p w:rsidR="00D67039" w:rsidRDefault="001B3816" w:rsidP="00924CA2">
            <w:pPr>
              <w:rPr>
                <w:sz w:val="18"/>
                <w:szCs w:val="18"/>
              </w:rPr>
            </w:pPr>
            <w:r>
              <w:rPr>
                <w:rFonts w:hint="eastAsia"/>
                <w:sz w:val="18"/>
                <w:szCs w:val="18"/>
              </w:rPr>
              <w:t>string</w:t>
            </w:r>
          </w:p>
        </w:tc>
        <w:tc>
          <w:tcPr>
            <w:tcW w:w="4309" w:type="dxa"/>
            <w:shd w:val="clear" w:color="auto" w:fill="auto"/>
          </w:tcPr>
          <w:p w:rsidR="00D67039" w:rsidRPr="006F213D" w:rsidRDefault="00906B5D" w:rsidP="00924CA2">
            <w:pPr>
              <w:rPr>
                <w:sz w:val="18"/>
                <w:szCs w:val="18"/>
              </w:rPr>
            </w:pPr>
            <w:r>
              <w:rPr>
                <w:rFonts w:hint="eastAsia"/>
                <w:sz w:val="18"/>
                <w:szCs w:val="18"/>
              </w:rPr>
              <w:t>嵌入</w:t>
            </w:r>
            <w:r>
              <w:rPr>
                <w:sz w:val="18"/>
                <w:szCs w:val="18"/>
              </w:rPr>
              <w:t>式设备</w:t>
            </w:r>
            <w:r>
              <w:rPr>
                <w:rFonts w:hint="eastAsia"/>
                <w:sz w:val="18"/>
                <w:szCs w:val="18"/>
              </w:rPr>
              <w:t>IP</w:t>
            </w:r>
            <w:r>
              <w:rPr>
                <w:rFonts w:hint="eastAsia"/>
                <w:sz w:val="18"/>
                <w:szCs w:val="18"/>
              </w:rPr>
              <w:t>地</w:t>
            </w:r>
            <w:r>
              <w:rPr>
                <w:sz w:val="18"/>
                <w:szCs w:val="18"/>
              </w:rPr>
              <w:t>址</w:t>
            </w:r>
          </w:p>
        </w:tc>
      </w:tr>
      <w:tr w:rsidR="00D335D8" w:rsidRPr="00A511B6" w:rsidTr="00924CA2">
        <w:tc>
          <w:tcPr>
            <w:tcW w:w="1208" w:type="dxa"/>
            <w:shd w:val="clear" w:color="auto" w:fill="auto"/>
          </w:tcPr>
          <w:p w:rsidR="00D335D8" w:rsidRPr="006D5D90" w:rsidRDefault="00607373" w:rsidP="00924CA2">
            <w:pPr>
              <w:rPr>
                <w:rFonts w:ascii="宋体" w:hAnsi="宋体"/>
                <w:sz w:val="18"/>
                <w:szCs w:val="18"/>
              </w:rPr>
            </w:pPr>
            <w:r w:rsidRPr="00EE5D46">
              <w:rPr>
                <w:rFonts w:ascii="宋体" w:hAnsi="宋体" w:cs="宋体"/>
                <w:kern w:val="0"/>
              </w:rPr>
              <w:t>Port</w:t>
            </w:r>
          </w:p>
        </w:tc>
        <w:tc>
          <w:tcPr>
            <w:tcW w:w="1452" w:type="dxa"/>
          </w:tcPr>
          <w:p w:rsidR="00D335D8" w:rsidRPr="00D335D8" w:rsidRDefault="001B3816" w:rsidP="00924CA2">
            <w:pPr>
              <w:rPr>
                <w:sz w:val="18"/>
                <w:szCs w:val="18"/>
              </w:rPr>
            </w:pPr>
            <w:r>
              <w:rPr>
                <w:rFonts w:hint="eastAsia"/>
                <w:sz w:val="18"/>
                <w:szCs w:val="18"/>
              </w:rPr>
              <w:t>string</w:t>
            </w:r>
          </w:p>
        </w:tc>
        <w:tc>
          <w:tcPr>
            <w:tcW w:w="1559" w:type="dxa"/>
          </w:tcPr>
          <w:p w:rsidR="00D335D8" w:rsidRDefault="004866C5" w:rsidP="00924CA2">
            <w:pPr>
              <w:rPr>
                <w:sz w:val="18"/>
                <w:szCs w:val="18"/>
              </w:rPr>
            </w:pPr>
            <w:r>
              <w:rPr>
                <w:rFonts w:hint="eastAsia"/>
                <w:sz w:val="18"/>
                <w:szCs w:val="18"/>
              </w:rPr>
              <w:t>int</w:t>
            </w:r>
          </w:p>
        </w:tc>
        <w:tc>
          <w:tcPr>
            <w:tcW w:w="4309" w:type="dxa"/>
            <w:shd w:val="clear" w:color="auto" w:fill="auto"/>
          </w:tcPr>
          <w:p w:rsidR="00D335D8" w:rsidRDefault="00BA520F" w:rsidP="00924CA2">
            <w:pPr>
              <w:rPr>
                <w:sz w:val="18"/>
                <w:szCs w:val="18"/>
              </w:rPr>
            </w:pPr>
            <w:r>
              <w:rPr>
                <w:rFonts w:hint="eastAsia"/>
                <w:sz w:val="18"/>
                <w:szCs w:val="18"/>
              </w:rPr>
              <w:t>嵌入</w:t>
            </w:r>
            <w:r>
              <w:rPr>
                <w:sz w:val="18"/>
                <w:szCs w:val="18"/>
              </w:rPr>
              <w:t>式设备监听端口</w:t>
            </w:r>
          </w:p>
        </w:tc>
      </w:tr>
      <w:tr w:rsidR="00D335D8" w:rsidRPr="00A511B6" w:rsidTr="00924CA2">
        <w:tc>
          <w:tcPr>
            <w:tcW w:w="1208" w:type="dxa"/>
            <w:shd w:val="clear" w:color="auto" w:fill="auto"/>
          </w:tcPr>
          <w:p w:rsidR="00D335D8" w:rsidRPr="006D5D90" w:rsidRDefault="00607373" w:rsidP="00924CA2">
            <w:pPr>
              <w:rPr>
                <w:rFonts w:ascii="宋体" w:hAnsi="宋体"/>
                <w:sz w:val="18"/>
                <w:szCs w:val="18"/>
              </w:rPr>
            </w:pPr>
            <w:r w:rsidRPr="00DF15EB">
              <w:rPr>
                <w:rFonts w:ascii="宋体" w:hAnsi="宋体" w:cs="宋体"/>
                <w:kern w:val="0"/>
                <w:szCs w:val="21"/>
              </w:rPr>
              <w:t>TimeOut</w:t>
            </w:r>
          </w:p>
        </w:tc>
        <w:tc>
          <w:tcPr>
            <w:tcW w:w="1452" w:type="dxa"/>
          </w:tcPr>
          <w:p w:rsidR="00D335D8" w:rsidRPr="00D335D8" w:rsidRDefault="001B3816" w:rsidP="00924CA2">
            <w:pPr>
              <w:rPr>
                <w:sz w:val="18"/>
                <w:szCs w:val="18"/>
              </w:rPr>
            </w:pPr>
            <w:r>
              <w:rPr>
                <w:rFonts w:hint="eastAsia"/>
                <w:sz w:val="18"/>
                <w:szCs w:val="18"/>
              </w:rPr>
              <w:t>string</w:t>
            </w:r>
          </w:p>
        </w:tc>
        <w:tc>
          <w:tcPr>
            <w:tcW w:w="1559" w:type="dxa"/>
          </w:tcPr>
          <w:p w:rsidR="00D335D8" w:rsidRDefault="004866C5" w:rsidP="00924CA2">
            <w:pPr>
              <w:rPr>
                <w:sz w:val="18"/>
                <w:szCs w:val="18"/>
              </w:rPr>
            </w:pPr>
            <w:r>
              <w:rPr>
                <w:rFonts w:hint="eastAsia"/>
                <w:sz w:val="18"/>
                <w:szCs w:val="18"/>
              </w:rPr>
              <w:t>int</w:t>
            </w:r>
          </w:p>
        </w:tc>
        <w:tc>
          <w:tcPr>
            <w:tcW w:w="4309" w:type="dxa"/>
            <w:shd w:val="clear" w:color="auto" w:fill="auto"/>
          </w:tcPr>
          <w:p w:rsidR="00D335D8" w:rsidRDefault="008F49C7" w:rsidP="00924CA2">
            <w:pPr>
              <w:rPr>
                <w:sz w:val="18"/>
                <w:szCs w:val="18"/>
              </w:rPr>
            </w:pPr>
            <w:r>
              <w:rPr>
                <w:rFonts w:ascii="宋体" w:hAnsi="宋体" w:cs="宋体" w:hint="eastAsia"/>
                <w:kern w:val="0"/>
                <w:szCs w:val="21"/>
              </w:rPr>
              <w:t>超时时间(单位</w:t>
            </w:r>
            <w:r>
              <w:rPr>
                <w:rFonts w:ascii="宋体" w:hAnsi="宋体" w:cs="宋体"/>
                <w:kern w:val="0"/>
                <w:szCs w:val="21"/>
              </w:rPr>
              <w:t>为</w:t>
            </w:r>
            <w:r w:rsidRPr="00DF15EB">
              <w:rPr>
                <w:rFonts w:ascii="宋体" w:hAnsi="宋体" w:cs="宋体" w:hint="eastAsia"/>
                <w:kern w:val="0"/>
                <w:szCs w:val="21"/>
              </w:rPr>
              <w:t>秒</w:t>
            </w:r>
            <w:r>
              <w:rPr>
                <w:rFonts w:ascii="宋体" w:hAnsi="宋体" w:cs="宋体" w:hint="eastAsia"/>
                <w:kern w:val="0"/>
                <w:szCs w:val="21"/>
              </w:rPr>
              <w:t>)</w:t>
            </w:r>
          </w:p>
        </w:tc>
      </w:tr>
      <w:tr w:rsidR="00D335D8" w:rsidRPr="00A511B6" w:rsidTr="00924CA2">
        <w:tc>
          <w:tcPr>
            <w:tcW w:w="1208" w:type="dxa"/>
            <w:shd w:val="clear" w:color="auto" w:fill="auto"/>
          </w:tcPr>
          <w:p w:rsidR="00D335D8" w:rsidRPr="006D5D90" w:rsidRDefault="00280419" w:rsidP="00924CA2">
            <w:pPr>
              <w:rPr>
                <w:rFonts w:ascii="宋体" w:hAnsi="宋体"/>
                <w:sz w:val="18"/>
                <w:szCs w:val="18"/>
              </w:rPr>
            </w:pPr>
            <w:r w:rsidRPr="00EE5D46">
              <w:rPr>
                <w:rFonts w:ascii="宋体" w:hAnsi="宋体" w:cs="宋体"/>
                <w:kern w:val="0"/>
              </w:rPr>
              <w:t>HeartBeatTime</w:t>
            </w:r>
          </w:p>
        </w:tc>
        <w:tc>
          <w:tcPr>
            <w:tcW w:w="1452" w:type="dxa"/>
          </w:tcPr>
          <w:p w:rsidR="00D335D8" w:rsidRPr="00D335D8" w:rsidRDefault="001B3816" w:rsidP="00924CA2">
            <w:pPr>
              <w:rPr>
                <w:sz w:val="18"/>
                <w:szCs w:val="18"/>
              </w:rPr>
            </w:pPr>
            <w:r>
              <w:rPr>
                <w:rFonts w:hint="eastAsia"/>
                <w:sz w:val="18"/>
                <w:szCs w:val="18"/>
              </w:rPr>
              <w:t>string</w:t>
            </w:r>
          </w:p>
        </w:tc>
        <w:tc>
          <w:tcPr>
            <w:tcW w:w="1559" w:type="dxa"/>
          </w:tcPr>
          <w:p w:rsidR="00D335D8" w:rsidRDefault="004866C5" w:rsidP="00924CA2">
            <w:pPr>
              <w:rPr>
                <w:sz w:val="18"/>
                <w:szCs w:val="18"/>
              </w:rPr>
            </w:pPr>
            <w:r>
              <w:rPr>
                <w:rFonts w:hint="eastAsia"/>
                <w:sz w:val="18"/>
                <w:szCs w:val="18"/>
              </w:rPr>
              <w:t>int</w:t>
            </w:r>
          </w:p>
        </w:tc>
        <w:tc>
          <w:tcPr>
            <w:tcW w:w="4309" w:type="dxa"/>
            <w:shd w:val="clear" w:color="auto" w:fill="auto"/>
          </w:tcPr>
          <w:p w:rsidR="00D335D8" w:rsidRDefault="00385ADC" w:rsidP="00924CA2">
            <w:pPr>
              <w:rPr>
                <w:sz w:val="18"/>
                <w:szCs w:val="18"/>
              </w:rPr>
            </w:pPr>
            <w:r w:rsidRPr="00DF15EB">
              <w:rPr>
                <w:rFonts w:ascii="宋体" w:hAnsi="宋体" w:cs="宋体" w:hint="eastAsia"/>
                <w:kern w:val="0"/>
                <w:szCs w:val="21"/>
              </w:rPr>
              <w:t>心跳</w:t>
            </w:r>
            <w:r w:rsidR="00BA520F">
              <w:rPr>
                <w:rFonts w:ascii="宋体" w:hAnsi="宋体" w:cs="宋体" w:hint="eastAsia"/>
                <w:kern w:val="0"/>
                <w:szCs w:val="21"/>
              </w:rPr>
              <w:t>时间(单位</w:t>
            </w:r>
            <w:r w:rsidR="00BA520F">
              <w:rPr>
                <w:rFonts w:ascii="宋体" w:hAnsi="宋体" w:cs="宋体"/>
                <w:kern w:val="0"/>
                <w:szCs w:val="21"/>
              </w:rPr>
              <w:t>为</w:t>
            </w:r>
            <w:r w:rsidR="00BA520F" w:rsidRPr="00DF15EB">
              <w:rPr>
                <w:rFonts w:ascii="宋体" w:hAnsi="宋体" w:cs="宋体" w:hint="eastAsia"/>
                <w:kern w:val="0"/>
                <w:szCs w:val="21"/>
              </w:rPr>
              <w:t>秒</w:t>
            </w:r>
            <w:r w:rsidR="00BA520F">
              <w:rPr>
                <w:rFonts w:ascii="宋体" w:hAnsi="宋体" w:cs="宋体" w:hint="eastAsia"/>
                <w:kern w:val="0"/>
                <w:szCs w:val="21"/>
              </w:rPr>
              <w:t>)</w:t>
            </w:r>
          </w:p>
        </w:tc>
      </w:tr>
      <w:tr w:rsidR="00D335D8" w:rsidRPr="00A511B6" w:rsidTr="00924CA2">
        <w:tc>
          <w:tcPr>
            <w:tcW w:w="1208" w:type="dxa"/>
            <w:shd w:val="clear" w:color="auto" w:fill="auto"/>
          </w:tcPr>
          <w:p w:rsidR="00D335D8" w:rsidRPr="006D5D90" w:rsidRDefault="00C12635" w:rsidP="00924CA2">
            <w:pPr>
              <w:rPr>
                <w:rFonts w:ascii="宋体" w:hAnsi="宋体"/>
                <w:sz w:val="18"/>
                <w:szCs w:val="18"/>
              </w:rPr>
            </w:pPr>
            <w:r w:rsidRPr="00EE5D46">
              <w:rPr>
                <w:rFonts w:ascii="宋体" w:hAnsi="宋体" w:cs="宋体"/>
                <w:kern w:val="0"/>
              </w:rPr>
              <w:t>UserName</w:t>
            </w:r>
          </w:p>
        </w:tc>
        <w:tc>
          <w:tcPr>
            <w:tcW w:w="1452" w:type="dxa"/>
          </w:tcPr>
          <w:p w:rsidR="00D335D8" w:rsidRPr="00D335D8" w:rsidRDefault="001B3816" w:rsidP="00924CA2">
            <w:pPr>
              <w:rPr>
                <w:sz w:val="18"/>
                <w:szCs w:val="18"/>
              </w:rPr>
            </w:pPr>
            <w:r>
              <w:rPr>
                <w:rFonts w:hint="eastAsia"/>
                <w:sz w:val="18"/>
                <w:szCs w:val="18"/>
              </w:rPr>
              <w:t>string</w:t>
            </w:r>
          </w:p>
        </w:tc>
        <w:tc>
          <w:tcPr>
            <w:tcW w:w="1559" w:type="dxa"/>
          </w:tcPr>
          <w:p w:rsidR="00D335D8" w:rsidRDefault="001B3816" w:rsidP="00924CA2">
            <w:pPr>
              <w:rPr>
                <w:sz w:val="18"/>
                <w:szCs w:val="18"/>
              </w:rPr>
            </w:pPr>
            <w:r>
              <w:rPr>
                <w:rFonts w:hint="eastAsia"/>
                <w:sz w:val="18"/>
                <w:szCs w:val="18"/>
              </w:rPr>
              <w:t>string</w:t>
            </w:r>
          </w:p>
        </w:tc>
        <w:tc>
          <w:tcPr>
            <w:tcW w:w="4309" w:type="dxa"/>
            <w:shd w:val="clear" w:color="auto" w:fill="auto"/>
          </w:tcPr>
          <w:p w:rsidR="00D335D8" w:rsidRDefault="00BB665C" w:rsidP="00924CA2">
            <w:pPr>
              <w:rPr>
                <w:sz w:val="18"/>
                <w:szCs w:val="18"/>
              </w:rPr>
            </w:pPr>
            <w:r>
              <w:rPr>
                <w:rFonts w:hint="eastAsia"/>
                <w:sz w:val="18"/>
                <w:szCs w:val="18"/>
              </w:rPr>
              <w:t>用户</w:t>
            </w:r>
            <w:r>
              <w:rPr>
                <w:sz w:val="18"/>
                <w:szCs w:val="18"/>
              </w:rPr>
              <w:t>名称</w:t>
            </w:r>
          </w:p>
        </w:tc>
      </w:tr>
      <w:tr w:rsidR="002A61E3" w:rsidRPr="00A511B6" w:rsidTr="00924CA2">
        <w:tc>
          <w:tcPr>
            <w:tcW w:w="1208" w:type="dxa"/>
            <w:shd w:val="clear" w:color="auto" w:fill="auto"/>
          </w:tcPr>
          <w:p w:rsidR="002A61E3" w:rsidRPr="00EE5D46" w:rsidRDefault="001B3816" w:rsidP="00924CA2">
            <w:pPr>
              <w:rPr>
                <w:rFonts w:ascii="宋体" w:hAnsi="宋体" w:cs="宋体"/>
                <w:kern w:val="0"/>
              </w:rPr>
            </w:pPr>
            <w:r>
              <w:rPr>
                <w:rFonts w:ascii="宋体" w:hAnsi="宋体" w:cs="宋体"/>
                <w:kern w:val="0"/>
              </w:rPr>
              <w:t>Pass</w:t>
            </w:r>
            <w:r>
              <w:rPr>
                <w:rFonts w:ascii="宋体" w:hAnsi="宋体" w:cs="宋体" w:hint="eastAsia"/>
                <w:kern w:val="0"/>
              </w:rPr>
              <w:t>W</w:t>
            </w:r>
            <w:r w:rsidR="002A61E3" w:rsidRPr="00EE5D46">
              <w:rPr>
                <w:rFonts w:ascii="宋体" w:hAnsi="宋体" w:cs="宋体"/>
                <w:kern w:val="0"/>
              </w:rPr>
              <w:t>ord</w:t>
            </w:r>
          </w:p>
        </w:tc>
        <w:tc>
          <w:tcPr>
            <w:tcW w:w="1452" w:type="dxa"/>
          </w:tcPr>
          <w:p w:rsidR="002A61E3" w:rsidRPr="00D335D8" w:rsidRDefault="001B3816" w:rsidP="00924CA2">
            <w:pPr>
              <w:rPr>
                <w:sz w:val="18"/>
                <w:szCs w:val="18"/>
              </w:rPr>
            </w:pPr>
            <w:r>
              <w:rPr>
                <w:rFonts w:hint="eastAsia"/>
                <w:sz w:val="18"/>
                <w:szCs w:val="18"/>
              </w:rPr>
              <w:t>string</w:t>
            </w:r>
          </w:p>
        </w:tc>
        <w:tc>
          <w:tcPr>
            <w:tcW w:w="1559" w:type="dxa"/>
          </w:tcPr>
          <w:p w:rsidR="002A61E3" w:rsidRDefault="001B3816" w:rsidP="00924CA2">
            <w:pPr>
              <w:rPr>
                <w:sz w:val="18"/>
                <w:szCs w:val="18"/>
              </w:rPr>
            </w:pPr>
            <w:r>
              <w:rPr>
                <w:rFonts w:hint="eastAsia"/>
                <w:sz w:val="18"/>
                <w:szCs w:val="18"/>
              </w:rPr>
              <w:t>string</w:t>
            </w:r>
          </w:p>
        </w:tc>
        <w:tc>
          <w:tcPr>
            <w:tcW w:w="4309" w:type="dxa"/>
            <w:shd w:val="clear" w:color="auto" w:fill="auto"/>
          </w:tcPr>
          <w:p w:rsidR="002A61E3" w:rsidRDefault="00BB665C" w:rsidP="00924CA2">
            <w:pPr>
              <w:rPr>
                <w:sz w:val="18"/>
                <w:szCs w:val="18"/>
              </w:rPr>
            </w:pPr>
            <w:r>
              <w:rPr>
                <w:rFonts w:hint="eastAsia"/>
                <w:sz w:val="18"/>
                <w:szCs w:val="18"/>
              </w:rPr>
              <w:t>用户</w:t>
            </w:r>
            <w:r>
              <w:rPr>
                <w:sz w:val="18"/>
                <w:szCs w:val="18"/>
              </w:rPr>
              <w:t>密码</w:t>
            </w:r>
          </w:p>
        </w:tc>
      </w:tr>
      <w:tr w:rsidR="009D06ED" w:rsidRPr="00A511B6" w:rsidTr="00924CA2">
        <w:tc>
          <w:tcPr>
            <w:tcW w:w="1208" w:type="dxa"/>
            <w:shd w:val="clear" w:color="auto" w:fill="auto"/>
          </w:tcPr>
          <w:p w:rsidR="009D06ED" w:rsidRPr="00EE5D46" w:rsidRDefault="009D06ED" w:rsidP="00924CA2">
            <w:pPr>
              <w:rPr>
                <w:rFonts w:ascii="宋体" w:hAnsi="宋体" w:cs="宋体"/>
                <w:kern w:val="0"/>
              </w:rPr>
            </w:pPr>
            <w:r w:rsidRPr="00393E3E">
              <w:rPr>
                <w:rFonts w:ascii="宋体" w:hAnsi="宋体"/>
                <w:sz w:val="18"/>
                <w:szCs w:val="18"/>
              </w:rPr>
              <w:t>ProvinceNo</w:t>
            </w:r>
          </w:p>
        </w:tc>
        <w:tc>
          <w:tcPr>
            <w:tcW w:w="1452" w:type="dxa"/>
          </w:tcPr>
          <w:p w:rsidR="009D06ED" w:rsidRPr="00D335D8" w:rsidRDefault="001B3816" w:rsidP="00924CA2">
            <w:pPr>
              <w:rPr>
                <w:sz w:val="18"/>
                <w:szCs w:val="18"/>
              </w:rPr>
            </w:pPr>
            <w:r>
              <w:rPr>
                <w:rFonts w:hint="eastAsia"/>
                <w:sz w:val="18"/>
                <w:szCs w:val="18"/>
              </w:rPr>
              <w:t>string</w:t>
            </w:r>
          </w:p>
        </w:tc>
        <w:tc>
          <w:tcPr>
            <w:tcW w:w="1559" w:type="dxa"/>
          </w:tcPr>
          <w:p w:rsidR="009D06ED" w:rsidRDefault="001B3816" w:rsidP="00924CA2">
            <w:pPr>
              <w:rPr>
                <w:sz w:val="18"/>
                <w:szCs w:val="18"/>
              </w:rPr>
            </w:pPr>
            <w:r>
              <w:rPr>
                <w:rFonts w:hint="eastAsia"/>
                <w:sz w:val="18"/>
                <w:szCs w:val="18"/>
              </w:rPr>
              <w:t>string</w:t>
            </w:r>
          </w:p>
        </w:tc>
        <w:tc>
          <w:tcPr>
            <w:tcW w:w="4309" w:type="dxa"/>
            <w:shd w:val="clear" w:color="auto" w:fill="auto"/>
          </w:tcPr>
          <w:p w:rsidR="009D06ED" w:rsidRDefault="00BB665C" w:rsidP="00924CA2">
            <w:pPr>
              <w:rPr>
                <w:sz w:val="18"/>
                <w:szCs w:val="18"/>
              </w:rPr>
            </w:pPr>
            <w:r>
              <w:rPr>
                <w:rFonts w:hint="eastAsia"/>
                <w:sz w:val="18"/>
                <w:szCs w:val="18"/>
              </w:rPr>
              <w:t>省</w:t>
            </w:r>
            <w:r>
              <w:rPr>
                <w:sz w:val="18"/>
                <w:szCs w:val="18"/>
              </w:rPr>
              <w:t>份编</w:t>
            </w:r>
            <w:r w:rsidR="004B1509">
              <w:rPr>
                <w:rFonts w:hint="eastAsia"/>
                <w:sz w:val="18"/>
                <w:szCs w:val="18"/>
              </w:rPr>
              <w:t>码</w:t>
            </w:r>
          </w:p>
        </w:tc>
      </w:tr>
      <w:tr w:rsidR="00771441" w:rsidRPr="00A511B6" w:rsidTr="00924CA2">
        <w:tc>
          <w:tcPr>
            <w:tcW w:w="1208" w:type="dxa"/>
            <w:shd w:val="clear" w:color="auto" w:fill="auto"/>
          </w:tcPr>
          <w:p w:rsidR="00771441" w:rsidRPr="00393E3E" w:rsidRDefault="00771441" w:rsidP="00924CA2">
            <w:pPr>
              <w:rPr>
                <w:rFonts w:ascii="宋体" w:hAnsi="宋体"/>
                <w:sz w:val="18"/>
                <w:szCs w:val="18"/>
              </w:rPr>
            </w:pPr>
            <w:r w:rsidRPr="00393E3E">
              <w:rPr>
                <w:rFonts w:ascii="宋体" w:hAnsi="宋体"/>
                <w:sz w:val="18"/>
                <w:szCs w:val="18"/>
              </w:rPr>
              <w:t>CityNo</w:t>
            </w:r>
          </w:p>
        </w:tc>
        <w:tc>
          <w:tcPr>
            <w:tcW w:w="1452" w:type="dxa"/>
          </w:tcPr>
          <w:p w:rsidR="00771441" w:rsidRPr="00D335D8" w:rsidRDefault="001B3816" w:rsidP="00924CA2">
            <w:pPr>
              <w:rPr>
                <w:sz w:val="18"/>
                <w:szCs w:val="18"/>
              </w:rPr>
            </w:pPr>
            <w:r>
              <w:rPr>
                <w:rFonts w:hint="eastAsia"/>
                <w:sz w:val="18"/>
                <w:szCs w:val="18"/>
              </w:rPr>
              <w:t>string</w:t>
            </w:r>
          </w:p>
        </w:tc>
        <w:tc>
          <w:tcPr>
            <w:tcW w:w="1559" w:type="dxa"/>
          </w:tcPr>
          <w:p w:rsidR="00771441" w:rsidRDefault="001B3816" w:rsidP="00924CA2">
            <w:pPr>
              <w:rPr>
                <w:sz w:val="18"/>
                <w:szCs w:val="18"/>
              </w:rPr>
            </w:pPr>
            <w:r>
              <w:rPr>
                <w:rFonts w:hint="eastAsia"/>
                <w:sz w:val="18"/>
                <w:szCs w:val="18"/>
              </w:rPr>
              <w:t>string</w:t>
            </w:r>
          </w:p>
        </w:tc>
        <w:tc>
          <w:tcPr>
            <w:tcW w:w="4309" w:type="dxa"/>
            <w:shd w:val="clear" w:color="auto" w:fill="auto"/>
          </w:tcPr>
          <w:p w:rsidR="00771441" w:rsidRDefault="00A112A8" w:rsidP="00924CA2">
            <w:pPr>
              <w:rPr>
                <w:sz w:val="18"/>
                <w:szCs w:val="18"/>
              </w:rPr>
            </w:pPr>
            <w:r>
              <w:rPr>
                <w:rFonts w:hint="eastAsia"/>
                <w:sz w:val="18"/>
                <w:szCs w:val="18"/>
              </w:rPr>
              <w:t>城市</w:t>
            </w:r>
            <w:r>
              <w:rPr>
                <w:sz w:val="18"/>
                <w:szCs w:val="18"/>
              </w:rPr>
              <w:t>编</w:t>
            </w:r>
            <w:r w:rsidR="004B1509">
              <w:rPr>
                <w:rFonts w:hint="eastAsia"/>
                <w:sz w:val="18"/>
                <w:szCs w:val="18"/>
              </w:rPr>
              <w:t>码</w:t>
            </w:r>
          </w:p>
        </w:tc>
      </w:tr>
      <w:tr w:rsidR="00771441" w:rsidRPr="00A511B6" w:rsidTr="00924CA2">
        <w:tc>
          <w:tcPr>
            <w:tcW w:w="1208" w:type="dxa"/>
            <w:shd w:val="clear" w:color="auto" w:fill="auto"/>
          </w:tcPr>
          <w:p w:rsidR="00771441" w:rsidRPr="00393E3E" w:rsidRDefault="0053173C" w:rsidP="00924CA2">
            <w:pPr>
              <w:rPr>
                <w:rFonts w:ascii="宋体" w:hAnsi="宋体"/>
                <w:sz w:val="18"/>
                <w:szCs w:val="18"/>
              </w:rPr>
            </w:pPr>
            <w:r w:rsidRPr="002B0A39">
              <w:rPr>
                <w:rFonts w:ascii="宋体" w:hAnsi="宋体"/>
                <w:sz w:val="18"/>
                <w:szCs w:val="18"/>
              </w:rPr>
              <w:t>AreaNo</w:t>
            </w:r>
          </w:p>
        </w:tc>
        <w:tc>
          <w:tcPr>
            <w:tcW w:w="1452" w:type="dxa"/>
          </w:tcPr>
          <w:p w:rsidR="00771441" w:rsidRPr="00D335D8" w:rsidRDefault="001B3816" w:rsidP="00924CA2">
            <w:pPr>
              <w:rPr>
                <w:sz w:val="18"/>
                <w:szCs w:val="18"/>
              </w:rPr>
            </w:pPr>
            <w:r>
              <w:rPr>
                <w:rFonts w:hint="eastAsia"/>
                <w:sz w:val="18"/>
                <w:szCs w:val="18"/>
              </w:rPr>
              <w:t>string</w:t>
            </w:r>
          </w:p>
        </w:tc>
        <w:tc>
          <w:tcPr>
            <w:tcW w:w="1559" w:type="dxa"/>
          </w:tcPr>
          <w:p w:rsidR="00771441" w:rsidRDefault="001B3816" w:rsidP="00924CA2">
            <w:pPr>
              <w:rPr>
                <w:sz w:val="18"/>
                <w:szCs w:val="18"/>
              </w:rPr>
            </w:pPr>
            <w:r>
              <w:rPr>
                <w:rFonts w:hint="eastAsia"/>
                <w:sz w:val="18"/>
                <w:szCs w:val="18"/>
              </w:rPr>
              <w:t>string</w:t>
            </w:r>
          </w:p>
        </w:tc>
        <w:tc>
          <w:tcPr>
            <w:tcW w:w="4309" w:type="dxa"/>
            <w:shd w:val="clear" w:color="auto" w:fill="auto"/>
          </w:tcPr>
          <w:p w:rsidR="00771441" w:rsidRDefault="004B1509" w:rsidP="00924CA2">
            <w:pPr>
              <w:rPr>
                <w:sz w:val="18"/>
                <w:szCs w:val="18"/>
              </w:rPr>
            </w:pPr>
            <w:r>
              <w:rPr>
                <w:rFonts w:hint="eastAsia"/>
                <w:sz w:val="18"/>
                <w:szCs w:val="18"/>
              </w:rPr>
              <w:t>区域</w:t>
            </w:r>
            <w:r>
              <w:rPr>
                <w:sz w:val="18"/>
                <w:szCs w:val="18"/>
              </w:rPr>
              <w:t>编</w:t>
            </w:r>
            <w:r>
              <w:rPr>
                <w:rFonts w:hint="eastAsia"/>
                <w:sz w:val="18"/>
                <w:szCs w:val="18"/>
              </w:rPr>
              <w:t>码</w:t>
            </w:r>
          </w:p>
        </w:tc>
      </w:tr>
      <w:tr w:rsidR="00771441" w:rsidRPr="00A511B6" w:rsidTr="00924CA2">
        <w:tc>
          <w:tcPr>
            <w:tcW w:w="1208" w:type="dxa"/>
            <w:shd w:val="clear" w:color="auto" w:fill="auto"/>
          </w:tcPr>
          <w:p w:rsidR="00771441" w:rsidRPr="00393E3E" w:rsidRDefault="00D016BD" w:rsidP="00924CA2">
            <w:pPr>
              <w:rPr>
                <w:rFonts w:ascii="宋体" w:hAnsi="宋体"/>
                <w:sz w:val="18"/>
                <w:szCs w:val="18"/>
              </w:rPr>
            </w:pPr>
            <w:r w:rsidRPr="00393E3E">
              <w:rPr>
                <w:rFonts w:ascii="宋体" w:hAnsi="宋体"/>
                <w:sz w:val="18"/>
                <w:szCs w:val="18"/>
              </w:rPr>
              <w:t>GateNo</w:t>
            </w:r>
          </w:p>
        </w:tc>
        <w:tc>
          <w:tcPr>
            <w:tcW w:w="1452" w:type="dxa"/>
          </w:tcPr>
          <w:p w:rsidR="00771441" w:rsidRPr="00D335D8" w:rsidRDefault="001B3816" w:rsidP="00924CA2">
            <w:pPr>
              <w:rPr>
                <w:sz w:val="18"/>
                <w:szCs w:val="18"/>
              </w:rPr>
            </w:pPr>
            <w:r>
              <w:rPr>
                <w:rFonts w:hint="eastAsia"/>
                <w:sz w:val="18"/>
                <w:szCs w:val="18"/>
              </w:rPr>
              <w:t>string</w:t>
            </w:r>
          </w:p>
        </w:tc>
        <w:tc>
          <w:tcPr>
            <w:tcW w:w="1559" w:type="dxa"/>
          </w:tcPr>
          <w:p w:rsidR="00771441" w:rsidRDefault="001B3816" w:rsidP="00924CA2">
            <w:pPr>
              <w:rPr>
                <w:sz w:val="18"/>
                <w:szCs w:val="18"/>
              </w:rPr>
            </w:pPr>
            <w:r>
              <w:rPr>
                <w:rFonts w:hint="eastAsia"/>
                <w:sz w:val="18"/>
                <w:szCs w:val="18"/>
              </w:rPr>
              <w:t>string</w:t>
            </w:r>
          </w:p>
        </w:tc>
        <w:tc>
          <w:tcPr>
            <w:tcW w:w="4309" w:type="dxa"/>
            <w:shd w:val="clear" w:color="auto" w:fill="auto"/>
          </w:tcPr>
          <w:p w:rsidR="00771441" w:rsidRDefault="00536C40" w:rsidP="00924CA2">
            <w:pPr>
              <w:rPr>
                <w:sz w:val="18"/>
                <w:szCs w:val="18"/>
              </w:rPr>
            </w:pPr>
            <w:r w:rsidRPr="00DF15EB">
              <w:rPr>
                <w:rFonts w:ascii="宋体" w:hAnsi="宋体" w:hint="eastAsia"/>
                <w:szCs w:val="21"/>
              </w:rPr>
              <w:t>大门编号</w:t>
            </w:r>
          </w:p>
        </w:tc>
      </w:tr>
      <w:tr w:rsidR="00771441" w:rsidRPr="00A511B6" w:rsidTr="00924CA2">
        <w:tc>
          <w:tcPr>
            <w:tcW w:w="1208" w:type="dxa"/>
            <w:shd w:val="clear" w:color="auto" w:fill="auto"/>
          </w:tcPr>
          <w:p w:rsidR="00771441" w:rsidRPr="00393E3E" w:rsidRDefault="00B55C62" w:rsidP="00924CA2">
            <w:pPr>
              <w:rPr>
                <w:rFonts w:ascii="宋体" w:hAnsi="宋体"/>
                <w:sz w:val="18"/>
                <w:szCs w:val="18"/>
              </w:rPr>
            </w:pPr>
            <w:r w:rsidRPr="00EE5D46">
              <w:rPr>
                <w:rFonts w:ascii="宋体" w:hAnsi="宋体" w:cs="宋体"/>
                <w:kern w:val="0"/>
              </w:rPr>
              <w:t>LaneNo</w:t>
            </w:r>
          </w:p>
        </w:tc>
        <w:tc>
          <w:tcPr>
            <w:tcW w:w="1452" w:type="dxa"/>
          </w:tcPr>
          <w:p w:rsidR="00771441" w:rsidRPr="00D335D8" w:rsidRDefault="001B3816" w:rsidP="00924CA2">
            <w:pPr>
              <w:rPr>
                <w:sz w:val="18"/>
                <w:szCs w:val="18"/>
              </w:rPr>
            </w:pPr>
            <w:r>
              <w:rPr>
                <w:rFonts w:hint="eastAsia"/>
                <w:sz w:val="18"/>
                <w:szCs w:val="18"/>
              </w:rPr>
              <w:t>string</w:t>
            </w:r>
          </w:p>
        </w:tc>
        <w:tc>
          <w:tcPr>
            <w:tcW w:w="1559" w:type="dxa"/>
          </w:tcPr>
          <w:p w:rsidR="00771441" w:rsidRDefault="001B3816" w:rsidP="00924CA2">
            <w:pPr>
              <w:rPr>
                <w:sz w:val="18"/>
                <w:szCs w:val="18"/>
              </w:rPr>
            </w:pPr>
            <w:r>
              <w:rPr>
                <w:rFonts w:hint="eastAsia"/>
                <w:sz w:val="18"/>
                <w:szCs w:val="18"/>
              </w:rPr>
              <w:t>string</w:t>
            </w:r>
          </w:p>
        </w:tc>
        <w:tc>
          <w:tcPr>
            <w:tcW w:w="4309" w:type="dxa"/>
            <w:shd w:val="clear" w:color="auto" w:fill="auto"/>
          </w:tcPr>
          <w:p w:rsidR="00771441" w:rsidRDefault="00536C40" w:rsidP="00924CA2">
            <w:pPr>
              <w:rPr>
                <w:sz w:val="18"/>
                <w:szCs w:val="18"/>
              </w:rPr>
            </w:pPr>
            <w:r w:rsidRPr="00DF15EB">
              <w:rPr>
                <w:rFonts w:ascii="宋体" w:hAnsi="宋体" w:cs="宋体" w:hint="eastAsia"/>
                <w:kern w:val="0"/>
                <w:szCs w:val="21"/>
              </w:rPr>
              <w:t>车道号</w:t>
            </w:r>
          </w:p>
        </w:tc>
      </w:tr>
      <w:tr w:rsidR="005E27D2" w:rsidRPr="00A511B6" w:rsidTr="00924CA2">
        <w:tc>
          <w:tcPr>
            <w:tcW w:w="1208" w:type="dxa"/>
            <w:shd w:val="clear" w:color="auto" w:fill="auto"/>
          </w:tcPr>
          <w:p w:rsidR="005E27D2" w:rsidRPr="00EE5D46" w:rsidRDefault="005E27D2" w:rsidP="00162D4E">
            <w:pPr>
              <w:rPr>
                <w:rFonts w:ascii="宋体" w:hAnsi="宋体" w:cs="宋体"/>
                <w:kern w:val="0"/>
              </w:rPr>
            </w:pPr>
            <w:r w:rsidRPr="00EE5D46">
              <w:rPr>
                <w:rFonts w:ascii="宋体" w:hAnsi="宋体" w:cs="宋体"/>
                <w:kern w:val="0"/>
              </w:rPr>
              <w:t>R</w:t>
            </w:r>
            <w:r w:rsidR="00162D4E">
              <w:rPr>
                <w:rFonts w:ascii="宋体" w:hAnsi="宋体" w:cs="宋体" w:hint="eastAsia"/>
                <w:kern w:val="0"/>
              </w:rPr>
              <w:t>SUID</w:t>
            </w:r>
          </w:p>
        </w:tc>
        <w:tc>
          <w:tcPr>
            <w:tcW w:w="1452" w:type="dxa"/>
          </w:tcPr>
          <w:p w:rsidR="005E27D2" w:rsidRPr="00D335D8" w:rsidRDefault="001B3816" w:rsidP="00924CA2">
            <w:pPr>
              <w:rPr>
                <w:sz w:val="18"/>
                <w:szCs w:val="18"/>
              </w:rPr>
            </w:pPr>
            <w:r>
              <w:rPr>
                <w:rFonts w:hint="eastAsia"/>
                <w:sz w:val="18"/>
                <w:szCs w:val="18"/>
              </w:rPr>
              <w:t>string</w:t>
            </w:r>
          </w:p>
        </w:tc>
        <w:tc>
          <w:tcPr>
            <w:tcW w:w="1559" w:type="dxa"/>
          </w:tcPr>
          <w:p w:rsidR="005E27D2" w:rsidRDefault="004866C5" w:rsidP="00924CA2">
            <w:pPr>
              <w:rPr>
                <w:sz w:val="18"/>
                <w:szCs w:val="18"/>
              </w:rPr>
            </w:pPr>
            <w:r>
              <w:rPr>
                <w:rFonts w:hint="eastAsia"/>
                <w:sz w:val="18"/>
                <w:szCs w:val="18"/>
              </w:rPr>
              <w:t>int</w:t>
            </w:r>
          </w:p>
        </w:tc>
        <w:tc>
          <w:tcPr>
            <w:tcW w:w="4309" w:type="dxa"/>
            <w:shd w:val="clear" w:color="auto" w:fill="auto"/>
          </w:tcPr>
          <w:p w:rsidR="005E27D2" w:rsidRDefault="00F768F7" w:rsidP="00924CA2">
            <w:pPr>
              <w:rPr>
                <w:sz w:val="18"/>
                <w:szCs w:val="18"/>
              </w:rPr>
            </w:pPr>
            <w:r w:rsidRPr="00DF15EB">
              <w:rPr>
                <w:rFonts w:ascii="宋体" w:hAnsi="宋体" w:cs="宋体" w:hint="eastAsia"/>
                <w:kern w:val="0"/>
                <w:szCs w:val="21"/>
              </w:rPr>
              <w:t>天线ID</w:t>
            </w:r>
          </w:p>
        </w:tc>
      </w:tr>
      <w:tr w:rsidR="005E27D2" w:rsidRPr="00A511B6" w:rsidTr="00924CA2">
        <w:tc>
          <w:tcPr>
            <w:tcW w:w="1208" w:type="dxa"/>
            <w:shd w:val="clear" w:color="auto" w:fill="auto"/>
          </w:tcPr>
          <w:p w:rsidR="005E27D2" w:rsidRPr="00EE5D46" w:rsidRDefault="005E27D2" w:rsidP="00924CA2">
            <w:pPr>
              <w:rPr>
                <w:rFonts w:ascii="宋体" w:hAnsi="宋体" w:cs="宋体"/>
                <w:kern w:val="0"/>
              </w:rPr>
            </w:pPr>
            <w:r>
              <w:rPr>
                <w:rFonts w:ascii="宋体" w:hAnsi="宋体" w:cs="宋体"/>
                <w:kern w:val="0"/>
              </w:rPr>
              <w:t>ReaderI</w:t>
            </w:r>
            <w:r w:rsidR="00162D4E">
              <w:rPr>
                <w:rFonts w:ascii="宋体" w:hAnsi="宋体" w:cs="宋体" w:hint="eastAsia"/>
                <w:kern w:val="0"/>
              </w:rPr>
              <w:t>D</w:t>
            </w:r>
          </w:p>
        </w:tc>
        <w:tc>
          <w:tcPr>
            <w:tcW w:w="1452" w:type="dxa"/>
          </w:tcPr>
          <w:p w:rsidR="005E27D2" w:rsidRPr="00D335D8" w:rsidRDefault="001B3816" w:rsidP="00924CA2">
            <w:pPr>
              <w:rPr>
                <w:sz w:val="18"/>
                <w:szCs w:val="18"/>
              </w:rPr>
            </w:pPr>
            <w:r>
              <w:rPr>
                <w:rFonts w:hint="eastAsia"/>
                <w:sz w:val="18"/>
                <w:szCs w:val="18"/>
              </w:rPr>
              <w:t>string</w:t>
            </w:r>
          </w:p>
        </w:tc>
        <w:tc>
          <w:tcPr>
            <w:tcW w:w="1559" w:type="dxa"/>
          </w:tcPr>
          <w:p w:rsidR="005E27D2" w:rsidRDefault="004866C5" w:rsidP="00924CA2">
            <w:pPr>
              <w:rPr>
                <w:sz w:val="18"/>
                <w:szCs w:val="18"/>
              </w:rPr>
            </w:pPr>
            <w:r>
              <w:rPr>
                <w:rFonts w:hint="eastAsia"/>
                <w:sz w:val="18"/>
                <w:szCs w:val="18"/>
              </w:rPr>
              <w:t>int</w:t>
            </w:r>
          </w:p>
        </w:tc>
        <w:tc>
          <w:tcPr>
            <w:tcW w:w="4309" w:type="dxa"/>
            <w:shd w:val="clear" w:color="auto" w:fill="auto"/>
          </w:tcPr>
          <w:p w:rsidR="005E27D2" w:rsidRDefault="00E977AC" w:rsidP="00924CA2">
            <w:pPr>
              <w:rPr>
                <w:sz w:val="18"/>
                <w:szCs w:val="18"/>
              </w:rPr>
            </w:pPr>
            <w:r w:rsidRPr="00DF15EB">
              <w:rPr>
                <w:rFonts w:ascii="宋体" w:hAnsi="宋体" w:cs="宋体" w:hint="eastAsia"/>
                <w:kern w:val="0"/>
                <w:szCs w:val="21"/>
              </w:rPr>
              <w:t>读卡器ID</w:t>
            </w:r>
          </w:p>
        </w:tc>
      </w:tr>
      <w:tr w:rsidR="001B3816" w:rsidRPr="00A511B6" w:rsidTr="00924CA2">
        <w:tc>
          <w:tcPr>
            <w:tcW w:w="1208" w:type="dxa"/>
            <w:shd w:val="clear" w:color="auto" w:fill="auto"/>
          </w:tcPr>
          <w:p w:rsidR="001B3816" w:rsidRDefault="001B3816" w:rsidP="00924CA2">
            <w:pPr>
              <w:rPr>
                <w:rFonts w:ascii="宋体" w:hAnsi="宋体" w:cs="宋体"/>
                <w:kern w:val="0"/>
              </w:rPr>
            </w:pPr>
            <w:r>
              <w:rPr>
                <w:rFonts w:ascii="宋体" w:hAnsi="宋体" w:cs="宋体" w:hint="eastAsia"/>
                <w:kern w:val="0"/>
              </w:rPr>
              <w:t>AutoLogout</w:t>
            </w:r>
          </w:p>
        </w:tc>
        <w:tc>
          <w:tcPr>
            <w:tcW w:w="1452" w:type="dxa"/>
          </w:tcPr>
          <w:p w:rsidR="001B3816" w:rsidRDefault="001B3816" w:rsidP="00924CA2">
            <w:pPr>
              <w:rPr>
                <w:sz w:val="18"/>
                <w:szCs w:val="18"/>
              </w:rPr>
            </w:pPr>
            <w:r>
              <w:rPr>
                <w:rFonts w:hint="eastAsia"/>
                <w:sz w:val="18"/>
                <w:szCs w:val="18"/>
              </w:rPr>
              <w:t>string</w:t>
            </w:r>
          </w:p>
        </w:tc>
        <w:tc>
          <w:tcPr>
            <w:tcW w:w="1559" w:type="dxa"/>
          </w:tcPr>
          <w:p w:rsidR="001B3816" w:rsidRDefault="001B3816" w:rsidP="00924CA2">
            <w:pPr>
              <w:rPr>
                <w:sz w:val="18"/>
                <w:szCs w:val="18"/>
              </w:rPr>
            </w:pPr>
            <w:r>
              <w:rPr>
                <w:rFonts w:hint="eastAsia"/>
                <w:sz w:val="18"/>
                <w:szCs w:val="18"/>
              </w:rPr>
              <w:t>int</w:t>
            </w:r>
          </w:p>
        </w:tc>
        <w:tc>
          <w:tcPr>
            <w:tcW w:w="4309" w:type="dxa"/>
            <w:shd w:val="clear" w:color="auto" w:fill="auto"/>
          </w:tcPr>
          <w:p w:rsidR="001B3816" w:rsidRPr="00DF15EB" w:rsidRDefault="001B3816" w:rsidP="00924CA2">
            <w:pPr>
              <w:rPr>
                <w:rFonts w:ascii="宋体" w:hAnsi="宋体" w:cs="宋体"/>
                <w:kern w:val="0"/>
                <w:szCs w:val="21"/>
              </w:rPr>
            </w:pPr>
            <w:r>
              <w:rPr>
                <w:rFonts w:ascii="宋体" w:hAnsi="宋体" w:cs="宋体" w:hint="eastAsia"/>
                <w:kern w:val="0"/>
                <w:szCs w:val="21"/>
              </w:rPr>
              <w:t>是否自动登出</w:t>
            </w:r>
          </w:p>
        </w:tc>
      </w:tr>
    </w:tbl>
    <w:p w:rsidR="00895E7E" w:rsidRPr="00FB1B18" w:rsidRDefault="000A5AA5" w:rsidP="00895E7E">
      <w:pPr>
        <w:pStyle w:val="3"/>
        <w:numPr>
          <w:ilvl w:val="0"/>
          <w:numId w:val="0"/>
        </w:numPr>
        <w:rPr>
          <w:rFonts w:ascii="宋体" w:hAnsi="宋体" w:cs="宋体"/>
          <w:szCs w:val="21"/>
        </w:rPr>
      </w:pPr>
      <w:bookmarkStart w:id="46" w:name="_Toc469922108"/>
      <w:r>
        <w:rPr>
          <w:rFonts w:hint="eastAsia"/>
        </w:rPr>
        <w:t>4.1.</w:t>
      </w:r>
      <w:r>
        <w:rPr>
          <w:rFonts w:hint="eastAsia"/>
          <w:lang w:eastAsia="zh-CN"/>
        </w:rPr>
        <w:t>2</w:t>
      </w:r>
      <w:r w:rsidR="00895E7E">
        <w:rPr>
          <w:rFonts w:hint="eastAsia"/>
        </w:rPr>
        <w:t>.</w:t>
      </w:r>
      <w:r w:rsidR="00895E7E">
        <w:rPr>
          <w:rFonts w:ascii="宋体" w:hAnsi="宋体" w:hint="eastAsia"/>
          <w:sz w:val="24"/>
          <w:lang w:eastAsia="zh-CN"/>
        </w:rPr>
        <w:t>反初始化</w:t>
      </w:r>
      <w:bookmarkEnd w:id="4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42"/>
        <w:gridCol w:w="851"/>
        <w:gridCol w:w="1417"/>
        <w:gridCol w:w="1276"/>
        <w:gridCol w:w="3736"/>
      </w:tblGrid>
      <w:tr w:rsidR="0089074F" w:rsidRPr="00A511B6" w:rsidTr="00D27AEF">
        <w:tc>
          <w:tcPr>
            <w:tcW w:w="1242" w:type="dxa"/>
            <w:tcBorders>
              <w:bottom w:val="single" w:sz="4" w:space="0" w:color="000000"/>
            </w:tcBorders>
            <w:shd w:val="clear" w:color="auto" w:fill="F2F2F2"/>
            <w:vAlign w:val="center"/>
          </w:tcPr>
          <w:p w:rsidR="0089074F" w:rsidRPr="00A511B6" w:rsidRDefault="0089074F" w:rsidP="00D27AEF">
            <w:pPr>
              <w:rPr>
                <w:rFonts w:ascii="宋体" w:hAnsi="宋体"/>
                <w:sz w:val="18"/>
                <w:szCs w:val="18"/>
              </w:rPr>
            </w:pPr>
            <w:r w:rsidRPr="00A511B6">
              <w:rPr>
                <w:rFonts w:ascii="宋体" w:hAnsi="宋体" w:hint="eastAsia"/>
                <w:sz w:val="18"/>
                <w:szCs w:val="18"/>
              </w:rPr>
              <w:t>接口名称</w:t>
            </w:r>
          </w:p>
        </w:tc>
        <w:tc>
          <w:tcPr>
            <w:tcW w:w="7280" w:type="dxa"/>
            <w:gridSpan w:val="4"/>
            <w:shd w:val="clear" w:color="auto" w:fill="F2F2F2"/>
          </w:tcPr>
          <w:p w:rsidR="0089074F" w:rsidRPr="00A511B6" w:rsidRDefault="0089074F" w:rsidP="00D27AEF">
            <w:pPr>
              <w:rPr>
                <w:rFonts w:ascii="宋体" w:hAnsi="宋体"/>
                <w:sz w:val="18"/>
                <w:szCs w:val="18"/>
              </w:rPr>
            </w:pPr>
            <w:r>
              <w:rPr>
                <w:rFonts w:ascii="宋体" w:hAnsi="宋体" w:hint="eastAsia"/>
                <w:sz w:val="18"/>
                <w:szCs w:val="18"/>
              </w:rPr>
              <w:t>反初始化</w:t>
            </w:r>
          </w:p>
        </w:tc>
      </w:tr>
      <w:tr w:rsidR="0089074F" w:rsidRPr="0041755C" w:rsidTr="00D27AEF">
        <w:tc>
          <w:tcPr>
            <w:tcW w:w="1242" w:type="dxa"/>
            <w:shd w:val="clear" w:color="auto" w:fill="F2F2F2"/>
            <w:vAlign w:val="center"/>
          </w:tcPr>
          <w:p w:rsidR="0089074F" w:rsidRPr="00A511B6" w:rsidRDefault="0089074F" w:rsidP="00D27AEF">
            <w:pPr>
              <w:rPr>
                <w:rFonts w:ascii="宋体" w:hAnsi="宋体"/>
                <w:sz w:val="18"/>
                <w:szCs w:val="18"/>
              </w:rPr>
            </w:pPr>
            <w:r w:rsidRPr="00A511B6">
              <w:rPr>
                <w:rFonts w:ascii="宋体" w:hAnsi="宋体" w:hint="eastAsia"/>
                <w:sz w:val="18"/>
                <w:szCs w:val="18"/>
              </w:rPr>
              <w:t>函数原型</w:t>
            </w:r>
          </w:p>
        </w:tc>
        <w:tc>
          <w:tcPr>
            <w:tcW w:w="7280" w:type="dxa"/>
            <w:gridSpan w:val="4"/>
            <w:tcBorders>
              <w:bottom w:val="single" w:sz="4" w:space="0" w:color="000000"/>
            </w:tcBorders>
            <w:shd w:val="clear" w:color="auto" w:fill="auto"/>
          </w:tcPr>
          <w:p w:rsidR="0089074F" w:rsidRPr="0089074F" w:rsidRDefault="00696CEA" w:rsidP="00D27AEF">
            <w:pPr>
              <w:autoSpaceDE w:val="0"/>
              <w:autoSpaceDN w:val="0"/>
              <w:rPr>
                <w:rFonts w:ascii="宋体" w:hAnsi="宋体" w:cs="宋体"/>
                <w:sz w:val="18"/>
                <w:szCs w:val="18"/>
              </w:rPr>
            </w:pPr>
            <w:r>
              <w:rPr>
                <w:color w:val="808000"/>
              </w:rPr>
              <w:t>int</w:t>
            </w:r>
            <w:r>
              <w:rPr>
                <w:color w:val="C0C0C0"/>
              </w:rPr>
              <w:t xml:space="preserve"> </w:t>
            </w:r>
            <w:r>
              <w:rPr>
                <w:color w:val="000080"/>
              </w:rPr>
              <w:t>__stdcall</w:t>
            </w:r>
            <w:r>
              <w:rPr>
                <w:color w:val="C0C0C0"/>
              </w:rPr>
              <w:t xml:space="preserve"> </w:t>
            </w:r>
            <w:r>
              <w:rPr>
                <w:color w:val="000000"/>
              </w:rPr>
              <w:t>Uninit(</w:t>
            </w:r>
            <w:r>
              <w:rPr>
                <w:color w:val="808000"/>
              </w:rPr>
              <w:t>void</w:t>
            </w:r>
            <w:r>
              <w:rPr>
                <w:color w:val="000000"/>
              </w:rPr>
              <w:t>);</w:t>
            </w:r>
          </w:p>
        </w:tc>
      </w:tr>
      <w:tr w:rsidR="0089074F" w:rsidRPr="00A511B6" w:rsidTr="00D27AEF">
        <w:tc>
          <w:tcPr>
            <w:tcW w:w="1242" w:type="dxa"/>
            <w:vMerge w:val="restart"/>
            <w:shd w:val="clear" w:color="auto" w:fill="F2F2F2"/>
            <w:vAlign w:val="center"/>
          </w:tcPr>
          <w:p w:rsidR="0089074F" w:rsidRPr="00A511B6" w:rsidRDefault="0089074F" w:rsidP="00D27AEF">
            <w:pPr>
              <w:rPr>
                <w:rFonts w:ascii="宋体" w:hAnsi="宋体"/>
                <w:sz w:val="18"/>
                <w:szCs w:val="18"/>
              </w:rPr>
            </w:pPr>
            <w:r w:rsidRPr="00A511B6">
              <w:rPr>
                <w:rFonts w:ascii="宋体" w:hAnsi="宋体" w:hint="eastAsia"/>
                <w:sz w:val="18"/>
                <w:szCs w:val="18"/>
              </w:rPr>
              <w:t>返回值</w:t>
            </w:r>
          </w:p>
        </w:tc>
        <w:tc>
          <w:tcPr>
            <w:tcW w:w="2268" w:type="dxa"/>
            <w:gridSpan w:val="2"/>
            <w:shd w:val="clear" w:color="auto" w:fill="F2F2F2"/>
          </w:tcPr>
          <w:p w:rsidR="0089074F" w:rsidRPr="00A511B6" w:rsidRDefault="0089074F" w:rsidP="00D27AEF">
            <w:pPr>
              <w:rPr>
                <w:rFonts w:ascii="宋体" w:hAnsi="宋体"/>
                <w:sz w:val="18"/>
                <w:szCs w:val="18"/>
              </w:rPr>
            </w:pPr>
            <w:r w:rsidRPr="00A511B6">
              <w:rPr>
                <w:rFonts w:ascii="宋体" w:hAnsi="宋体" w:hint="eastAsia"/>
                <w:sz w:val="18"/>
                <w:szCs w:val="18"/>
              </w:rPr>
              <w:t>返回值类型</w:t>
            </w:r>
          </w:p>
        </w:tc>
        <w:tc>
          <w:tcPr>
            <w:tcW w:w="5012" w:type="dxa"/>
            <w:gridSpan w:val="2"/>
            <w:shd w:val="clear" w:color="auto" w:fill="F2F2F2"/>
          </w:tcPr>
          <w:p w:rsidR="0089074F" w:rsidRPr="00A511B6" w:rsidRDefault="0089074F" w:rsidP="00D27AEF">
            <w:pPr>
              <w:rPr>
                <w:rFonts w:ascii="宋体" w:hAnsi="宋体"/>
                <w:sz w:val="18"/>
                <w:szCs w:val="18"/>
              </w:rPr>
            </w:pPr>
            <w:r w:rsidRPr="00A511B6">
              <w:rPr>
                <w:rFonts w:ascii="宋体" w:hAnsi="宋体" w:hint="eastAsia"/>
                <w:sz w:val="18"/>
                <w:szCs w:val="18"/>
              </w:rPr>
              <w:t>返回值说明</w:t>
            </w:r>
          </w:p>
        </w:tc>
      </w:tr>
      <w:tr w:rsidR="0089074F" w:rsidRPr="00A511B6" w:rsidTr="00D27AEF">
        <w:tc>
          <w:tcPr>
            <w:tcW w:w="1242" w:type="dxa"/>
            <w:vMerge/>
            <w:shd w:val="clear" w:color="auto" w:fill="F2F2F2"/>
            <w:vAlign w:val="center"/>
          </w:tcPr>
          <w:p w:rsidR="0089074F" w:rsidRPr="00A511B6" w:rsidRDefault="0089074F" w:rsidP="00D27AEF">
            <w:pPr>
              <w:rPr>
                <w:rFonts w:ascii="宋体" w:hAnsi="宋体"/>
                <w:sz w:val="18"/>
                <w:szCs w:val="18"/>
              </w:rPr>
            </w:pPr>
          </w:p>
        </w:tc>
        <w:tc>
          <w:tcPr>
            <w:tcW w:w="2268" w:type="dxa"/>
            <w:gridSpan w:val="2"/>
            <w:tcBorders>
              <w:bottom w:val="single" w:sz="4" w:space="0" w:color="000000"/>
            </w:tcBorders>
            <w:shd w:val="clear" w:color="auto" w:fill="auto"/>
          </w:tcPr>
          <w:p w:rsidR="0089074F" w:rsidRPr="00A511B6" w:rsidRDefault="0089074F" w:rsidP="00D27AEF">
            <w:pPr>
              <w:rPr>
                <w:rFonts w:ascii="宋体" w:hAnsi="宋体"/>
                <w:sz w:val="18"/>
                <w:szCs w:val="18"/>
              </w:rPr>
            </w:pPr>
            <w:r w:rsidRPr="00A511B6">
              <w:rPr>
                <w:rFonts w:ascii="宋体" w:hAnsi="宋体" w:cs="宋体" w:hint="eastAsia"/>
                <w:sz w:val="18"/>
                <w:szCs w:val="18"/>
                <w:lang w:val="zh-CN"/>
              </w:rPr>
              <w:t>int</w:t>
            </w:r>
          </w:p>
        </w:tc>
        <w:tc>
          <w:tcPr>
            <w:tcW w:w="5012" w:type="dxa"/>
            <w:gridSpan w:val="2"/>
            <w:tcBorders>
              <w:bottom w:val="single" w:sz="4" w:space="0" w:color="000000"/>
            </w:tcBorders>
            <w:shd w:val="clear" w:color="auto" w:fill="auto"/>
          </w:tcPr>
          <w:p w:rsidR="0089074F" w:rsidRPr="00A511B6" w:rsidRDefault="0089074F" w:rsidP="00D27AEF">
            <w:pPr>
              <w:rPr>
                <w:sz w:val="18"/>
                <w:szCs w:val="18"/>
              </w:rPr>
            </w:pPr>
            <w:r>
              <w:rPr>
                <w:rFonts w:hint="eastAsia"/>
                <w:sz w:val="18"/>
                <w:szCs w:val="18"/>
              </w:rPr>
              <w:t>反</w:t>
            </w:r>
            <w:r w:rsidRPr="00A511B6">
              <w:rPr>
                <w:rFonts w:hint="eastAsia"/>
                <w:sz w:val="18"/>
                <w:szCs w:val="18"/>
              </w:rPr>
              <w:t>请求结果</w:t>
            </w:r>
          </w:p>
          <w:p w:rsidR="0089074F" w:rsidRPr="00A511B6" w:rsidRDefault="0089074F" w:rsidP="00D27AEF">
            <w:pPr>
              <w:rPr>
                <w:sz w:val="18"/>
                <w:szCs w:val="18"/>
              </w:rPr>
            </w:pPr>
            <w:r w:rsidRPr="00A511B6">
              <w:rPr>
                <w:sz w:val="18"/>
                <w:szCs w:val="18"/>
              </w:rPr>
              <w:t>0</w:t>
            </w:r>
            <w:r>
              <w:rPr>
                <w:rFonts w:hint="eastAsia"/>
                <w:sz w:val="18"/>
                <w:szCs w:val="18"/>
              </w:rPr>
              <w:t>：</w:t>
            </w:r>
            <w:r w:rsidR="00CB1BCB">
              <w:rPr>
                <w:rFonts w:hint="eastAsia"/>
                <w:sz w:val="18"/>
                <w:szCs w:val="18"/>
              </w:rPr>
              <w:t>反</w:t>
            </w:r>
            <w:r>
              <w:rPr>
                <w:rFonts w:hint="eastAsia"/>
                <w:sz w:val="18"/>
                <w:szCs w:val="18"/>
              </w:rPr>
              <w:t>初始化</w:t>
            </w:r>
            <w:r w:rsidRPr="00A511B6">
              <w:rPr>
                <w:rFonts w:hint="eastAsia"/>
                <w:sz w:val="18"/>
                <w:szCs w:val="18"/>
              </w:rPr>
              <w:t>成功</w:t>
            </w:r>
          </w:p>
          <w:p w:rsidR="0089074F" w:rsidRPr="00A511B6" w:rsidRDefault="0089074F" w:rsidP="00D27AEF">
            <w:pPr>
              <w:rPr>
                <w:rFonts w:ascii="宋体" w:hAnsi="宋体"/>
                <w:sz w:val="18"/>
                <w:szCs w:val="18"/>
              </w:rPr>
            </w:pPr>
            <w:r>
              <w:rPr>
                <w:rFonts w:hint="eastAsia"/>
                <w:sz w:val="18"/>
                <w:szCs w:val="18"/>
              </w:rPr>
              <w:t>其他</w:t>
            </w:r>
            <w:r w:rsidRPr="00A511B6">
              <w:rPr>
                <w:rFonts w:hint="eastAsia"/>
                <w:sz w:val="18"/>
                <w:szCs w:val="18"/>
              </w:rPr>
              <w:t>：</w:t>
            </w:r>
            <w:r>
              <w:rPr>
                <w:rFonts w:hint="eastAsia"/>
                <w:sz w:val="18"/>
                <w:szCs w:val="18"/>
              </w:rPr>
              <w:t>失败</w:t>
            </w:r>
          </w:p>
        </w:tc>
      </w:tr>
      <w:tr w:rsidR="0089074F" w:rsidRPr="00A511B6" w:rsidTr="00D27AEF">
        <w:tc>
          <w:tcPr>
            <w:tcW w:w="1242" w:type="dxa"/>
            <w:shd w:val="clear" w:color="auto" w:fill="F2F2F2"/>
            <w:vAlign w:val="center"/>
          </w:tcPr>
          <w:p w:rsidR="0089074F" w:rsidRPr="00A511B6" w:rsidRDefault="0089074F" w:rsidP="00D27AEF">
            <w:pPr>
              <w:rPr>
                <w:rFonts w:ascii="宋体" w:hAnsi="宋体"/>
                <w:sz w:val="18"/>
                <w:szCs w:val="18"/>
              </w:rPr>
            </w:pPr>
            <w:r w:rsidRPr="00A511B6">
              <w:rPr>
                <w:rFonts w:ascii="宋体" w:hAnsi="宋体" w:hint="eastAsia"/>
                <w:sz w:val="18"/>
                <w:szCs w:val="18"/>
              </w:rPr>
              <w:t>参数</w:t>
            </w:r>
          </w:p>
        </w:tc>
        <w:tc>
          <w:tcPr>
            <w:tcW w:w="851" w:type="dxa"/>
            <w:shd w:val="clear" w:color="auto" w:fill="F2F2F2"/>
          </w:tcPr>
          <w:p w:rsidR="0089074F" w:rsidRPr="00A511B6" w:rsidRDefault="0089074F" w:rsidP="00D27AEF">
            <w:pPr>
              <w:rPr>
                <w:rFonts w:ascii="宋体" w:hAnsi="宋体"/>
                <w:sz w:val="18"/>
                <w:szCs w:val="18"/>
              </w:rPr>
            </w:pPr>
            <w:r w:rsidRPr="00A511B6">
              <w:rPr>
                <w:rFonts w:ascii="宋体" w:hAnsi="宋体" w:hint="eastAsia"/>
                <w:sz w:val="18"/>
                <w:szCs w:val="18"/>
              </w:rPr>
              <w:t>出/入</w:t>
            </w:r>
          </w:p>
        </w:tc>
        <w:tc>
          <w:tcPr>
            <w:tcW w:w="1417" w:type="dxa"/>
            <w:shd w:val="clear" w:color="auto" w:fill="F2F2F2"/>
          </w:tcPr>
          <w:p w:rsidR="0089074F" w:rsidRPr="00A511B6" w:rsidRDefault="0089074F" w:rsidP="00D27AEF">
            <w:pPr>
              <w:rPr>
                <w:rFonts w:ascii="宋体" w:hAnsi="宋体"/>
                <w:sz w:val="18"/>
                <w:szCs w:val="18"/>
              </w:rPr>
            </w:pPr>
            <w:r w:rsidRPr="00A511B6">
              <w:rPr>
                <w:rFonts w:ascii="宋体" w:hAnsi="宋体" w:hint="eastAsia"/>
                <w:sz w:val="18"/>
                <w:szCs w:val="18"/>
              </w:rPr>
              <w:t>参数名称</w:t>
            </w:r>
          </w:p>
        </w:tc>
        <w:tc>
          <w:tcPr>
            <w:tcW w:w="1276" w:type="dxa"/>
            <w:shd w:val="clear" w:color="auto" w:fill="F2F2F2"/>
          </w:tcPr>
          <w:p w:rsidR="0089074F" w:rsidRPr="00A511B6" w:rsidRDefault="0089074F" w:rsidP="00D27AEF">
            <w:pPr>
              <w:rPr>
                <w:rFonts w:ascii="宋体" w:hAnsi="宋体"/>
                <w:sz w:val="18"/>
                <w:szCs w:val="18"/>
              </w:rPr>
            </w:pPr>
            <w:r w:rsidRPr="00A511B6">
              <w:rPr>
                <w:rFonts w:ascii="宋体" w:hAnsi="宋体" w:hint="eastAsia"/>
                <w:sz w:val="18"/>
                <w:szCs w:val="18"/>
              </w:rPr>
              <w:t>类型</w:t>
            </w:r>
          </w:p>
        </w:tc>
        <w:tc>
          <w:tcPr>
            <w:tcW w:w="3736" w:type="dxa"/>
            <w:shd w:val="clear" w:color="auto" w:fill="F2F2F2"/>
          </w:tcPr>
          <w:p w:rsidR="0089074F" w:rsidRPr="00A511B6" w:rsidRDefault="0089074F" w:rsidP="00D27AEF">
            <w:pPr>
              <w:rPr>
                <w:rFonts w:ascii="宋体" w:hAnsi="宋体"/>
                <w:sz w:val="18"/>
                <w:szCs w:val="18"/>
              </w:rPr>
            </w:pPr>
            <w:r w:rsidRPr="00A511B6">
              <w:rPr>
                <w:rFonts w:ascii="宋体" w:hAnsi="宋体" w:hint="eastAsia"/>
                <w:sz w:val="18"/>
                <w:szCs w:val="18"/>
              </w:rPr>
              <w:t>含义</w:t>
            </w:r>
          </w:p>
        </w:tc>
      </w:tr>
      <w:tr w:rsidR="0089074F" w:rsidRPr="00A511B6" w:rsidTr="00D27AEF">
        <w:tc>
          <w:tcPr>
            <w:tcW w:w="1242" w:type="dxa"/>
            <w:shd w:val="clear" w:color="auto" w:fill="F2F2F2"/>
            <w:vAlign w:val="center"/>
          </w:tcPr>
          <w:p w:rsidR="0089074F" w:rsidRPr="00A511B6" w:rsidRDefault="0089074F" w:rsidP="00D27AEF">
            <w:pPr>
              <w:rPr>
                <w:rFonts w:ascii="宋体" w:hAnsi="宋体"/>
                <w:sz w:val="18"/>
                <w:szCs w:val="18"/>
              </w:rPr>
            </w:pPr>
            <w:r w:rsidRPr="00A511B6">
              <w:rPr>
                <w:rFonts w:ascii="宋体" w:hAnsi="宋体" w:hint="eastAsia"/>
                <w:sz w:val="18"/>
                <w:szCs w:val="18"/>
              </w:rPr>
              <w:t>功能</w:t>
            </w:r>
          </w:p>
        </w:tc>
        <w:tc>
          <w:tcPr>
            <w:tcW w:w="7280" w:type="dxa"/>
            <w:gridSpan w:val="4"/>
            <w:shd w:val="clear" w:color="auto" w:fill="auto"/>
          </w:tcPr>
          <w:p w:rsidR="0089074F" w:rsidRPr="00A511B6" w:rsidRDefault="0089074F" w:rsidP="00D27AEF">
            <w:pPr>
              <w:rPr>
                <w:rFonts w:ascii="宋体" w:hAnsi="宋体"/>
                <w:sz w:val="18"/>
                <w:szCs w:val="18"/>
              </w:rPr>
            </w:pPr>
            <w:r>
              <w:rPr>
                <w:rFonts w:ascii="宋体" w:hAnsi="宋体" w:hint="eastAsia"/>
                <w:sz w:val="18"/>
                <w:szCs w:val="18"/>
              </w:rPr>
              <w:t>用于反初始化嵌入式控制板</w:t>
            </w:r>
          </w:p>
        </w:tc>
      </w:tr>
      <w:tr w:rsidR="0089074F" w:rsidRPr="00A511B6" w:rsidTr="00D27AEF">
        <w:tc>
          <w:tcPr>
            <w:tcW w:w="1242" w:type="dxa"/>
            <w:shd w:val="clear" w:color="auto" w:fill="F2F2F2"/>
            <w:vAlign w:val="center"/>
          </w:tcPr>
          <w:p w:rsidR="0089074F" w:rsidRPr="00A511B6" w:rsidRDefault="0089074F" w:rsidP="00D27AEF">
            <w:pPr>
              <w:rPr>
                <w:rFonts w:ascii="宋体" w:hAnsi="宋体"/>
                <w:sz w:val="18"/>
                <w:szCs w:val="18"/>
              </w:rPr>
            </w:pPr>
            <w:r w:rsidRPr="00A511B6">
              <w:rPr>
                <w:rFonts w:ascii="宋体" w:hAnsi="宋体" w:hint="eastAsia"/>
                <w:sz w:val="18"/>
                <w:szCs w:val="18"/>
              </w:rPr>
              <w:t>备注</w:t>
            </w:r>
          </w:p>
        </w:tc>
        <w:tc>
          <w:tcPr>
            <w:tcW w:w="7280" w:type="dxa"/>
            <w:gridSpan w:val="4"/>
            <w:shd w:val="clear" w:color="auto" w:fill="auto"/>
          </w:tcPr>
          <w:p w:rsidR="0089074F" w:rsidRPr="00A511B6" w:rsidRDefault="0089074F" w:rsidP="00D27AEF">
            <w:pPr>
              <w:rPr>
                <w:rFonts w:ascii="宋体" w:hAnsi="宋体"/>
                <w:sz w:val="18"/>
                <w:szCs w:val="18"/>
              </w:rPr>
            </w:pPr>
            <w:r>
              <w:rPr>
                <w:rFonts w:ascii="宋体" w:hAnsi="宋体" w:hint="eastAsia"/>
                <w:sz w:val="18"/>
                <w:szCs w:val="18"/>
              </w:rPr>
              <w:t>退出时调用该函数</w:t>
            </w:r>
            <w:r w:rsidR="00CF05CD">
              <w:rPr>
                <w:rFonts w:ascii="宋体" w:hAnsi="宋体" w:hint="eastAsia"/>
                <w:sz w:val="18"/>
                <w:szCs w:val="18"/>
              </w:rPr>
              <w:t>，自动断开连接</w:t>
            </w:r>
          </w:p>
        </w:tc>
      </w:tr>
    </w:tbl>
    <w:p w:rsidR="00C722F3" w:rsidRDefault="00C722F3" w:rsidP="00EA5D5E">
      <w:pPr>
        <w:pStyle w:val="affb"/>
        <w:ind w:firstLineChars="0" w:firstLine="0"/>
      </w:pPr>
    </w:p>
    <w:p w:rsidR="00EA5D5E" w:rsidRDefault="00C722F3" w:rsidP="00EA5D5E">
      <w:pPr>
        <w:pStyle w:val="affb"/>
        <w:ind w:firstLineChars="0" w:firstLine="0"/>
      </w:pPr>
      <w:r>
        <w:br w:type="page"/>
      </w:r>
    </w:p>
    <w:p w:rsidR="00072849" w:rsidRPr="00B21A32" w:rsidRDefault="00072849" w:rsidP="00B21A32">
      <w:pPr>
        <w:pStyle w:val="2"/>
      </w:pPr>
      <w:bookmarkStart w:id="47" w:name="_Toc469922109"/>
      <w:bookmarkStart w:id="48" w:name="_Toc450295248"/>
      <w:r w:rsidRPr="00B21A32">
        <w:rPr>
          <w:rFonts w:hint="eastAsia"/>
        </w:rPr>
        <w:t>4.</w:t>
      </w:r>
      <w:r w:rsidR="00B21A32">
        <w:rPr>
          <w:rFonts w:hint="eastAsia"/>
          <w:lang w:eastAsia="zh-CN"/>
        </w:rPr>
        <w:t>2</w:t>
      </w:r>
      <w:r w:rsidRPr="00B21A32">
        <w:rPr>
          <w:rFonts w:hint="eastAsia"/>
        </w:rPr>
        <w:t>.</w:t>
      </w:r>
      <w:r w:rsidRPr="00B21A32">
        <w:rPr>
          <w:rFonts w:hint="eastAsia"/>
        </w:rPr>
        <w:t>天线控制</w:t>
      </w:r>
      <w:bookmarkEnd w:id="47"/>
    </w:p>
    <w:p w:rsidR="004A2FE4" w:rsidRDefault="00B21A32" w:rsidP="00C722F3">
      <w:pPr>
        <w:pStyle w:val="3"/>
        <w:numPr>
          <w:ilvl w:val="0"/>
          <w:numId w:val="0"/>
        </w:numPr>
      </w:pPr>
      <w:bookmarkStart w:id="49" w:name="_Toc469922110"/>
      <w:r>
        <w:rPr>
          <w:rFonts w:hint="eastAsia"/>
        </w:rPr>
        <w:t>4.</w:t>
      </w:r>
      <w:r>
        <w:rPr>
          <w:rFonts w:hint="eastAsia"/>
          <w:lang w:eastAsia="zh-CN"/>
        </w:rPr>
        <w:t>2</w:t>
      </w:r>
      <w:r>
        <w:rPr>
          <w:rFonts w:hint="eastAsia"/>
        </w:rPr>
        <w:t>.</w:t>
      </w:r>
      <w:r>
        <w:rPr>
          <w:rFonts w:hint="eastAsia"/>
          <w:lang w:eastAsia="zh-CN"/>
        </w:rPr>
        <w:t>1</w:t>
      </w:r>
      <w:r w:rsidR="00EB3AE6">
        <w:rPr>
          <w:rFonts w:hint="eastAsia"/>
        </w:rPr>
        <w:t>.</w:t>
      </w:r>
      <w:r w:rsidR="00696CEA">
        <w:rPr>
          <w:rFonts w:hint="eastAsia"/>
          <w:lang w:eastAsia="zh-CN"/>
        </w:rPr>
        <w:t>读</w:t>
      </w:r>
      <w:r w:rsidR="00696CEA">
        <w:rPr>
          <w:rFonts w:hint="eastAsia"/>
          <w:lang w:eastAsia="zh-CN"/>
        </w:rPr>
        <w:t>OBU</w:t>
      </w:r>
      <w:r w:rsidR="004A2FE4">
        <w:rPr>
          <w:rFonts w:hint="eastAsia"/>
        </w:rPr>
        <w:t>接口</w:t>
      </w:r>
      <w:bookmarkEnd w:id="4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42"/>
        <w:gridCol w:w="1134"/>
        <w:gridCol w:w="1134"/>
        <w:gridCol w:w="1418"/>
        <w:gridCol w:w="3594"/>
      </w:tblGrid>
      <w:tr w:rsidR="004A2FE4" w:rsidRPr="00A511B6" w:rsidTr="00925FDB">
        <w:tc>
          <w:tcPr>
            <w:tcW w:w="1242" w:type="dxa"/>
            <w:tcBorders>
              <w:bottom w:val="single" w:sz="4" w:space="0" w:color="000000"/>
            </w:tcBorders>
            <w:shd w:val="clear" w:color="auto" w:fill="F2F2F2"/>
            <w:vAlign w:val="center"/>
          </w:tcPr>
          <w:p w:rsidR="004A2FE4" w:rsidRPr="00A511B6" w:rsidRDefault="004A2FE4" w:rsidP="00925FDB">
            <w:pPr>
              <w:rPr>
                <w:rFonts w:ascii="宋体" w:hAnsi="宋体"/>
                <w:sz w:val="18"/>
                <w:szCs w:val="18"/>
              </w:rPr>
            </w:pPr>
            <w:r w:rsidRPr="00A511B6">
              <w:rPr>
                <w:rFonts w:ascii="宋体" w:hAnsi="宋体" w:hint="eastAsia"/>
                <w:sz w:val="18"/>
                <w:szCs w:val="18"/>
              </w:rPr>
              <w:t>接口名称</w:t>
            </w:r>
          </w:p>
        </w:tc>
        <w:tc>
          <w:tcPr>
            <w:tcW w:w="7280" w:type="dxa"/>
            <w:gridSpan w:val="4"/>
            <w:shd w:val="clear" w:color="auto" w:fill="F2F2F2"/>
          </w:tcPr>
          <w:p w:rsidR="004A2FE4" w:rsidRPr="00A511B6" w:rsidRDefault="00696CEA" w:rsidP="00925FDB">
            <w:pPr>
              <w:rPr>
                <w:rFonts w:ascii="宋体" w:hAnsi="宋体"/>
                <w:sz w:val="18"/>
                <w:szCs w:val="18"/>
              </w:rPr>
            </w:pPr>
            <w:r>
              <w:rPr>
                <w:rFonts w:ascii="宋体" w:hAnsi="宋体" w:hint="eastAsia"/>
                <w:sz w:val="18"/>
                <w:szCs w:val="18"/>
              </w:rPr>
              <w:t>读</w:t>
            </w:r>
            <w:r w:rsidR="004A2FE4">
              <w:rPr>
                <w:rFonts w:ascii="宋体" w:hAnsi="宋体" w:hint="eastAsia"/>
                <w:sz w:val="18"/>
                <w:szCs w:val="18"/>
              </w:rPr>
              <w:t>OB</w:t>
            </w:r>
            <w:r>
              <w:rPr>
                <w:rFonts w:ascii="宋体" w:hAnsi="宋体" w:hint="eastAsia"/>
                <w:sz w:val="18"/>
                <w:szCs w:val="18"/>
              </w:rPr>
              <w:t>U</w:t>
            </w:r>
          </w:p>
        </w:tc>
      </w:tr>
      <w:tr w:rsidR="004A2FE4" w:rsidRPr="00A511B6" w:rsidTr="00925FDB">
        <w:tc>
          <w:tcPr>
            <w:tcW w:w="1242" w:type="dxa"/>
            <w:shd w:val="clear" w:color="auto" w:fill="F2F2F2"/>
            <w:vAlign w:val="center"/>
          </w:tcPr>
          <w:p w:rsidR="004A2FE4" w:rsidRPr="00A511B6" w:rsidRDefault="004A2FE4" w:rsidP="00925FDB">
            <w:pPr>
              <w:rPr>
                <w:rFonts w:ascii="宋体" w:hAnsi="宋体"/>
                <w:sz w:val="18"/>
                <w:szCs w:val="18"/>
              </w:rPr>
            </w:pPr>
            <w:r w:rsidRPr="00A511B6">
              <w:rPr>
                <w:rFonts w:ascii="宋体" w:hAnsi="宋体" w:hint="eastAsia"/>
                <w:sz w:val="18"/>
                <w:szCs w:val="18"/>
              </w:rPr>
              <w:t>函数原型</w:t>
            </w:r>
          </w:p>
        </w:tc>
        <w:tc>
          <w:tcPr>
            <w:tcW w:w="7280" w:type="dxa"/>
            <w:gridSpan w:val="4"/>
            <w:tcBorders>
              <w:bottom w:val="single" w:sz="4" w:space="0" w:color="000000"/>
            </w:tcBorders>
            <w:shd w:val="clear" w:color="auto" w:fill="auto"/>
          </w:tcPr>
          <w:p w:rsidR="004A2FE4" w:rsidRPr="00A511B6" w:rsidRDefault="00696CEA" w:rsidP="00925FDB">
            <w:pPr>
              <w:autoSpaceDE w:val="0"/>
              <w:autoSpaceDN w:val="0"/>
              <w:rPr>
                <w:rFonts w:ascii="宋体" w:hAnsi="宋体" w:cs="宋体"/>
                <w:sz w:val="18"/>
                <w:szCs w:val="18"/>
              </w:rPr>
            </w:pPr>
            <w:r>
              <w:rPr>
                <w:color w:val="808000"/>
              </w:rPr>
              <w:t>int</w:t>
            </w:r>
            <w:r>
              <w:rPr>
                <w:color w:val="C0C0C0"/>
              </w:rPr>
              <w:t xml:space="preserve"> </w:t>
            </w:r>
            <w:r>
              <w:rPr>
                <w:color w:val="000080"/>
              </w:rPr>
              <w:t>__stdcall</w:t>
            </w:r>
            <w:r>
              <w:rPr>
                <w:color w:val="C0C0C0"/>
              </w:rPr>
              <w:t xml:space="preserve"> </w:t>
            </w:r>
            <w:r>
              <w:rPr>
                <w:color w:val="000000"/>
              </w:rPr>
              <w:t>RSURead(</w:t>
            </w:r>
            <w:r>
              <w:rPr>
                <w:color w:val="808000"/>
              </w:rPr>
              <w:t>int</w:t>
            </w:r>
            <w:r>
              <w:rPr>
                <w:color w:val="C0C0C0"/>
              </w:rPr>
              <w:t xml:space="preserve"> </w:t>
            </w:r>
            <w:r>
              <w:t>iLaneNo</w:t>
            </w:r>
            <w:r>
              <w:rPr>
                <w:color w:val="000000"/>
              </w:rPr>
              <w:t>,</w:t>
            </w:r>
            <w:r>
              <w:rPr>
                <w:color w:val="808000"/>
              </w:rPr>
              <w:t>const</w:t>
            </w:r>
            <w:r>
              <w:rPr>
                <w:color w:val="C0C0C0"/>
              </w:rPr>
              <w:t xml:space="preserve"> </w:t>
            </w:r>
            <w:r>
              <w:rPr>
                <w:color w:val="808000"/>
              </w:rPr>
              <w:t>char</w:t>
            </w:r>
            <w:r>
              <w:rPr>
                <w:color w:val="000000"/>
              </w:rPr>
              <w:t>*</w:t>
            </w:r>
            <w:r>
              <w:rPr>
                <w:color w:val="C0C0C0"/>
              </w:rPr>
              <w:t xml:space="preserve"> </w:t>
            </w:r>
            <w:r>
              <w:t>pReg</w:t>
            </w:r>
            <w:r>
              <w:rPr>
                <w:color w:val="000000"/>
              </w:rPr>
              <w:t>,</w:t>
            </w:r>
            <w:r>
              <w:rPr>
                <w:color w:val="808000"/>
              </w:rPr>
              <w:t>char</w:t>
            </w:r>
            <w:r>
              <w:rPr>
                <w:color w:val="000000"/>
              </w:rPr>
              <w:t>*</w:t>
            </w:r>
            <w:r>
              <w:rPr>
                <w:color w:val="C0C0C0"/>
              </w:rPr>
              <w:t xml:space="preserve"> </w:t>
            </w:r>
            <w:r>
              <w:t>pResp</w:t>
            </w:r>
            <w:r>
              <w:rPr>
                <w:color w:val="000000"/>
              </w:rPr>
              <w:t>,</w:t>
            </w:r>
            <w:r>
              <w:rPr>
                <w:color w:val="C0C0C0"/>
              </w:rPr>
              <w:t xml:space="preserve"> </w:t>
            </w:r>
            <w:r>
              <w:rPr>
                <w:color w:val="808000"/>
              </w:rPr>
              <w:t>int</w:t>
            </w:r>
            <w:r>
              <w:rPr>
                <w:color w:val="000000"/>
              </w:rPr>
              <w:t>*</w:t>
            </w:r>
            <w:r>
              <w:rPr>
                <w:color w:val="C0C0C0"/>
              </w:rPr>
              <w:t xml:space="preserve"> </w:t>
            </w:r>
            <w:r>
              <w:t>pLen</w:t>
            </w:r>
            <w:r>
              <w:rPr>
                <w:color w:val="000000"/>
              </w:rPr>
              <w:t>);</w:t>
            </w:r>
          </w:p>
        </w:tc>
      </w:tr>
      <w:tr w:rsidR="004A2FE4" w:rsidRPr="00A511B6" w:rsidTr="00925FDB">
        <w:tc>
          <w:tcPr>
            <w:tcW w:w="1242" w:type="dxa"/>
            <w:vMerge w:val="restart"/>
            <w:shd w:val="clear" w:color="auto" w:fill="F2F2F2"/>
            <w:vAlign w:val="center"/>
          </w:tcPr>
          <w:p w:rsidR="004A2FE4" w:rsidRPr="00A511B6" w:rsidRDefault="004A2FE4" w:rsidP="00925FDB">
            <w:pPr>
              <w:rPr>
                <w:rFonts w:ascii="宋体" w:hAnsi="宋体"/>
                <w:sz w:val="18"/>
                <w:szCs w:val="18"/>
              </w:rPr>
            </w:pPr>
            <w:r w:rsidRPr="00A511B6">
              <w:rPr>
                <w:rFonts w:ascii="宋体" w:hAnsi="宋体" w:hint="eastAsia"/>
                <w:sz w:val="18"/>
                <w:szCs w:val="18"/>
              </w:rPr>
              <w:t>返回值</w:t>
            </w:r>
          </w:p>
        </w:tc>
        <w:tc>
          <w:tcPr>
            <w:tcW w:w="2268" w:type="dxa"/>
            <w:gridSpan w:val="2"/>
            <w:shd w:val="clear" w:color="auto" w:fill="F2F2F2"/>
          </w:tcPr>
          <w:p w:rsidR="004A2FE4" w:rsidRPr="00A511B6" w:rsidRDefault="004A2FE4" w:rsidP="00925FDB">
            <w:pPr>
              <w:rPr>
                <w:rFonts w:ascii="宋体" w:hAnsi="宋体"/>
                <w:sz w:val="18"/>
                <w:szCs w:val="18"/>
              </w:rPr>
            </w:pPr>
            <w:r w:rsidRPr="00A511B6">
              <w:rPr>
                <w:rFonts w:ascii="宋体" w:hAnsi="宋体" w:hint="eastAsia"/>
                <w:sz w:val="18"/>
                <w:szCs w:val="18"/>
              </w:rPr>
              <w:t>返回值类型</w:t>
            </w:r>
          </w:p>
        </w:tc>
        <w:tc>
          <w:tcPr>
            <w:tcW w:w="5012" w:type="dxa"/>
            <w:gridSpan w:val="2"/>
            <w:shd w:val="clear" w:color="auto" w:fill="F2F2F2"/>
          </w:tcPr>
          <w:p w:rsidR="004A2FE4" w:rsidRPr="00A511B6" w:rsidRDefault="004A2FE4" w:rsidP="00925FDB">
            <w:pPr>
              <w:rPr>
                <w:rFonts w:ascii="宋体" w:hAnsi="宋体"/>
                <w:sz w:val="18"/>
                <w:szCs w:val="18"/>
              </w:rPr>
            </w:pPr>
            <w:r w:rsidRPr="00A511B6">
              <w:rPr>
                <w:rFonts w:ascii="宋体" w:hAnsi="宋体" w:hint="eastAsia"/>
                <w:sz w:val="18"/>
                <w:szCs w:val="18"/>
              </w:rPr>
              <w:t>返回值说明</w:t>
            </w:r>
          </w:p>
        </w:tc>
      </w:tr>
      <w:tr w:rsidR="004A2FE4" w:rsidRPr="00A511B6" w:rsidTr="00925FDB">
        <w:tc>
          <w:tcPr>
            <w:tcW w:w="1242" w:type="dxa"/>
            <w:vMerge/>
            <w:shd w:val="clear" w:color="auto" w:fill="F2F2F2"/>
            <w:vAlign w:val="center"/>
          </w:tcPr>
          <w:p w:rsidR="004A2FE4" w:rsidRPr="00A511B6" w:rsidRDefault="004A2FE4" w:rsidP="00925FDB">
            <w:pPr>
              <w:rPr>
                <w:rFonts w:ascii="宋体" w:hAnsi="宋体"/>
                <w:sz w:val="18"/>
                <w:szCs w:val="18"/>
              </w:rPr>
            </w:pPr>
          </w:p>
        </w:tc>
        <w:tc>
          <w:tcPr>
            <w:tcW w:w="2268" w:type="dxa"/>
            <w:gridSpan w:val="2"/>
            <w:tcBorders>
              <w:bottom w:val="single" w:sz="4" w:space="0" w:color="000000"/>
            </w:tcBorders>
            <w:shd w:val="clear" w:color="auto" w:fill="auto"/>
          </w:tcPr>
          <w:p w:rsidR="004A2FE4" w:rsidRPr="00A511B6" w:rsidRDefault="004A2FE4" w:rsidP="00925FDB">
            <w:pPr>
              <w:rPr>
                <w:rFonts w:ascii="宋体" w:hAnsi="宋体"/>
                <w:sz w:val="18"/>
                <w:szCs w:val="18"/>
              </w:rPr>
            </w:pPr>
            <w:r w:rsidRPr="00A511B6">
              <w:rPr>
                <w:rFonts w:ascii="宋体" w:hAnsi="宋体" w:cs="宋体" w:hint="eastAsia"/>
                <w:sz w:val="18"/>
                <w:szCs w:val="18"/>
                <w:lang w:val="zh-CN"/>
              </w:rPr>
              <w:t>int</w:t>
            </w:r>
          </w:p>
        </w:tc>
        <w:tc>
          <w:tcPr>
            <w:tcW w:w="5012" w:type="dxa"/>
            <w:gridSpan w:val="2"/>
            <w:tcBorders>
              <w:bottom w:val="single" w:sz="4" w:space="0" w:color="000000"/>
            </w:tcBorders>
            <w:shd w:val="clear" w:color="auto" w:fill="auto"/>
          </w:tcPr>
          <w:p w:rsidR="00815771" w:rsidRPr="00A511B6" w:rsidRDefault="00815771" w:rsidP="00815771">
            <w:pPr>
              <w:rPr>
                <w:sz w:val="18"/>
                <w:szCs w:val="18"/>
              </w:rPr>
            </w:pPr>
            <w:r w:rsidRPr="00A511B6">
              <w:rPr>
                <w:rFonts w:hint="eastAsia"/>
                <w:sz w:val="18"/>
                <w:szCs w:val="18"/>
              </w:rPr>
              <w:t>请求结果</w:t>
            </w:r>
          </w:p>
          <w:p w:rsidR="00815771" w:rsidRPr="00A511B6" w:rsidRDefault="00815771" w:rsidP="00815771">
            <w:pPr>
              <w:rPr>
                <w:sz w:val="18"/>
                <w:szCs w:val="18"/>
              </w:rPr>
            </w:pPr>
            <w:r w:rsidRPr="00A511B6">
              <w:rPr>
                <w:sz w:val="18"/>
                <w:szCs w:val="18"/>
              </w:rPr>
              <w:t>0</w:t>
            </w:r>
            <w:r>
              <w:rPr>
                <w:rFonts w:hint="eastAsia"/>
                <w:sz w:val="18"/>
                <w:szCs w:val="18"/>
              </w:rPr>
              <w:t>：操作</w:t>
            </w:r>
            <w:r w:rsidRPr="00A511B6">
              <w:rPr>
                <w:rFonts w:hint="eastAsia"/>
                <w:sz w:val="18"/>
                <w:szCs w:val="18"/>
              </w:rPr>
              <w:t>成功</w:t>
            </w:r>
          </w:p>
          <w:p w:rsidR="00815771" w:rsidRDefault="00815771" w:rsidP="00815771">
            <w:pPr>
              <w:rPr>
                <w:sz w:val="18"/>
                <w:szCs w:val="18"/>
              </w:rPr>
            </w:pPr>
            <w:r>
              <w:rPr>
                <w:rFonts w:hint="eastAsia"/>
                <w:sz w:val="18"/>
                <w:szCs w:val="18"/>
              </w:rPr>
              <w:t>1</w:t>
            </w:r>
            <w:r>
              <w:rPr>
                <w:rFonts w:hint="eastAsia"/>
                <w:sz w:val="18"/>
                <w:szCs w:val="18"/>
              </w:rPr>
              <w:t>：设备正忙</w:t>
            </w:r>
          </w:p>
          <w:p w:rsidR="00815771" w:rsidRDefault="00815771" w:rsidP="00815771">
            <w:pPr>
              <w:rPr>
                <w:sz w:val="18"/>
                <w:szCs w:val="18"/>
              </w:rPr>
            </w:pPr>
            <w:r>
              <w:rPr>
                <w:rFonts w:hint="eastAsia"/>
                <w:sz w:val="18"/>
                <w:szCs w:val="18"/>
              </w:rPr>
              <w:t>2</w:t>
            </w:r>
            <w:r>
              <w:rPr>
                <w:rFonts w:hint="eastAsia"/>
                <w:sz w:val="18"/>
                <w:szCs w:val="18"/>
              </w:rPr>
              <w:t>：操作超时</w:t>
            </w:r>
          </w:p>
          <w:p w:rsidR="00815771" w:rsidRDefault="00815771" w:rsidP="00815771">
            <w:pPr>
              <w:rPr>
                <w:sz w:val="18"/>
                <w:szCs w:val="18"/>
              </w:rPr>
            </w:pPr>
            <w:r>
              <w:rPr>
                <w:rFonts w:hint="eastAsia"/>
                <w:sz w:val="18"/>
                <w:szCs w:val="18"/>
              </w:rPr>
              <w:t>3</w:t>
            </w:r>
            <w:r>
              <w:rPr>
                <w:rFonts w:hint="eastAsia"/>
                <w:sz w:val="18"/>
                <w:szCs w:val="18"/>
              </w:rPr>
              <w:t>：</w:t>
            </w:r>
            <w:r w:rsidR="00696CEA">
              <w:rPr>
                <w:rFonts w:hint="eastAsia"/>
                <w:sz w:val="18"/>
                <w:szCs w:val="18"/>
              </w:rPr>
              <w:t>非法的请求参数</w:t>
            </w:r>
          </w:p>
          <w:p w:rsidR="00696CEA" w:rsidRDefault="00696CEA" w:rsidP="00696CEA">
            <w:pPr>
              <w:rPr>
                <w:sz w:val="18"/>
                <w:szCs w:val="18"/>
              </w:rPr>
            </w:pPr>
            <w:r>
              <w:rPr>
                <w:rFonts w:hint="eastAsia"/>
                <w:sz w:val="18"/>
                <w:szCs w:val="18"/>
              </w:rPr>
              <w:t>4</w:t>
            </w:r>
            <w:r>
              <w:rPr>
                <w:rFonts w:hint="eastAsia"/>
                <w:sz w:val="18"/>
                <w:szCs w:val="18"/>
              </w:rPr>
              <w:t>：非法的回应</w:t>
            </w:r>
          </w:p>
          <w:p w:rsidR="00696CEA" w:rsidRDefault="00696CEA" w:rsidP="00696CEA">
            <w:pPr>
              <w:rPr>
                <w:sz w:val="18"/>
                <w:szCs w:val="18"/>
              </w:rPr>
            </w:pPr>
            <w:r>
              <w:rPr>
                <w:rFonts w:hint="eastAsia"/>
                <w:sz w:val="18"/>
                <w:szCs w:val="18"/>
              </w:rPr>
              <w:t>5</w:t>
            </w:r>
            <w:r>
              <w:rPr>
                <w:rFonts w:hint="eastAsia"/>
                <w:sz w:val="18"/>
                <w:szCs w:val="18"/>
              </w:rPr>
              <w:t>：</w:t>
            </w:r>
            <w:r>
              <w:rPr>
                <w:rFonts w:hint="eastAsia"/>
                <w:sz w:val="18"/>
                <w:szCs w:val="18"/>
              </w:rPr>
              <w:t>pResp</w:t>
            </w:r>
            <w:r>
              <w:rPr>
                <w:rFonts w:hint="eastAsia"/>
                <w:sz w:val="18"/>
                <w:szCs w:val="18"/>
              </w:rPr>
              <w:t>长度不足</w:t>
            </w:r>
          </w:p>
          <w:p w:rsidR="00696CEA" w:rsidRDefault="00696CEA" w:rsidP="00696CEA">
            <w:pPr>
              <w:rPr>
                <w:sz w:val="18"/>
                <w:szCs w:val="18"/>
              </w:rPr>
            </w:pPr>
            <w:r>
              <w:rPr>
                <w:rFonts w:hint="eastAsia"/>
                <w:sz w:val="18"/>
                <w:szCs w:val="18"/>
              </w:rPr>
              <w:t>6</w:t>
            </w:r>
            <w:r>
              <w:rPr>
                <w:rFonts w:hint="eastAsia"/>
                <w:sz w:val="18"/>
                <w:szCs w:val="18"/>
              </w:rPr>
              <w:t>：发送数据失败</w:t>
            </w:r>
          </w:p>
          <w:p w:rsidR="00815771" w:rsidRDefault="00815771" w:rsidP="00815771">
            <w:pPr>
              <w:rPr>
                <w:sz w:val="18"/>
                <w:szCs w:val="18"/>
              </w:rPr>
            </w:pPr>
            <w:r>
              <w:rPr>
                <w:rFonts w:hint="eastAsia"/>
                <w:sz w:val="18"/>
                <w:szCs w:val="18"/>
              </w:rPr>
              <w:t>1000</w:t>
            </w:r>
            <w:r>
              <w:rPr>
                <w:rFonts w:hint="eastAsia"/>
                <w:sz w:val="18"/>
                <w:szCs w:val="18"/>
              </w:rPr>
              <w:t>：车道不存在</w:t>
            </w:r>
          </w:p>
          <w:p w:rsidR="004A2FE4" w:rsidRPr="00E079D4" w:rsidRDefault="00815771" w:rsidP="00815771">
            <w:pPr>
              <w:rPr>
                <w:sz w:val="18"/>
                <w:szCs w:val="18"/>
              </w:rPr>
            </w:pPr>
            <w:r>
              <w:rPr>
                <w:rFonts w:hint="eastAsia"/>
                <w:sz w:val="18"/>
                <w:szCs w:val="18"/>
              </w:rPr>
              <w:t>其他：参见附录</w:t>
            </w:r>
            <w:r>
              <w:rPr>
                <w:rFonts w:hint="eastAsia"/>
                <w:sz w:val="18"/>
                <w:szCs w:val="18"/>
              </w:rPr>
              <w:t>A</w:t>
            </w:r>
          </w:p>
        </w:tc>
      </w:tr>
      <w:tr w:rsidR="00580BA3" w:rsidRPr="00A511B6" w:rsidTr="00580BA3">
        <w:tc>
          <w:tcPr>
            <w:tcW w:w="1242" w:type="dxa"/>
            <w:vMerge w:val="restart"/>
            <w:shd w:val="clear" w:color="auto" w:fill="F2F2F2"/>
            <w:vAlign w:val="center"/>
          </w:tcPr>
          <w:p w:rsidR="00580BA3" w:rsidRPr="00A511B6" w:rsidRDefault="00580BA3" w:rsidP="00925FDB">
            <w:pPr>
              <w:rPr>
                <w:rFonts w:ascii="宋体" w:hAnsi="宋体"/>
                <w:sz w:val="18"/>
                <w:szCs w:val="18"/>
              </w:rPr>
            </w:pPr>
            <w:r w:rsidRPr="00A511B6">
              <w:rPr>
                <w:rFonts w:ascii="宋体" w:hAnsi="宋体" w:hint="eastAsia"/>
                <w:sz w:val="18"/>
                <w:szCs w:val="18"/>
              </w:rPr>
              <w:t>参数</w:t>
            </w:r>
          </w:p>
        </w:tc>
        <w:tc>
          <w:tcPr>
            <w:tcW w:w="1134" w:type="dxa"/>
            <w:shd w:val="clear" w:color="auto" w:fill="F2F2F2"/>
          </w:tcPr>
          <w:p w:rsidR="00580BA3" w:rsidRPr="00A511B6" w:rsidRDefault="00580BA3" w:rsidP="00925FDB">
            <w:pPr>
              <w:rPr>
                <w:rFonts w:ascii="宋体" w:hAnsi="宋体"/>
                <w:sz w:val="18"/>
                <w:szCs w:val="18"/>
              </w:rPr>
            </w:pPr>
            <w:r w:rsidRPr="00A511B6">
              <w:rPr>
                <w:rFonts w:ascii="宋体" w:hAnsi="宋体" w:hint="eastAsia"/>
                <w:sz w:val="18"/>
                <w:szCs w:val="18"/>
              </w:rPr>
              <w:t>出/入</w:t>
            </w:r>
          </w:p>
        </w:tc>
        <w:tc>
          <w:tcPr>
            <w:tcW w:w="1134" w:type="dxa"/>
            <w:shd w:val="clear" w:color="auto" w:fill="F2F2F2"/>
          </w:tcPr>
          <w:p w:rsidR="00580BA3" w:rsidRPr="00A511B6" w:rsidRDefault="00580BA3" w:rsidP="00925FDB">
            <w:pPr>
              <w:rPr>
                <w:rFonts w:ascii="宋体" w:hAnsi="宋体"/>
                <w:sz w:val="18"/>
                <w:szCs w:val="18"/>
              </w:rPr>
            </w:pPr>
            <w:r w:rsidRPr="00A511B6">
              <w:rPr>
                <w:rFonts w:ascii="宋体" w:hAnsi="宋体" w:hint="eastAsia"/>
                <w:sz w:val="18"/>
                <w:szCs w:val="18"/>
              </w:rPr>
              <w:t>参数名称</w:t>
            </w:r>
          </w:p>
        </w:tc>
        <w:tc>
          <w:tcPr>
            <w:tcW w:w="1418" w:type="dxa"/>
            <w:shd w:val="clear" w:color="auto" w:fill="F2F2F2"/>
          </w:tcPr>
          <w:p w:rsidR="00580BA3" w:rsidRPr="00A511B6" w:rsidRDefault="00580BA3" w:rsidP="00925FDB">
            <w:pPr>
              <w:rPr>
                <w:rFonts w:ascii="宋体" w:hAnsi="宋体"/>
                <w:sz w:val="18"/>
                <w:szCs w:val="18"/>
              </w:rPr>
            </w:pPr>
            <w:r w:rsidRPr="00A511B6">
              <w:rPr>
                <w:rFonts w:ascii="宋体" w:hAnsi="宋体" w:hint="eastAsia"/>
                <w:sz w:val="18"/>
                <w:szCs w:val="18"/>
              </w:rPr>
              <w:t>类型</w:t>
            </w:r>
          </w:p>
        </w:tc>
        <w:tc>
          <w:tcPr>
            <w:tcW w:w="3594" w:type="dxa"/>
            <w:shd w:val="clear" w:color="auto" w:fill="F2F2F2"/>
          </w:tcPr>
          <w:p w:rsidR="00580BA3" w:rsidRPr="00A511B6" w:rsidRDefault="00580BA3" w:rsidP="00925FDB">
            <w:pPr>
              <w:rPr>
                <w:rFonts w:ascii="宋体" w:hAnsi="宋体"/>
                <w:sz w:val="18"/>
                <w:szCs w:val="18"/>
              </w:rPr>
            </w:pPr>
            <w:r w:rsidRPr="00A511B6">
              <w:rPr>
                <w:rFonts w:ascii="宋体" w:hAnsi="宋体" w:hint="eastAsia"/>
                <w:sz w:val="18"/>
                <w:szCs w:val="18"/>
              </w:rPr>
              <w:t>含义</w:t>
            </w:r>
          </w:p>
        </w:tc>
      </w:tr>
      <w:tr w:rsidR="00580BA3" w:rsidRPr="00A511B6" w:rsidTr="00580BA3">
        <w:tc>
          <w:tcPr>
            <w:tcW w:w="1242" w:type="dxa"/>
            <w:vMerge/>
            <w:shd w:val="clear" w:color="auto" w:fill="F2F2F2"/>
            <w:vAlign w:val="center"/>
          </w:tcPr>
          <w:p w:rsidR="00580BA3" w:rsidRPr="00A511B6" w:rsidRDefault="00580BA3" w:rsidP="00925FDB">
            <w:pPr>
              <w:rPr>
                <w:rFonts w:ascii="宋体" w:hAnsi="宋体"/>
                <w:sz w:val="18"/>
                <w:szCs w:val="18"/>
              </w:rPr>
            </w:pPr>
          </w:p>
        </w:tc>
        <w:tc>
          <w:tcPr>
            <w:tcW w:w="1134" w:type="dxa"/>
            <w:shd w:val="clear" w:color="auto" w:fill="auto"/>
          </w:tcPr>
          <w:p w:rsidR="00580BA3" w:rsidRPr="00E54E56" w:rsidRDefault="00580BA3" w:rsidP="00482C33">
            <w:r w:rsidRPr="00E54E56">
              <w:rPr>
                <w:rFonts w:hint="eastAsia"/>
              </w:rPr>
              <w:t>输入</w:t>
            </w:r>
          </w:p>
        </w:tc>
        <w:tc>
          <w:tcPr>
            <w:tcW w:w="1134" w:type="dxa"/>
            <w:shd w:val="clear" w:color="auto" w:fill="auto"/>
          </w:tcPr>
          <w:p w:rsidR="00580BA3" w:rsidRPr="00FC0AFF" w:rsidRDefault="00580BA3" w:rsidP="00482C33">
            <w:pPr>
              <w:rPr>
                <w:rFonts w:ascii="宋体" w:hAnsi="宋体"/>
                <w:sz w:val="18"/>
                <w:szCs w:val="18"/>
              </w:rPr>
            </w:pPr>
            <w:r w:rsidRPr="00FC0AFF">
              <w:rPr>
                <w:rFonts w:ascii="宋体" w:hAnsi="宋体" w:hint="eastAsia"/>
                <w:sz w:val="18"/>
                <w:szCs w:val="18"/>
              </w:rPr>
              <w:t>iLaneNo</w:t>
            </w:r>
          </w:p>
        </w:tc>
        <w:tc>
          <w:tcPr>
            <w:tcW w:w="1418" w:type="dxa"/>
            <w:shd w:val="clear" w:color="auto" w:fill="auto"/>
          </w:tcPr>
          <w:p w:rsidR="00580BA3" w:rsidRPr="00FC0AFF" w:rsidRDefault="00580BA3" w:rsidP="00482C33">
            <w:pPr>
              <w:rPr>
                <w:rFonts w:ascii="宋体" w:hAnsi="宋体"/>
                <w:sz w:val="18"/>
                <w:szCs w:val="18"/>
              </w:rPr>
            </w:pPr>
            <w:r w:rsidRPr="00FC0AFF">
              <w:rPr>
                <w:rFonts w:ascii="宋体" w:hAnsi="宋体" w:hint="eastAsia"/>
                <w:sz w:val="18"/>
                <w:szCs w:val="18"/>
              </w:rPr>
              <w:t>int</w:t>
            </w:r>
          </w:p>
        </w:tc>
        <w:tc>
          <w:tcPr>
            <w:tcW w:w="3594" w:type="dxa"/>
            <w:shd w:val="clear" w:color="auto" w:fill="auto"/>
          </w:tcPr>
          <w:p w:rsidR="00580BA3" w:rsidRPr="00FC0AFF" w:rsidRDefault="00580BA3" w:rsidP="00482C33">
            <w:pPr>
              <w:rPr>
                <w:rFonts w:ascii="宋体" w:hAnsi="宋体"/>
                <w:sz w:val="18"/>
                <w:szCs w:val="18"/>
              </w:rPr>
            </w:pPr>
            <w:r w:rsidRPr="00FC0AFF">
              <w:rPr>
                <w:rFonts w:ascii="宋体" w:hAnsi="宋体" w:hint="eastAsia"/>
                <w:sz w:val="18"/>
                <w:szCs w:val="18"/>
              </w:rPr>
              <w:t>车道编号</w:t>
            </w:r>
          </w:p>
        </w:tc>
      </w:tr>
      <w:tr w:rsidR="00580BA3" w:rsidRPr="00A511B6" w:rsidTr="00580BA3">
        <w:tc>
          <w:tcPr>
            <w:tcW w:w="1242" w:type="dxa"/>
            <w:vMerge/>
            <w:shd w:val="clear" w:color="auto" w:fill="F2F2F2"/>
            <w:vAlign w:val="center"/>
          </w:tcPr>
          <w:p w:rsidR="00580BA3" w:rsidRPr="00A511B6" w:rsidRDefault="00580BA3" w:rsidP="00925FDB">
            <w:pPr>
              <w:rPr>
                <w:rFonts w:ascii="宋体" w:hAnsi="宋体"/>
                <w:sz w:val="18"/>
                <w:szCs w:val="18"/>
              </w:rPr>
            </w:pPr>
          </w:p>
        </w:tc>
        <w:tc>
          <w:tcPr>
            <w:tcW w:w="1134" w:type="dxa"/>
            <w:shd w:val="clear" w:color="auto" w:fill="auto"/>
          </w:tcPr>
          <w:p w:rsidR="00580BA3" w:rsidRPr="00E54E56" w:rsidRDefault="00580BA3" w:rsidP="00482C33">
            <w:r w:rsidRPr="00E54E56">
              <w:rPr>
                <w:rFonts w:hint="eastAsia"/>
              </w:rPr>
              <w:t>输入</w:t>
            </w:r>
          </w:p>
        </w:tc>
        <w:tc>
          <w:tcPr>
            <w:tcW w:w="1134" w:type="dxa"/>
            <w:shd w:val="clear" w:color="auto" w:fill="auto"/>
          </w:tcPr>
          <w:p w:rsidR="00580BA3" w:rsidRPr="00FC0AFF" w:rsidRDefault="00580BA3" w:rsidP="00482C33">
            <w:pPr>
              <w:rPr>
                <w:rFonts w:ascii="宋体" w:hAnsi="宋体"/>
                <w:sz w:val="18"/>
                <w:szCs w:val="18"/>
              </w:rPr>
            </w:pPr>
            <w:r w:rsidRPr="00FC0AFF">
              <w:rPr>
                <w:rFonts w:ascii="宋体" w:hAnsi="宋体" w:hint="eastAsia"/>
                <w:sz w:val="18"/>
                <w:szCs w:val="18"/>
              </w:rPr>
              <w:t>pReq</w:t>
            </w:r>
          </w:p>
        </w:tc>
        <w:tc>
          <w:tcPr>
            <w:tcW w:w="1418" w:type="dxa"/>
            <w:shd w:val="clear" w:color="auto" w:fill="auto"/>
          </w:tcPr>
          <w:p w:rsidR="00580BA3" w:rsidRPr="00FC0AFF" w:rsidRDefault="00580BA3" w:rsidP="00482C33">
            <w:pPr>
              <w:rPr>
                <w:rFonts w:ascii="宋体" w:hAnsi="宋体"/>
                <w:sz w:val="18"/>
                <w:szCs w:val="18"/>
              </w:rPr>
            </w:pPr>
            <w:r w:rsidRPr="00FC0AFF">
              <w:rPr>
                <w:rFonts w:ascii="宋体" w:hAnsi="宋体" w:hint="eastAsia"/>
                <w:sz w:val="18"/>
                <w:szCs w:val="18"/>
              </w:rPr>
              <w:t>const char*</w:t>
            </w:r>
          </w:p>
        </w:tc>
        <w:tc>
          <w:tcPr>
            <w:tcW w:w="3594" w:type="dxa"/>
            <w:shd w:val="clear" w:color="auto" w:fill="auto"/>
          </w:tcPr>
          <w:p w:rsidR="00580BA3" w:rsidRPr="00FC0AFF" w:rsidRDefault="00580BA3" w:rsidP="00482C33">
            <w:pPr>
              <w:rPr>
                <w:rFonts w:ascii="宋体" w:hAnsi="宋体"/>
                <w:sz w:val="18"/>
                <w:szCs w:val="18"/>
              </w:rPr>
            </w:pPr>
            <w:r w:rsidRPr="00FC0AFF">
              <w:rPr>
                <w:rFonts w:ascii="宋体" w:hAnsi="宋体" w:hint="eastAsia"/>
                <w:sz w:val="18"/>
                <w:szCs w:val="18"/>
              </w:rPr>
              <w:t>发送给嵌入式控制系统的请求包</w:t>
            </w:r>
          </w:p>
        </w:tc>
      </w:tr>
      <w:tr w:rsidR="00580BA3" w:rsidRPr="00A511B6" w:rsidTr="00580BA3">
        <w:tc>
          <w:tcPr>
            <w:tcW w:w="1242" w:type="dxa"/>
            <w:vMerge/>
            <w:shd w:val="clear" w:color="auto" w:fill="F2F2F2"/>
            <w:vAlign w:val="center"/>
          </w:tcPr>
          <w:p w:rsidR="00580BA3" w:rsidRPr="00A511B6" w:rsidRDefault="00580BA3" w:rsidP="00925FDB">
            <w:pPr>
              <w:rPr>
                <w:rFonts w:ascii="宋体" w:hAnsi="宋体"/>
                <w:sz w:val="18"/>
                <w:szCs w:val="18"/>
              </w:rPr>
            </w:pPr>
          </w:p>
        </w:tc>
        <w:tc>
          <w:tcPr>
            <w:tcW w:w="1134" w:type="dxa"/>
            <w:shd w:val="clear" w:color="auto" w:fill="auto"/>
          </w:tcPr>
          <w:p w:rsidR="00580BA3" w:rsidRPr="00E54E56" w:rsidRDefault="00580BA3" w:rsidP="00482C33">
            <w:r w:rsidRPr="00E54E56">
              <w:rPr>
                <w:rFonts w:hint="eastAsia"/>
              </w:rPr>
              <w:t>输出</w:t>
            </w:r>
          </w:p>
        </w:tc>
        <w:tc>
          <w:tcPr>
            <w:tcW w:w="1134" w:type="dxa"/>
            <w:shd w:val="clear" w:color="auto" w:fill="auto"/>
          </w:tcPr>
          <w:p w:rsidR="00580BA3" w:rsidRPr="00FC0AFF" w:rsidRDefault="00580BA3" w:rsidP="00482C33">
            <w:pPr>
              <w:rPr>
                <w:rFonts w:ascii="宋体" w:hAnsi="宋体"/>
                <w:sz w:val="18"/>
                <w:szCs w:val="18"/>
              </w:rPr>
            </w:pPr>
            <w:r w:rsidRPr="00FC0AFF">
              <w:rPr>
                <w:rFonts w:ascii="宋体" w:hAnsi="宋体" w:hint="eastAsia"/>
                <w:sz w:val="18"/>
                <w:szCs w:val="18"/>
              </w:rPr>
              <w:t>pResp</w:t>
            </w:r>
          </w:p>
        </w:tc>
        <w:tc>
          <w:tcPr>
            <w:tcW w:w="1418" w:type="dxa"/>
            <w:shd w:val="clear" w:color="auto" w:fill="auto"/>
          </w:tcPr>
          <w:p w:rsidR="00580BA3" w:rsidRPr="00FC0AFF" w:rsidRDefault="00580BA3" w:rsidP="00482C33">
            <w:pPr>
              <w:rPr>
                <w:rFonts w:ascii="宋体" w:hAnsi="宋体"/>
                <w:sz w:val="18"/>
                <w:szCs w:val="18"/>
              </w:rPr>
            </w:pPr>
            <w:r w:rsidRPr="00FC0AFF">
              <w:rPr>
                <w:rFonts w:ascii="宋体" w:hAnsi="宋体" w:hint="eastAsia"/>
                <w:sz w:val="18"/>
                <w:szCs w:val="18"/>
              </w:rPr>
              <w:t>char*</w:t>
            </w:r>
          </w:p>
        </w:tc>
        <w:tc>
          <w:tcPr>
            <w:tcW w:w="3594" w:type="dxa"/>
            <w:shd w:val="clear" w:color="auto" w:fill="auto"/>
          </w:tcPr>
          <w:p w:rsidR="00580BA3" w:rsidRPr="00FC0AFF" w:rsidRDefault="00580BA3" w:rsidP="00482C33">
            <w:pPr>
              <w:rPr>
                <w:rFonts w:ascii="宋体" w:hAnsi="宋体"/>
                <w:sz w:val="18"/>
                <w:szCs w:val="18"/>
              </w:rPr>
            </w:pPr>
            <w:r w:rsidRPr="00FC0AFF">
              <w:rPr>
                <w:rFonts w:ascii="宋体" w:hAnsi="宋体" w:hint="eastAsia"/>
                <w:sz w:val="18"/>
                <w:szCs w:val="18"/>
              </w:rPr>
              <w:t>嵌入式控制系统返回的回应包</w:t>
            </w:r>
          </w:p>
        </w:tc>
      </w:tr>
      <w:tr w:rsidR="00580BA3" w:rsidRPr="00A511B6" w:rsidTr="00580BA3">
        <w:tc>
          <w:tcPr>
            <w:tcW w:w="1242" w:type="dxa"/>
            <w:vMerge/>
            <w:shd w:val="clear" w:color="auto" w:fill="F2F2F2"/>
            <w:vAlign w:val="center"/>
          </w:tcPr>
          <w:p w:rsidR="00580BA3" w:rsidRPr="00A511B6" w:rsidRDefault="00580BA3" w:rsidP="00925FDB">
            <w:pPr>
              <w:rPr>
                <w:rFonts w:ascii="宋体" w:hAnsi="宋体"/>
                <w:sz w:val="18"/>
                <w:szCs w:val="18"/>
              </w:rPr>
            </w:pPr>
          </w:p>
        </w:tc>
        <w:tc>
          <w:tcPr>
            <w:tcW w:w="1134" w:type="dxa"/>
            <w:shd w:val="clear" w:color="auto" w:fill="auto"/>
          </w:tcPr>
          <w:p w:rsidR="00580BA3" w:rsidRPr="00E54E56" w:rsidRDefault="00580BA3" w:rsidP="00482C33">
            <w:r>
              <w:rPr>
                <w:rFonts w:hint="eastAsia"/>
              </w:rPr>
              <w:t>输入</w:t>
            </w:r>
            <w:r>
              <w:rPr>
                <w:rFonts w:hint="eastAsia"/>
              </w:rPr>
              <w:t>/</w:t>
            </w:r>
            <w:r>
              <w:rPr>
                <w:rFonts w:hint="eastAsia"/>
              </w:rPr>
              <w:t>输出</w:t>
            </w:r>
          </w:p>
        </w:tc>
        <w:tc>
          <w:tcPr>
            <w:tcW w:w="1134" w:type="dxa"/>
            <w:shd w:val="clear" w:color="auto" w:fill="auto"/>
          </w:tcPr>
          <w:p w:rsidR="00580BA3" w:rsidRPr="00FC0AFF" w:rsidRDefault="00580BA3" w:rsidP="00482C33">
            <w:pPr>
              <w:rPr>
                <w:rFonts w:ascii="宋体" w:hAnsi="宋体"/>
                <w:sz w:val="18"/>
                <w:szCs w:val="18"/>
              </w:rPr>
            </w:pPr>
            <w:r>
              <w:rPr>
                <w:rFonts w:ascii="宋体" w:hAnsi="宋体" w:hint="eastAsia"/>
                <w:sz w:val="18"/>
                <w:szCs w:val="18"/>
              </w:rPr>
              <w:t>pLen</w:t>
            </w:r>
          </w:p>
        </w:tc>
        <w:tc>
          <w:tcPr>
            <w:tcW w:w="1418" w:type="dxa"/>
            <w:shd w:val="clear" w:color="auto" w:fill="auto"/>
          </w:tcPr>
          <w:p w:rsidR="00580BA3" w:rsidRPr="00FC0AFF" w:rsidRDefault="00580BA3" w:rsidP="00482C33">
            <w:pPr>
              <w:rPr>
                <w:rFonts w:ascii="宋体" w:hAnsi="宋体"/>
                <w:sz w:val="18"/>
                <w:szCs w:val="18"/>
              </w:rPr>
            </w:pPr>
            <w:r>
              <w:rPr>
                <w:rFonts w:ascii="宋体" w:hAnsi="宋体" w:hint="eastAsia"/>
                <w:sz w:val="18"/>
                <w:szCs w:val="18"/>
              </w:rPr>
              <w:t>int*</w:t>
            </w:r>
          </w:p>
        </w:tc>
        <w:tc>
          <w:tcPr>
            <w:tcW w:w="3594" w:type="dxa"/>
            <w:shd w:val="clear" w:color="auto" w:fill="auto"/>
          </w:tcPr>
          <w:p w:rsidR="00580BA3" w:rsidRDefault="00580BA3" w:rsidP="00580BA3">
            <w:pPr>
              <w:rPr>
                <w:sz w:val="18"/>
                <w:szCs w:val="18"/>
              </w:rPr>
            </w:pPr>
            <w:r>
              <w:rPr>
                <w:rFonts w:hint="eastAsia"/>
                <w:sz w:val="18"/>
                <w:szCs w:val="18"/>
              </w:rPr>
              <w:t>传入时，指针指向的值应为</w:t>
            </w:r>
            <w:r>
              <w:rPr>
                <w:rFonts w:hint="eastAsia"/>
                <w:sz w:val="18"/>
                <w:szCs w:val="18"/>
              </w:rPr>
              <w:t>pResult</w:t>
            </w:r>
            <w:r>
              <w:rPr>
                <w:rFonts w:hint="eastAsia"/>
                <w:sz w:val="18"/>
                <w:szCs w:val="18"/>
              </w:rPr>
              <w:t>缓冲区的可容纳的字节数，以防止越界。</w:t>
            </w:r>
          </w:p>
          <w:p w:rsidR="00580BA3" w:rsidRPr="00FC0AFF" w:rsidRDefault="00580BA3" w:rsidP="00580BA3">
            <w:pPr>
              <w:rPr>
                <w:rFonts w:ascii="宋体" w:hAnsi="宋体"/>
                <w:sz w:val="18"/>
                <w:szCs w:val="18"/>
              </w:rPr>
            </w:pPr>
            <w:r>
              <w:rPr>
                <w:rFonts w:hint="eastAsia"/>
                <w:sz w:val="18"/>
                <w:szCs w:val="18"/>
              </w:rPr>
              <w:t>当接口返回</w:t>
            </w:r>
            <w:r>
              <w:rPr>
                <w:rFonts w:hint="eastAsia"/>
                <w:sz w:val="18"/>
                <w:szCs w:val="18"/>
              </w:rPr>
              <w:t>5</w:t>
            </w:r>
            <w:r>
              <w:rPr>
                <w:rFonts w:hint="eastAsia"/>
                <w:sz w:val="18"/>
                <w:szCs w:val="18"/>
              </w:rPr>
              <w:t>时，</w:t>
            </w:r>
            <w:r>
              <w:rPr>
                <w:rFonts w:hint="eastAsia"/>
                <w:sz w:val="18"/>
                <w:szCs w:val="18"/>
              </w:rPr>
              <w:t>*pLen</w:t>
            </w:r>
            <w:r>
              <w:rPr>
                <w:rFonts w:hint="eastAsia"/>
                <w:sz w:val="18"/>
                <w:szCs w:val="18"/>
              </w:rPr>
              <w:t>会被改写为实际所需大小，用户可根据此大小调用</w:t>
            </w:r>
            <w:r>
              <w:rPr>
                <w:rFonts w:hint="eastAsia"/>
                <w:sz w:val="18"/>
                <w:szCs w:val="18"/>
              </w:rPr>
              <w:t>GetResponse</w:t>
            </w:r>
            <w:r>
              <w:rPr>
                <w:rFonts w:hint="eastAsia"/>
                <w:sz w:val="18"/>
                <w:szCs w:val="18"/>
              </w:rPr>
              <w:t>接口</w:t>
            </w:r>
          </w:p>
        </w:tc>
      </w:tr>
      <w:tr w:rsidR="00C30BD8" w:rsidRPr="00A511B6" w:rsidTr="00925FDB">
        <w:tc>
          <w:tcPr>
            <w:tcW w:w="1242" w:type="dxa"/>
            <w:shd w:val="clear" w:color="auto" w:fill="F2F2F2"/>
            <w:vAlign w:val="center"/>
          </w:tcPr>
          <w:p w:rsidR="00C30BD8" w:rsidRPr="00A511B6" w:rsidRDefault="00C30BD8" w:rsidP="00925FDB">
            <w:pPr>
              <w:rPr>
                <w:rFonts w:ascii="宋体" w:hAnsi="宋体"/>
                <w:sz w:val="18"/>
                <w:szCs w:val="18"/>
              </w:rPr>
            </w:pPr>
            <w:r w:rsidRPr="00A511B6">
              <w:rPr>
                <w:rFonts w:ascii="宋体" w:hAnsi="宋体" w:hint="eastAsia"/>
                <w:sz w:val="18"/>
                <w:szCs w:val="18"/>
              </w:rPr>
              <w:t>功能</w:t>
            </w:r>
          </w:p>
        </w:tc>
        <w:tc>
          <w:tcPr>
            <w:tcW w:w="7280" w:type="dxa"/>
            <w:gridSpan w:val="4"/>
            <w:shd w:val="clear" w:color="auto" w:fill="auto"/>
          </w:tcPr>
          <w:p w:rsidR="00C30BD8" w:rsidRPr="00A511B6" w:rsidRDefault="00C30BD8" w:rsidP="00925FDB">
            <w:pPr>
              <w:rPr>
                <w:rFonts w:ascii="宋体" w:hAnsi="宋体"/>
                <w:sz w:val="18"/>
                <w:szCs w:val="18"/>
              </w:rPr>
            </w:pPr>
            <w:r w:rsidRPr="003B48DD">
              <w:rPr>
                <w:rFonts w:ascii="宋体" w:hAnsi="宋体" w:hint="eastAsia"/>
                <w:sz w:val="18"/>
                <w:szCs w:val="18"/>
              </w:rPr>
              <w:t>当天线搜素到OBU号</w:t>
            </w:r>
            <w:r>
              <w:rPr>
                <w:rFonts w:ascii="宋体" w:hAnsi="宋体" w:hint="eastAsia"/>
                <w:sz w:val="18"/>
                <w:szCs w:val="18"/>
              </w:rPr>
              <w:t>,</w:t>
            </w:r>
            <w:r w:rsidRPr="003B48DD">
              <w:rPr>
                <w:rFonts w:ascii="宋体" w:hAnsi="宋体" w:hint="eastAsia"/>
                <w:sz w:val="18"/>
                <w:szCs w:val="18"/>
              </w:rPr>
              <w:t>会将OBU信息通过嵌入式控制子系统主动发送给小区车道系统。</w:t>
            </w:r>
          </w:p>
        </w:tc>
      </w:tr>
      <w:tr w:rsidR="00C30BD8" w:rsidRPr="00A511B6" w:rsidTr="00925FDB">
        <w:tc>
          <w:tcPr>
            <w:tcW w:w="1242" w:type="dxa"/>
            <w:shd w:val="clear" w:color="auto" w:fill="F2F2F2"/>
            <w:vAlign w:val="center"/>
          </w:tcPr>
          <w:p w:rsidR="00C30BD8" w:rsidRPr="00A511B6" w:rsidRDefault="00C30BD8" w:rsidP="00925FDB">
            <w:pPr>
              <w:rPr>
                <w:rFonts w:ascii="宋体" w:hAnsi="宋体"/>
                <w:sz w:val="18"/>
                <w:szCs w:val="18"/>
              </w:rPr>
            </w:pPr>
            <w:r w:rsidRPr="00A511B6">
              <w:rPr>
                <w:rFonts w:ascii="宋体" w:hAnsi="宋体" w:hint="eastAsia"/>
                <w:sz w:val="18"/>
                <w:szCs w:val="18"/>
              </w:rPr>
              <w:t>备注</w:t>
            </w:r>
          </w:p>
        </w:tc>
        <w:tc>
          <w:tcPr>
            <w:tcW w:w="7280" w:type="dxa"/>
            <w:gridSpan w:val="4"/>
            <w:shd w:val="clear" w:color="auto" w:fill="auto"/>
          </w:tcPr>
          <w:p w:rsidR="00C30BD8" w:rsidRPr="00A511B6" w:rsidRDefault="00C30BD8" w:rsidP="00925FDB">
            <w:pPr>
              <w:rPr>
                <w:rFonts w:ascii="宋体" w:hAnsi="宋体"/>
                <w:sz w:val="18"/>
                <w:szCs w:val="18"/>
              </w:rPr>
            </w:pPr>
            <w:r>
              <w:rPr>
                <w:rFonts w:ascii="宋体" w:hAnsi="宋体" w:hint="eastAsia"/>
                <w:sz w:val="18"/>
                <w:szCs w:val="18"/>
              </w:rPr>
              <w:t>当调用该函数会处于阻塞状态,直到天线搜索到OBU。需继续搜索时,需重新调用该接口。</w:t>
            </w:r>
          </w:p>
        </w:tc>
      </w:tr>
    </w:tbl>
    <w:p w:rsidR="00CD7E35" w:rsidRPr="00267101" w:rsidRDefault="00CD7E35" w:rsidP="00C77B60">
      <w:pPr>
        <w:pStyle w:val="affb"/>
        <w:ind w:firstLineChars="0" w:firstLine="0"/>
        <w:rPr>
          <w:b/>
        </w:rPr>
      </w:pPr>
      <w:r w:rsidRPr="00C92559">
        <w:rPr>
          <w:rFonts w:hint="eastAsia"/>
          <w:b/>
        </w:rPr>
        <w:t>参数详细说明</w:t>
      </w:r>
      <w:r w:rsidRPr="00C92559">
        <w:rPr>
          <w:rFonts w:ascii="宋体" w:hAnsi="宋体" w:hint="eastAsia"/>
          <w:b/>
          <w:sz w:val="18"/>
          <w:szCs w:val="18"/>
        </w:rPr>
        <w:t>：</w:t>
      </w:r>
    </w:p>
    <w:p w:rsidR="00C77B60" w:rsidRPr="00141404" w:rsidRDefault="00C77B60" w:rsidP="00C77B60">
      <w:pPr>
        <w:pStyle w:val="affb"/>
        <w:ind w:firstLineChars="0" w:firstLine="0"/>
        <w:rPr>
          <w:szCs w:val="21"/>
        </w:rPr>
      </w:pPr>
      <w:r w:rsidRPr="00141404">
        <w:rPr>
          <w:rFonts w:hint="eastAsia"/>
          <w:szCs w:val="21"/>
        </w:rPr>
        <w:lastRenderedPageBreak/>
        <w:t>(1)</w:t>
      </w:r>
      <w:r w:rsidRPr="00141404">
        <w:rPr>
          <w:rFonts w:hint="eastAsia"/>
          <w:szCs w:val="21"/>
        </w:rPr>
        <w:t>参数</w:t>
      </w:r>
      <w:r w:rsidRPr="00141404">
        <w:rPr>
          <w:rFonts w:ascii="宋体" w:hAnsi="宋体" w:cs="宋体" w:hint="eastAsia"/>
          <w:szCs w:val="21"/>
        </w:rPr>
        <w:t>pReq说明(pReq为json字符串</w:t>
      </w:r>
      <w:r>
        <w:rPr>
          <w:rFonts w:ascii="宋体" w:hAnsi="宋体" w:cs="宋体" w:hint="eastAsia"/>
          <w:szCs w:val="21"/>
        </w:rPr>
        <w:t>,</w:t>
      </w:r>
      <w:r w:rsidRPr="00E67592">
        <w:rPr>
          <w:rFonts w:hint="eastAsia"/>
        </w:rPr>
        <w:t xml:space="preserve"> </w:t>
      </w:r>
      <w:r>
        <w:rPr>
          <w:rFonts w:hint="eastAsia"/>
        </w:rPr>
        <w:t>数据格式</w:t>
      </w:r>
      <w:r w:rsidR="004A13E1">
        <w:rPr>
          <w:rFonts w:hint="eastAsia"/>
        </w:rPr>
        <w:t>如下所述</w:t>
      </w:r>
      <w:r w:rsidRPr="00141404">
        <w:rPr>
          <w:rFonts w:ascii="宋体" w:hAnsi="宋体" w:cs="宋体" w:hint="eastAsia"/>
          <w:szCs w:val="21"/>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08"/>
        <w:gridCol w:w="1452"/>
        <w:gridCol w:w="4309"/>
      </w:tblGrid>
      <w:tr w:rsidR="005C0892" w:rsidRPr="00A511B6" w:rsidTr="00482C33">
        <w:tc>
          <w:tcPr>
            <w:tcW w:w="1208" w:type="dxa"/>
            <w:shd w:val="clear" w:color="auto" w:fill="F2F2F2"/>
          </w:tcPr>
          <w:p w:rsidR="005C0892" w:rsidRPr="00A511B6" w:rsidRDefault="005C0892" w:rsidP="00482C33">
            <w:pPr>
              <w:rPr>
                <w:rFonts w:ascii="宋体" w:hAnsi="宋体"/>
                <w:sz w:val="18"/>
                <w:szCs w:val="18"/>
              </w:rPr>
            </w:pPr>
            <w:r>
              <w:rPr>
                <w:rFonts w:ascii="宋体" w:hAnsi="宋体" w:hint="eastAsia"/>
                <w:sz w:val="18"/>
                <w:szCs w:val="18"/>
              </w:rPr>
              <w:t>字段关键字</w:t>
            </w:r>
          </w:p>
        </w:tc>
        <w:tc>
          <w:tcPr>
            <w:tcW w:w="1452" w:type="dxa"/>
            <w:shd w:val="clear" w:color="auto" w:fill="F2F2F2"/>
          </w:tcPr>
          <w:p w:rsidR="005C0892" w:rsidRPr="00A511B6" w:rsidRDefault="005C0892" w:rsidP="00482C33">
            <w:pPr>
              <w:rPr>
                <w:rFonts w:ascii="宋体" w:hAnsi="宋体"/>
                <w:sz w:val="18"/>
                <w:szCs w:val="18"/>
              </w:rPr>
            </w:pPr>
            <w:r>
              <w:rPr>
                <w:rFonts w:ascii="宋体" w:hAnsi="宋体" w:hint="eastAsia"/>
                <w:sz w:val="18"/>
                <w:szCs w:val="18"/>
              </w:rPr>
              <w:t>字段值类型</w:t>
            </w:r>
          </w:p>
        </w:tc>
        <w:tc>
          <w:tcPr>
            <w:tcW w:w="4309" w:type="dxa"/>
            <w:shd w:val="clear" w:color="auto" w:fill="F2F2F2"/>
          </w:tcPr>
          <w:p w:rsidR="005C0892" w:rsidRPr="00A511B6" w:rsidRDefault="005C0892" w:rsidP="00482C33">
            <w:pPr>
              <w:rPr>
                <w:rFonts w:ascii="宋体" w:hAnsi="宋体"/>
                <w:sz w:val="18"/>
                <w:szCs w:val="18"/>
              </w:rPr>
            </w:pPr>
            <w:r>
              <w:rPr>
                <w:rFonts w:ascii="宋体" w:hAnsi="宋体" w:hint="eastAsia"/>
                <w:sz w:val="18"/>
                <w:szCs w:val="18"/>
              </w:rPr>
              <w:t>字段所表示</w:t>
            </w:r>
            <w:r w:rsidRPr="00A511B6">
              <w:rPr>
                <w:rFonts w:ascii="宋体" w:hAnsi="宋体" w:hint="eastAsia"/>
                <w:sz w:val="18"/>
                <w:szCs w:val="18"/>
              </w:rPr>
              <w:t>含义</w:t>
            </w:r>
          </w:p>
        </w:tc>
      </w:tr>
      <w:tr w:rsidR="005C0892" w:rsidRPr="00A511B6" w:rsidTr="00482C33">
        <w:tc>
          <w:tcPr>
            <w:tcW w:w="1208" w:type="dxa"/>
            <w:shd w:val="clear" w:color="auto" w:fill="auto"/>
          </w:tcPr>
          <w:p w:rsidR="005C0892" w:rsidRDefault="005C0892" w:rsidP="00482C33">
            <w:pPr>
              <w:rPr>
                <w:rFonts w:ascii="宋体" w:hAnsi="宋体"/>
                <w:sz w:val="18"/>
                <w:szCs w:val="18"/>
              </w:rPr>
            </w:pPr>
            <w:r>
              <w:rPr>
                <w:rFonts w:ascii="宋体" w:hAnsi="宋体" w:hint="eastAsia"/>
                <w:sz w:val="18"/>
                <w:szCs w:val="18"/>
              </w:rPr>
              <w:t>TimeOut</w:t>
            </w:r>
          </w:p>
        </w:tc>
        <w:tc>
          <w:tcPr>
            <w:tcW w:w="1452" w:type="dxa"/>
          </w:tcPr>
          <w:p w:rsidR="005C0892" w:rsidRDefault="00957C01" w:rsidP="00482C33">
            <w:pPr>
              <w:rPr>
                <w:sz w:val="18"/>
                <w:szCs w:val="18"/>
              </w:rPr>
            </w:pPr>
            <w:r>
              <w:rPr>
                <w:rFonts w:hint="eastAsia"/>
                <w:sz w:val="18"/>
                <w:szCs w:val="18"/>
              </w:rPr>
              <w:t>string</w:t>
            </w:r>
          </w:p>
        </w:tc>
        <w:tc>
          <w:tcPr>
            <w:tcW w:w="4309" w:type="dxa"/>
            <w:shd w:val="clear" w:color="auto" w:fill="auto"/>
          </w:tcPr>
          <w:p w:rsidR="005C0892" w:rsidRDefault="005C0892" w:rsidP="00482C33">
            <w:pPr>
              <w:rPr>
                <w:rFonts w:ascii="宋体" w:hAnsi="宋体"/>
                <w:sz w:val="18"/>
                <w:szCs w:val="18"/>
              </w:rPr>
            </w:pPr>
            <w:r>
              <w:rPr>
                <w:rFonts w:ascii="宋体" w:hAnsi="宋体" w:hint="eastAsia"/>
                <w:sz w:val="18"/>
                <w:szCs w:val="18"/>
              </w:rPr>
              <w:t>超时时间（单位：ms</w:t>
            </w:r>
            <w:r>
              <w:rPr>
                <w:rFonts w:ascii="宋体" w:hAnsi="宋体"/>
                <w:sz w:val="18"/>
                <w:szCs w:val="18"/>
              </w:rPr>
              <w:t>）</w:t>
            </w:r>
          </w:p>
        </w:tc>
      </w:tr>
    </w:tbl>
    <w:p w:rsidR="00C77B60" w:rsidRDefault="00C77B60" w:rsidP="00C77B60">
      <w:pPr>
        <w:pStyle w:val="affb"/>
        <w:ind w:firstLineChars="0" w:firstLine="0"/>
      </w:pPr>
      <w:r>
        <w:rPr>
          <w:rFonts w:hint="eastAsia"/>
        </w:rPr>
        <w:t>(2)</w:t>
      </w:r>
      <w:r>
        <w:rPr>
          <w:rFonts w:hint="eastAsia"/>
        </w:rPr>
        <w:t>参数</w:t>
      </w:r>
      <w:r>
        <w:rPr>
          <w:rFonts w:hint="eastAsia"/>
        </w:rPr>
        <w:t>pResp</w:t>
      </w:r>
      <w:r>
        <w:rPr>
          <w:rFonts w:hint="eastAsia"/>
        </w:rPr>
        <w:t>说明</w:t>
      </w:r>
      <w:r>
        <w:rPr>
          <w:rFonts w:hint="eastAsia"/>
        </w:rPr>
        <w:t>(pResp</w:t>
      </w:r>
      <w:r>
        <w:rPr>
          <w:rFonts w:hint="eastAsia"/>
        </w:rPr>
        <w:t>为</w:t>
      </w:r>
      <w:r>
        <w:rPr>
          <w:rFonts w:hint="eastAsia"/>
        </w:rPr>
        <w:t>json</w:t>
      </w:r>
      <w:r>
        <w:rPr>
          <w:rFonts w:hint="eastAsia"/>
        </w:rPr>
        <w:t>字符串</w:t>
      </w:r>
      <w:r>
        <w:rPr>
          <w:rFonts w:ascii="宋体" w:hAnsi="宋体" w:cs="宋体" w:hint="eastAsia"/>
          <w:szCs w:val="21"/>
        </w:rPr>
        <w:t>,</w:t>
      </w:r>
      <w:r>
        <w:rPr>
          <w:rFonts w:hint="eastAsia"/>
        </w:rPr>
        <w:t>数据格式</w:t>
      </w:r>
      <w:r w:rsidR="004A13E1">
        <w:rPr>
          <w:rFonts w:hint="eastAsia"/>
        </w:rPr>
        <w:t>如下所述</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66"/>
        <w:gridCol w:w="1383"/>
        <w:gridCol w:w="1480"/>
        <w:gridCol w:w="4099"/>
      </w:tblGrid>
      <w:tr w:rsidR="00C77B60" w:rsidRPr="00A511B6" w:rsidTr="00957C01">
        <w:tc>
          <w:tcPr>
            <w:tcW w:w="1566" w:type="dxa"/>
            <w:shd w:val="clear" w:color="auto" w:fill="F2F2F2"/>
          </w:tcPr>
          <w:p w:rsidR="00C77B60" w:rsidRPr="00A511B6" w:rsidRDefault="00C77B60" w:rsidP="00482C33">
            <w:pPr>
              <w:rPr>
                <w:rFonts w:ascii="宋体" w:hAnsi="宋体"/>
                <w:sz w:val="18"/>
                <w:szCs w:val="18"/>
              </w:rPr>
            </w:pPr>
            <w:r>
              <w:rPr>
                <w:rFonts w:ascii="宋体" w:hAnsi="宋体" w:hint="eastAsia"/>
                <w:sz w:val="18"/>
                <w:szCs w:val="18"/>
              </w:rPr>
              <w:t>字段关键字</w:t>
            </w:r>
          </w:p>
        </w:tc>
        <w:tc>
          <w:tcPr>
            <w:tcW w:w="1383" w:type="dxa"/>
            <w:shd w:val="clear" w:color="auto" w:fill="F2F2F2"/>
          </w:tcPr>
          <w:p w:rsidR="00C77B60" w:rsidRPr="00A511B6" w:rsidRDefault="00C77B60" w:rsidP="00482C33">
            <w:pPr>
              <w:rPr>
                <w:rFonts w:ascii="宋体" w:hAnsi="宋体"/>
                <w:sz w:val="18"/>
                <w:szCs w:val="18"/>
              </w:rPr>
            </w:pPr>
            <w:r>
              <w:rPr>
                <w:rFonts w:ascii="宋体" w:hAnsi="宋体" w:hint="eastAsia"/>
                <w:sz w:val="18"/>
                <w:szCs w:val="18"/>
              </w:rPr>
              <w:t>字段值源类型</w:t>
            </w:r>
          </w:p>
        </w:tc>
        <w:tc>
          <w:tcPr>
            <w:tcW w:w="1480" w:type="dxa"/>
            <w:shd w:val="clear" w:color="auto" w:fill="F2F2F2"/>
          </w:tcPr>
          <w:p w:rsidR="00C77B60" w:rsidRPr="00A511B6" w:rsidRDefault="00C77B60" w:rsidP="00482C33">
            <w:pPr>
              <w:rPr>
                <w:rFonts w:ascii="宋体" w:hAnsi="宋体"/>
                <w:sz w:val="18"/>
                <w:szCs w:val="18"/>
              </w:rPr>
            </w:pPr>
            <w:r>
              <w:rPr>
                <w:rFonts w:ascii="宋体" w:hAnsi="宋体" w:hint="eastAsia"/>
                <w:sz w:val="18"/>
                <w:szCs w:val="18"/>
              </w:rPr>
              <w:t>字段值目标</w:t>
            </w:r>
            <w:r w:rsidRPr="000A0AD3">
              <w:rPr>
                <w:rFonts w:ascii="宋体" w:hAnsi="宋体" w:hint="eastAsia"/>
                <w:sz w:val="18"/>
                <w:szCs w:val="18"/>
              </w:rPr>
              <w:t>类型</w:t>
            </w:r>
          </w:p>
        </w:tc>
        <w:tc>
          <w:tcPr>
            <w:tcW w:w="4099" w:type="dxa"/>
            <w:shd w:val="clear" w:color="auto" w:fill="F2F2F2"/>
          </w:tcPr>
          <w:p w:rsidR="00C77B60" w:rsidRPr="00A511B6" w:rsidRDefault="00C77B60" w:rsidP="00482C33">
            <w:pPr>
              <w:rPr>
                <w:rFonts w:ascii="宋体" w:hAnsi="宋体"/>
                <w:sz w:val="18"/>
                <w:szCs w:val="18"/>
              </w:rPr>
            </w:pPr>
            <w:r>
              <w:rPr>
                <w:rFonts w:ascii="宋体" w:hAnsi="宋体" w:hint="eastAsia"/>
                <w:sz w:val="18"/>
                <w:szCs w:val="18"/>
              </w:rPr>
              <w:t>字段所表示</w:t>
            </w:r>
            <w:r w:rsidRPr="00A511B6">
              <w:rPr>
                <w:rFonts w:ascii="宋体" w:hAnsi="宋体" w:hint="eastAsia"/>
                <w:sz w:val="18"/>
                <w:szCs w:val="18"/>
              </w:rPr>
              <w:t>含义</w:t>
            </w:r>
          </w:p>
        </w:tc>
      </w:tr>
      <w:tr w:rsidR="00957C01" w:rsidRPr="00A511B6" w:rsidTr="00957C01">
        <w:tc>
          <w:tcPr>
            <w:tcW w:w="1566" w:type="dxa"/>
            <w:shd w:val="clear" w:color="auto" w:fill="auto"/>
          </w:tcPr>
          <w:p w:rsidR="00957C01" w:rsidRPr="006D5D90" w:rsidRDefault="00957C01" w:rsidP="00482C33">
            <w:pPr>
              <w:rPr>
                <w:rFonts w:ascii="宋体" w:hAnsi="宋体"/>
                <w:sz w:val="18"/>
                <w:szCs w:val="18"/>
              </w:rPr>
            </w:pPr>
            <w:r w:rsidRPr="006D5D90">
              <w:rPr>
                <w:rFonts w:ascii="宋体" w:hAnsi="宋体" w:hint="eastAsia"/>
                <w:sz w:val="18"/>
                <w:szCs w:val="18"/>
              </w:rPr>
              <w:t>ErrorCode</w:t>
            </w:r>
          </w:p>
        </w:tc>
        <w:tc>
          <w:tcPr>
            <w:tcW w:w="1383" w:type="dxa"/>
          </w:tcPr>
          <w:p w:rsidR="00957C01" w:rsidRDefault="00957C01">
            <w:r w:rsidRPr="00C062D1">
              <w:rPr>
                <w:rFonts w:hint="eastAsia"/>
                <w:sz w:val="18"/>
                <w:szCs w:val="18"/>
              </w:rPr>
              <w:t>string</w:t>
            </w:r>
          </w:p>
        </w:tc>
        <w:tc>
          <w:tcPr>
            <w:tcW w:w="1480" w:type="dxa"/>
          </w:tcPr>
          <w:p w:rsidR="00957C01" w:rsidRDefault="00957C01" w:rsidP="00482C33">
            <w:pPr>
              <w:rPr>
                <w:sz w:val="18"/>
                <w:szCs w:val="18"/>
              </w:rPr>
            </w:pPr>
            <w:r>
              <w:rPr>
                <w:rFonts w:hint="eastAsia"/>
                <w:sz w:val="18"/>
                <w:szCs w:val="18"/>
              </w:rPr>
              <w:t>int</w:t>
            </w:r>
          </w:p>
        </w:tc>
        <w:tc>
          <w:tcPr>
            <w:tcW w:w="4099" w:type="dxa"/>
            <w:shd w:val="clear" w:color="auto" w:fill="auto"/>
          </w:tcPr>
          <w:p w:rsidR="00957C01" w:rsidRPr="006F213D" w:rsidRDefault="00957C01" w:rsidP="00482C33">
            <w:pPr>
              <w:rPr>
                <w:sz w:val="18"/>
                <w:szCs w:val="18"/>
              </w:rPr>
            </w:pPr>
            <w:r>
              <w:rPr>
                <w:rFonts w:hint="eastAsia"/>
                <w:sz w:val="18"/>
                <w:szCs w:val="18"/>
              </w:rPr>
              <w:t>错误码</w:t>
            </w:r>
            <w:r>
              <w:rPr>
                <w:rFonts w:ascii="宋体" w:hAnsi="宋体" w:cs="宋体" w:hint="eastAsia"/>
                <w:szCs w:val="21"/>
              </w:rPr>
              <w:t xml:space="preserve">,0表示成功,其它值含义 详见 </w:t>
            </w:r>
            <w:r w:rsidRPr="008255DC">
              <w:rPr>
                <w:rFonts w:ascii="宋体" w:hAnsi="宋体" w:cs="宋体" w:hint="eastAsia"/>
                <w:b/>
                <w:szCs w:val="21"/>
              </w:rPr>
              <w:t>附录A</w:t>
            </w:r>
          </w:p>
        </w:tc>
      </w:tr>
      <w:tr w:rsidR="00F5562D" w:rsidRPr="00A511B6" w:rsidTr="00957C01">
        <w:tc>
          <w:tcPr>
            <w:tcW w:w="1566" w:type="dxa"/>
            <w:shd w:val="clear" w:color="auto" w:fill="auto"/>
          </w:tcPr>
          <w:p w:rsidR="00F5562D" w:rsidRDefault="00F5562D" w:rsidP="00482C33">
            <w:pPr>
              <w:rPr>
                <w:rFonts w:ascii="宋体" w:hAnsi="宋体"/>
                <w:sz w:val="18"/>
                <w:szCs w:val="18"/>
              </w:rPr>
            </w:pPr>
            <w:r>
              <w:rPr>
                <w:rFonts w:ascii="宋体" w:hAnsi="宋体" w:hint="eastAsia"/>
                <w:sz w:val="18"/>
                <w:szCs w:val="18"/>
              </w:rPr>
              <w:t>OBUID</w:t>
            </w:r>
          </w:p>
        </w:tc>
        <w:tc>
          <w:tcPr>
            <w:tcW w:w="1383" w:type="dxa"/>
          </w:tcPr>
          <w:p w:rsidR="00F5562D" w:rsidRDefault="00F5562D">
            <w:r w:rsidRPr="00C062D1">
              <w:rPr>
                <w:rFonts w:hint="eastAsia"/>
                <w:sz w:val="18"/>
                <w:szCs w:val="18"/>
              </w:rPr>
              <w:t>string</w:t>
            </w:r>
          </w:p>
        </w:tc>
        <w:tc>
          <w:tcPr>
            <w:tcW w:w="1480" w:type="dxa"/>
          </w:tcPr>
          <w:p w:rsidR="00F5562D" w:rsidRDefault="00F5562D">
            <w:r w:rsidRPr="00D61A22">
              <w:rPr>
                <w:rFonts w:hint="eastAsia"/>
                <w:sz w:val="18"/>
                <w:szCs w:val="18"/>
              </w:rPr>
              <w:t>string</w:t>
            </w:r>
          </w:p>
        </w:tc>
        <w:tc>
          <w:tcPr>
            <w:tcW w:w="4099" w:type="dxa"/>
            <w:shd w:val="clear" w:color="auto" w:fill="auto"/>
          </w:tcPr>
          <w:p w:rsidR="00F5562D" w:rsidRPr="00271A32" w:rsidRDefault="00F5562D" w:rsidP="00482C33">
            <w:pPr>
              <w:rPr>
                <w:rFonts w:ascii="宋体" w:hAnsi="宋体"/>
                <w:sz w:val="18"/>
                <w:szCs w:val="18"/>
              </w:rPr>
            </w:pPr>
            <w:r w:rsidRPr="00271A32">
              <w:rPr>
                <w:rFonts w:hint="eastAsia"/>
                <w:sz w:val="18"/>
                <w:szCs w:val="18"/>
              </w:rPr>
              <w:t>OBU</w:t>
            </w:r>
            <w:r>
              <w:rPr>
                <w:rFonts w:hint="eastAsia"/>
                <w:sz w:val="18"/>
                <w:szCs w:val="18"/>
              </w:rPr>
              <w:t>ID,</w:t>
            </w:r>
            <w:r>
              <w:rPr>
                <w:rFonts w:hint="eastAsia"/>
                <w:sz w:val="18"/>
                <w:szCs w:val="18"/>
              </w:rPr>
              <w:t>对应的</w:t>
            </w:r>
            <w:r>
              <w:rPr>
                <w:rFonts w:hint="eastAsia"/>
                <w:sz w:val="18"/>
                <w:szCs w:val="18"/>
              </w:rPr>
              <w:t>16</w:t>
            </w:r>
            <w:r>
              <w:rPr>
                <w:rFonts w:hint="eastAsia"/>
                <w:sz w:val="18"/>
                <w:szCs w:val="18"/>
              </w:rPr>
              <w:t>进制字符串（</w:t>
            </w:r>
            <w:r>
              <w:rPr>
                <w:rFonts w:hint="eastAsia"/>
                <w:sz w:val="18"/>
                <w:szCs w:val="18"/>
              </w:rPr>
              <w:t>8</w:t>
            </w:r>
            <w:r>
              <w:rPr>
                <w:rFonts w:hint="eastAsia"/>
                <w:sz w:val="18"/>
                <w:szCs w:val="18"/>
              </w:rPr>
              <w:t>位）。</w:t>
            </w:r>
          </w:p>
        </w:tc>
      </w:tr>
      <w:tr w:rsidR="00F5562D" w:rsidRPr="00A511B6" w:rsidTr="00957C01">
        <w:tc>
          <w:tcPr>
            <w:tcW w:w="1566" w:type="dxa"/>
            <w:shd w:val="clear" w:color="auto" w:fill="auto"/>
          </w:tcPr>
          <w:p w:rsidR="00F5562D" w:rsidRDefault="00F5562D" w:rsidP="00482C33">
            <w:pPr>
              <w:rPr>
                <w:rFonts w:ascii="宋体" w:hAnsi="宋体"/>
                <w:sz w:val="18"/>
                <w:szCs w:val="18"/>
              </w:rPr>
            </w:pPr>
            <w:r>
              <w:rPr>
                <w:rFonts w:ascii="宋体" w:hAnsi="宋体" w:hint="eastAsia"/>
                <w:sz w:val="18"/>
                <w:szCs w:val="18"/>
              </w:rPr>
              <w:t>OBUNO</w:t>
            </w:r>
          </w:p>
        </w:tc>
        <w:tc>
          <w:tcPr>
            <w:tcW w:w="1383" w:type="dxa"/>
          </w:tcPr>
          <w:p w:rsidR="00F5562D" w:rsidRDefault="00F5562D">
            <w:r w:rsidRPr="00C062D1">
              <w:rPr>
                <w:rFonts w:hint="eastAsia"/>
                <w:sz w:val="18"/>
                <w:szCs w:val="18"/>
              </w:rPr>
              <w:t>string</w:t>
            </w:r>
          </w:p>
        </w:tc>
        <w:tc>
          <w:tcPr>
            <w:tcW w:w="1480" w:type="dxa"/>
          </w:tcPr>
          <w:p w:rsidR="00F5562D" w:rsidRDefault="00F5562D">
            <w:r w:rsidRPr="00D61A22">
              <w:rPr>
                <w:rFonts w:hint="eastAsia"/>
                <w:sz w:val="18"/>
                <w:szCs w:val="18"/>
              </w:rPr>
              <w:t>string</w:t>
            </w:r>
          </w:p>
        </w:tc>
        <w:tc>
          <w:tcPr>
            <w:tcW w:w="4099" w:type="dxa"/>
            <w:shd w:val="clear" w:color="auto" w:fill="auto"/>
          </w:tcPr>
          <w:p w:rsidR="00F5562D" w:rsidRPr="00271A32" w:rsidRDefault="00F5562D" w:rsidP="00482C33">
            <w:pPr>
              <w:rPr>
                <w:sz w:val="18"/>
                <w:szCs w:val="18"/>
              </w:rPr>
            </w:pPr>
            <w:r>
              <w:rPr>
                <w:rFonts w:hint="eastAsia"/>
                <w:sz w:val="18"/>
                <w:szCs w:val="18"/>
              </w:rPr>
              <w:t>OBU</w:t>
            </w:r>
            <w:r>
              <w:rPr>
                <w:rFonts w:hint="eastAsia"/>
                <w:sz w:val="18"/>
                <w:szCs w:val="18"/>
              </w:rPr>
              <w:t>序列号</w:t>
            </w:r>
            <w:r>
              <w:rPr>
                <w:rFonts w:hint="eastAsia"/>
                <w:sz w:val="18"/>
                <w:szCs w:val="18"/>
              </w:rPr>
              <w:t>,</w:t>
            </w:r>
            <w:r>
              <w:rPr>
                <w:rFonts w:hint="eastAsia"/>
                <w:sz w:val="18"/>
                <w:szCs w:val="18"/>
              </w:rPr>
              <w:t>对应的</w:t>
            </w:r>
            <w:r>
              <w:rPr>
                <w:rFonts w:hint="eastAsia"/>
                <w:sz w:val="18"/>
                <w:szCs w:val="18"/>
              </w:rPr>
              <w:t>16</w:t>
            </w:r>
            <w:r>
              <w:rPr>
                <w:rFonts w:hint="eastAsia"/>
                <w:sz w:val="18"/>
                <w:szCs w:val="18"/>
              </w:rPr>
              <w:t>进制字符串（</w:t>
            </w:r>
            <w:r>
              <w:rPr>
                <w:rFonts w:hint="eastAsia"/>
                <w:sz w:val="18"/>
                <w:szCs w:val="18"/>
              </w:rPr>
              <w:t>16</w:t>
            </w:r>
            <w:r>
              <w:rPr>
                <w:rFonts w:hint="eastAsia"/>
                <w:sz w:val="18"/>
                <w:szCs w:val="18"/>
              </w:rPr>
              <w:t>位）。</w:t>
            </w:r>
          </w:p>
        </w:tc>
      </w:tr>
      <w:tr w:rsidR="00F5562D" w:rsidRPr="00A511B6" w:rsidTr="00957C01">
        <w:tc>
          <w:tcPr>
            <w:tcW w:w="1566" w:type="dxa"/>
            <w:shd w:val="clear" w:color="auto" w:fill="auto"/>
          </w:tcPr>
          <w:p w:rsidR="00F5562D" w:rsidRPr="00A65140" w:rsidRDefault="00F5562D" w:rsidP="00F03090">
            <w:pPr>
              <w:rPr>
                <w:rFonts w:ascii="宋体" w:hAnsi="宋体"/>
                <w:sz w:val="18"/>
                <w:szCs w:val="18"/>
              </w:rPr>
            </w:pPr>
            <w:r>
              <w:rPr>
                <w:rFonts w:ascii="宋体" w:hAnsi="宋体" w:hint="eastAsia"/>
                <w:sz w:val="18"/>
                <w:szCs w:val="18"/>
              </w:rPr>
              <w:t>CardNo</w:t>
            </w:r>
          </w:p>
        </w:tc>
        <w:tc>
          <w:tcPr>
            <w:tcW w:w="1383" w:type="dxa"/>
          </w:tcPr>
          <w:p w:rsidR="00F5562D" w:rsidRDefault="00F5562D">
            <w:r w:rsidRPr="00C062D1">
              <w:rPr>
                <w:rFonts w:hint="eastAsia"/>
                <w:sz w:val="18"/>
                <w:szCs w:val="18"/>
              </w:rPr>
              <w:t>string</w:t>
            </w:r>
          </w:p>
        </w:tc>
        <w:tc>
          <w:tcPr>
            <w:tcW w:w="1480" w:type="dxa"/>
          </w:tcPr>
          <w:p w:rsidR="00F5562D" w:rsidRDefault="00F5562D">
            <w:r w:rsidRPr="00D61A22">
              <w:rPr>
                <w:rFonts w:hint="eastAsia"/>
                <w:sz w:val="18"/>
                <w:szCs w:val="18"/>
              </w:rPr>
              <w:t>string</w:t>
            </w:r>
          </w:p>
        </w:tc>
        <w:tc>
          <w:tcPr>
            <w:tcW w:w="4099" w:type="dxa"/>
            <w:shd w:val="clear" w:color="auto" w:fill="auto"/>
          </w:tcPr>
          <w:p w:rsidR="00F5562D" w:rsidRPr="00271A32" w:rsidRDefault="00F5562D" w:rsidP="00F03090">
            <w:pPr>
              <w:rPr>
                <w:rFonts w:ascii="宋体" w:hAnsi="宋体"/>
                <w:sz w:val="18"/>
                <w:szCs w:val="18"/>
              </w:rPr>
            </w:pPr>
            <w:r>
              <w:rPr>
                <w:rFonts w:hint="eastAsia"/>
                <w:sz w:val="18"/>
                <w:szCs w:val="18"/>
              </w:rPr>
              <w:t>卡表面号含网络编号</w:t>
            </w:r>
            <w:r>
              <w:rPr>
                <w:rFonts w:hint="eastAsia"/>
                <w:sz w:val="18"/>
                <w:szCs w:val="18"/>
              </w:rPr>
              <w:t>,</w:t>
            </w:r>
            <w:r>
              <w:rPr>
                <w:rFonts w:hint="eastAsia"/>
                <w:sz w:val="18"/>
                <w:szCs w:val="18"/>
              </w:rPr>
              <w:t>对应的</w:t>
            </w:r>
            <w:r>
              <w:rPr>
                <w:rFonts w:hint="eastAsia"/>
                <w:sz w:val="18"/>
                <w:szCs w:val="18"/>
              </w:rPr>
              <w:t>16</w:t>
            </w:r>
            <w:r>
              <w:rPr>
                <w:rFonts w:hint="eastAsia"/>
                <w:sz w:val="18"/>
                <w:szCs w:val="18"/>
              </w:rPr>
              <w:t>进制字符串（</w:t>
            </w:r>
            <w:r>
              <w:rPr>
                <w:rFonts w:hint="eastAsia"/>
                <w:sz w:val="18"/>
                <w:szCs w:val="18"/>
              </w:rPr>
              <w:t>20</w:t>
            </w:r>
            <w:r>
              <w:rPr>
                <w:rFonts w:hint="eastAsia"/>
                <w:sz w:val="18"/>
                <w:szCs w:val="18"/>
              </w:rPr>
              <w:t>位）。</w:t>
            </w:r>
          </w:p>
        </w:tc>
      </w:tr>
      <w:tr w:rsidR="00F5562D" w:rsidRPr="00A511B6" w:rsidTr="00957C01">
        <w:tc>
          <w:tcPr>
            <w:tcW w:w="1566" w:type="dxa"/>
            <w:shd w:val="clear" w:color="auto" w:fill="auto"/>
          </w:tcPr>
          <w:p w:rsidR="00F5562D" w:rsidRPr="00E3510C" w:rsidRDefault="00F5562D" w:rsidP="00F03090">
            <w:pPr>
              <w:rPr>
                <w:rFonts w:ascii="宋体" w:hAnsi="宋体"/>
                <w:sz w:val="18"/>
                <w:szCs w:val="18"/>
              </w:rPr>
            </w:pPr>
            <w:r w:rsidRPr="00E3510C">
              <w:rPr>
                <w:rFonts w:ascii="宋体" w:hAnsi="宋体" w:hint="eastAsia"/>
                <w:sz w:val="18"/>
                <w:szCs w:val="18"/>
              </w:rPr>
              <w:t>CardType</w:t>
            </w:r>
          </w:p>
        </w:tc>
        <w:tc>
          <w:tcPr>
            <w:tcW w:w="1383" w:type="dxa"/>
          </w:tcPr>
          <w:p w:rsidR="00F5562D" w:rsidRDefault="00F5562D">
            <w:r w:rsidRPr="00C062D1">
              <w:rPr>
                <w:rFonts w:hint="eastAsia"/>
                <w:sz w:val="18"/>
                <w:szCs w:val="18"/>
              </w:rPr>
              <w:t>string</w:t>
            </w:r>
          </w:p>
        </w:tc>
        <w:tc>
          <w:tcPr>
            <w:tcW w:w="1480" w:type="dxa"/>
          </w:tcPr>
          <w:p w:rsidR="00F5562D" w:rsidRDefault="00F5562D">
            <w:r w:rsidRPr="00D61A22">
              <w:rPr>
                <w:rFonts w:hint="eastAsia"/>
                <w:sz w:val="18"/>
                <w:szCs w:val="18"/>
              </w:rPr>
              <w:t>string</w:t>
            </w:r>
          </w:p>
        </w:tc>
        <w:tc>
          <w:tcPr>
            <w:tcW w:w="4099" w:type="dxa"/>
            <w:shd w:val="clear" w:color="auto" w:fill="auto"/>
          </w:tcPr>
          <w:p w:rsidR="00F5562D" w:rsidRPr="00E3510C" w:rsidRDefault="00F5562D" w:rsidP="00F03090">
            <w:pPr>
              <w:rPr>
                <w:rFonts w:ascii="宋体" w:hAnsi="宋体"/>
                <w:sz w:val="18"/>
                <w:szCs w:val="18"/>
              </w:rPr>
            </w:pPr>
            <w:r w:rsidRPr="00E3510C">
              <w:rPr>
                <w:rFonts w:ascii="宋体" w:hAnsi="宋体" w:hint="eastAsia"/>
                <w:sz w:val="18"/>
                <w:szCs w:val="18"/>
              </w:rPr>
              <w:t>卡片类型</w:t>
            </w:r>
          </w:p>
        </w:tc>
      </w:tr>
      <w:tr w:rsidR="00F5562D" w:rsidRPr="00A511B6" w:rsidTr="00957C01">
        <w:tc>
          <w:tcPr>
            <w:tcW w:w="1566" w:type="dxa"/>
            <w:shd w:val="clear" w:color="auto" w:fill="auto"/>
          </w:tcPr>
          <w:p w:rsidR="00F5562D" w:rsidRPr="00570059" w:rsidRDefault="00F5562D" w:rsidP="00F03090">
            <w:pPr>
              <w:rPr>
                <w:rFonts w:ascii="宋体" w:hAnsi="宋体"/>
                <w:sz w:val="18"/>
                <w:szCs w:val="18"/>
              </w:rPr>
            </w:pPr>
            <w:r w:rsidRPr="00570059">
              <w:rPr>
                <w:rFonts w:ascii="宋体" w:hAnsi="宋体" w:hint="eastAsia"/>
                <w:sz w:val="18"/>
                <w:szCs w:val="18"/>
              </w:rPr>
              <w:t>CardFirTime</w:t>
            </w:r>
          </w:p>
        </w:tc>
        <w:tc>
          <w:tcPr>
            <w:tcW w:w="1383" w:type="dxa"/>
          </w:tcPr>
          <w:p w:rsidR="00F5562D" w:rsidRDefault="00F5562D">
            <w:r w:rsidRPr="00C062D1">
              <w:rPr>
                <w:rFonts w:hint="eastAsia"/>
                <w:sz w:val="18"/>
                <w:szCs w:val="18"/>
              </w:rPr>
              <w:t>string</w:t>
            </w:r>
          </w:p>
        </w:tc>
        <w:tc>
          <w:tcPr>
            <w:tcW w:w="1480" w:type="dxa"/>
          </w:tcPr>
          <w:p w:rsidR="00F5562D" w:rsidRDefault="00F5562D">
            <w:r w:rsidRPr="00D61A22">
              <w:rPr>
                <w:rFonts w:hint="eastAsia"/>
                <w:sz w:val="18"/>
                <w:szCs w:val="18"/>
              </w:rPr>
              <w:t>string</w:t>
            </w:r>
          </w:p>
        </w:tc>
        <w:tc>
          <w:tcPr>
            <w:tcW w:w="4099" w:type="dxa"/>
            <w:shd w:val="clear" w:color="auto" w:fill="auto"/>
          </w:tcPr>
          <w:p w:rsidR="00F5562D" w:rsidRPr="00570059" w:rsidRDefault="00F5562D" w:rsidP="00F03090">
            <w:pPr>
              <w:rPr>
                <w:sz w:val="18"/>
                <w:szCs w:val="18"/>
              </w:rPr>
            </w:pPr>
            <w:r>
              <w:rPr>
                <w:rFonts w:hint="eastAsia"/>
                <w:sz w:val="18"/>
                <w:szCs w:val="18"/>
              </w:rPr>
              <w:t>卡片</w:t>
            </w:r>
            <w:r w:rsidRPr="00570059">
              <w:rPr>
                <w:rFonts w:hint="eastAsia"/>
                <w:sz w:val="18"/>
                <w:szCs w:val="18"/>
              </w:rPr>
              <w:t>启用时间</w:t>
            </w:r>
          </w:p>
        </w:tc>
      </w:tr>
      <w:tr w:rsidR="00F5562D" w:rsidRPr="00A511B6" w:rsidTr="00957C01">
        <w:tc>
          <w:tcPr>
            <w:tcW w:w="1566" w:type="dxa"/>
            <w:shd w:val="clear" w:color="auto" w:fill="auto"/>
          </w:tcPr>
          <w:p w:rsidR="00F5562D" w:rsidRPr="00570059" w:rsidRDefault="00F5562D" w:rsidP="00F03090">
            <w:pPr>
              <w:rPr>
                <w:rFonts w:ascii="宋体" w:hAnsi="宋体"/>
                <w:sz w:val="18"/>
                <w:szCs w:val="18"/>
              </w:rPr>
            </w:pPr>
            <w:r w:rsidRPr="00570059">
              <w:rPr>
                <w:rFonts w:ascii="宋体" w:hAnsi="宋体" w:hint="eastAsia"/>
                <w:sz w:val="18"/>
                <w:szCs w:val="18"/>
              </w:rPr>
              <w:t>Card</w:t>
            </w:r>
            <w:r>
              <w:rPr>
                <w:rFonts w:ascii="宋体" w:hAnsi="宋体" w:hint="eastAsia"/>
                <w:sz w:val="18"/>
                <w:szCs w:val="18"/>
              </w:rPr>
              <w:t>Expiry</w:t>
            </w:r>
            <w:r w:rsidRPr="00570059">
              <w:rPr>
                <w:rFonts w:ascii="宋体" w:hAnsi="宋体" w:hint="eastAsia"/>
                <w:sz w:val="18"/>
                <w:szCs w:val="18"/>
              </w:rPr>
              <w:t>Time</w:t>
            </w:r>
          </w:p>
        </w:tc>
        <w:tc>
          <w:tcPr>
            <w:tcW w:w="1383" w:type="dxa"/>
          </w:tcPr>
          <w:p w:rsidR="00F5562D" w:rsidRDefault="00F5562D">
            <w:r w:rsidRPr="00C062D1">
              <w:rPr>
                <w:rFonts w:hint="eastAsia"/>
                <w:sz w:val="18"/>
                <w:szCs w:val="18"/>
              </w:rPr>
              <w:t>string</w:t>
            </w:r>
          </w:p>
        </w:tc>
        <w:tc>
          <w:tcPr>
            <w:tcW w:w="1480" w:type="dxa"/>
          </w:tcPr>
          <w:p w:rsidR="00F5562D" w:rsidRDefault="00F5562D">
            <w:r w:rsidRPr="00D61A22">
              <w:rPr>
                <w:rFonts w:hint="eastAsia"/>
                <w:sz w:val="18"/>
                <w:szCs w:val="18"/>
              </w:rPr>
              <w:t>string</w:t>
            </w:r>
          </w:p>
        </w:tc>
        <w:tc>
          <w:tcPr>
            <w:tcW w:w="4099" w:type="dxa"/>
            <w:shd w:val="clear" w:color="auto" w:fill="auto"/>
          </w:tcPr>
          <w:p w:rsidR="00F5562D" w:rsidRPr="00570059" w:rsidRDefault="00F5562D" w:rsidP="00F03090">
            <w:pPr>
              <w:rPr>
                <w:sz w:val="18"/>
                <w:szCs w:val="18"/>
              </w:rPr>
            </w:pPr>
            <w:r>
              <w:rPr>
                <w:rFonts w:hint="eastAsia"/>
                <w:sz w:val="18"/>
                <w:szCs w:val="18"/>
              </w:rPr>
              <w:t>卡片</w:t>
            </w:r>
            <w:r w:rsidRPr="00570059">
              <w:rPr>
                <w:rFonts w:hint="eastAsia"/>
                <w:sz w:val="18"/>
                <w:szCs w:val="18"/>
              </w:rPr>
              <w:t>到期时间</w:t>
            </w:r>
          </w:p>
        </w:tc>
      </w:tr>
      <w:tr w:rsidR="00F5562D" w:rsidRPr="00A511B6" w:rsidTr="00957C01">
        <w:tc>
          <w:tcPr>
            <w:tcW w:w="1566" w:type="dxa"/>
            <w:shd w:val="clear" w:color="auto" w:fill="auto"/>
          </w:tcPr>
          <w:p w:rsidR="00F5562D" w:rsidRPr="00570059" w:rsidRDefault="00F5562D" w:rsidP="00F03090">
            <w:pPr>
              <w:rPr>
                <w:rFonts w:ascii="宋体" w:hAnsi="宋体"/>
                <w:sz w:val="18"/>
                <w:szCs w:val="18"/>
              </w:rPr>
            </w:pPr>
            <w:r>
              <w:rPr>
                <w:rFonts w:ascii="宋体" w:hAnsi="宋体" w:hint="eastAsia"/>
                <w:sz w:val="18"/>
                <w:szCs w:val="18"/>
              </w:rPr>
              <w:t>OBU</w:t>
            </w:r>
            <w:r w:rsidRPr="00570059">
              <w:rPr>
                <w:rFonts w:ascii="宋体" w:hAnsi="宋体" w:hint="eastAsia"/>
                <w:sz w:val="18"/>
                <w:szCs w:val="18"/>
              </w:rPr>
              <w:t>FirTime</w:t>
            </w:r>
          </w:p>
        </w:tc>
        <w:tc>
          <w:tcPr>
            <w:tcW w:w="1383" w:type="dxa"/>
          </w:tcPr>
          <w:p w:rsidR="00F5562D" w:rsidRDefault="00F5562D">
            <w:r w:rsidRPr="00C062D1">
              <w:rPr>
                <w:rFonts w:hint="eastAsia"/>
                <w:sz w:val="18"/>
                <w:szCs w:val="18"/>
              </w:rPr>
              <w:t>string</w:t>
            </w:r>
          </w:p>
        </w:tc>
        <w:tc>
          <w:tcPr>
            <w:tcW w:w="1480" w:type="dxa"/>
          </w:tcPr>
          <w:p w:rsidR="00F5562D" w:rsidRDefault="00F5562D">
            <w:r w:rsidRPr="00D61A22">
              <w:rPr>
                <w:rFonts w:hint="eastAsia"/>
                <w:sz w:val="18"/>
                <w:szCs w:val="18"/>
              </w:rPr>
              <w:t>string</w:t>
            </w:r>
          </w:p>
        </w:tc>
        <w:tc>
          <w:tcPr>
            <w:tcW w:w="4099" w:type="dxa"/>
            <w:shd w:val="clear" w:color="auto" w:fill="auto"/>
          </w:tcPr>
          <w:p w:rsidR="00F5562D" w:rsidRPr="00570059" w:rsidRDefault="00F5562D" w:rsidP="00F03090">
            <w:pPr>
              <w:rPr>
                <w:sz w:val="18"/>
                <w:szCs w:val="18"/>
              </w:rPr>
            </w:pPr>
            <w:r>
              <w:rPr>
                <w:rFonts w:hint="eastAsia"/>
                <w:sz w:val="18"/>
                <w:szCs w:val="18"/>
              </w:rPr>
              <w:t>OBU</w:t>
            </w:r>
            <w:r>
              <w:rPr>
                <w:rFonts w:hint="eastAsia"/>
                <w:sz w:val="18"/>
                <w:szCs w:val="18"/>
              </w:rPr>
              <w:t>启用日期</w:t>
            </w:r>
          </w:p>
        </w:tc>
      </w:tr>
      <w:tr w:rsidR="00F5562D" w:rsidRPr="00A511B6" w:rsidTr="00957C01">
        <w:tc>
          <w:tcPr>
            <w:tcW w:w="1566" w:type="dxa"/>
            <w:shd w:val="clear" w:color="auto" w:fill="auto"/>
          </w:tcPr>
          <w:p w:rsidR="00F5562D" w:rsidRPr="00570059" w:rsidRDefault="00F5562D" w:rsidP="00F03090">
            <w:pPr>
              <w:rPr>
                <w:rFonts w:ascii="宋体" w:hAnsi="宋体"/>
                <w:sz w:val="18"/>
                <w:szCs w:val="18"/>
              </w:rPr>
            </w:pPr>
            <w:r>
              <w:rPr>
                <w:rFonts w:ascii="宋体" w:hAnsi="宋体" w:hint="eastAsia"/>
                <w:sz w:val="18"/>
                <w:szCs w:val="18"/>
              </w:rPr>
              <w:t>OBUExpiry</w:t>
            </w:r>
            <w:r w:rsidRPr="00570059">
              <w:rPr>
                <w:rFonts w:ascii="宋体" w:hAnsi="宋体" w:hint="eastAsia"/>
                <w:sz w:val="18"/>
                <w:szCs w:val="18"/>
              </w:rPr>
              <w:t>Time</w:t>
            </w:r>
          </w:p>
        </w:tc>
        <w:tc>
          <w:tcPr>
            <w:tcW w:w="1383" w:type="dxa"/>
          </w:tcPr>
          <w:p w:rsidR="00F5562D" w:rsidRDefault="00F5562D">
            <w:r w:rsidRPr="00C062D1">
              <w:rPr>
                <w:rFonts w:hint="eastAsia"/>
                <w:sz w:val="18"/>
                <w:szCs w:val="18"/>
              </w:rPr>
              <w:t>string</w:t>
            </w:r>
          </w:p>
        </w:tc>
        <w:tc>
          <w:tcPr>
            <w:tcW w:w="1480" w:type="dxa"/>
          </w:tcPr>
          <w:p w:rsidR="00F5562D" w:rsidRDefault="00F5562D">
            <w:r w:rsidRPr="00D61A22">
              <w:rPr>
                <w:rFonts w:hint="eastAsia"/>
                <w:sz w:val="18"/>
                <w:szCs w:val="18"/>
              </w:rPr>
              <w:t>string</w:t>
            </w:r>
          </w:p>
        </w:tc>
        <w:tc>
          <w:tcPr>
            <w:tcW w:w="4099" w:type="dxa"/>
            <w:shd w:val="clear" w:color="auto" w:fill="auto"/>
          </w:tcPr>
          <w:p w:rsidR="00F5562D" w:rsidRPr="00570059" w:rsidRDefault="00F5562D" w:rsidP="00F03090">
            <w:pPr>
              <w:rPr>
                <w:sz w:val="18"/>
                <w:szCs w:val="18"/>
              </w:rPr>
            </w:pPr>
            <w:r>
              <w:rPr>
                <w:rFonts w:hint="eastAsia"/>
                <w:sz w:val="18"/>
                <w:szCs w:val="18"/>
              </w:rPr>
              <w:t>OBU</w:t>
            </w:r>
            <w:r>
              <w:rPr>
                <w:rFonts w:hint="eastAsia"/>
                <w:sz w:val="18"/>
                <w:szCs w:val="18"/>
              </w:rPr>
              <w:t>到期日期</w:t>
            </w:r>
          </w:p>
        </w:tc>
      </w:tr>
      <w:tr w:rsidR="00957C01" w:rsidRPr="00A511B6" w:rsidTr="00957C01">
        <w:tc>
          <w:tcPr>
            <w:tcW w:w="1566" w:type="dxa"/>
            <w:shd w:val="clear" w:color="auto" w:fill="auto"/>
          </w:tcPr>
          <w:p w:rsidR="00957C01" w:rsidRDefault="00957C01" w:rsidP="00F03090">
            <w:pPr>
              <w:rPr>
                <w:rFonts w:ascii="宋体" w:hAnsi="宋体"/>
                <w:sz w:val="18"/>
                <w:szCs w:val="18"/>
              </w:rPr>
            </w:pPr>
            <w:r>
              <w:rPr>
                <w:rFonts w:ascii="宋体" w:hAnsi="宋体" w:hint="eastAsia"/>
                <w:sz w:val="18"/>
                <w:szCs w:val="18"/>
              </w:rPr>
              <w:t>B</w:t>
            </w:r>
            <w:r w:rsidRPr="00607E40">
              <w:rPr>
                <w:rFonts w:ascii="宋体" w:hAnsi="宋体"/>
                <w:sz w:val="18"/>
                <w:szCs w:val="18"/>
              </w:rPr>
              <w:t>alance</w:t>
            </w:r>
          </w:p>
        </w:tc>
        <w:tc>
          <w:tcPr>
            <w:tcW w:w="1383" w:type="dxa"/>
          </w:tcPr>
          <w:p w:rsidR="00957C01" w:rsidRDefault="00957C01">
            <w:r w:rsidRPr="00C062D1">
              <w:rPr>
                <w:rFonts w:hint="eastAsia"/>
                <w:sz w:val="18"/>
                <w:szCs w:val="18"/>
              </w:rPr>
              <w:t>string</w:t>
            </w:r>
          </w:p>
        </w:tc>
        <w:tc>
          <w:tcPr>
            <w:tcW w:w="1480" w:type="dxa"/>
          </w:tcPr>
          <w:p w:rsidR="00957C01" w:rsidRPr="00A511B6" w:rsidRDefault="00957C01" w:rsidP="00F03090">
            <w:pPr>
              <w:rPr>
                <w:rFonts w:ascii="宋体" w:hAnsi="宋体" w:cs="宋体"/>
                <w:sz w:val="18"/>
                <w:szCs w:val="18"/>
              </w:rPr>
            </w:pPr>
            <w:r>
              <w:rPr>
                <w:rFonts w:ascii="宋体" w:hAnsi="宋体" w:cs="宋体" w:hint="eastAsia"/>
                <w:sz w:val="18"/>
                <w:szCs w:val="18"/>
              </w:rPr>
              <w:t>long</w:t>
            </w:r>
          </w:p>
        </w:tc>
        <w:tc>
          <w:tcPr>
            <w:tcW w:w="4099" w:type="dxa"/>
            <w:shd w:val="clear" w:color="auto" w:fill="auto"/>
          </w:tcPr>
          <w:p w:rsidR="00957C01" w:rsidRDefault="00957C01" w:rsidP="00F03090">
            <w:pPr>
              <w:rPr>
                <w:sz w:val="18"/>
                <w:szCs w:val="18"/>
              </w:rPr>
            </w:pPr>
            <w:r>
              <w:rPr>
                <w:rFonts w:hint="eastAsia"/>
                <w:sz w:val="18"/>
                <w:szCs w:val="18"/>
              </w:rPr>
              <w:t>卡片余额（单位：分）</w:t>
            </w:r>
          </w:p>
        </w:tc>
      </w:tr>
      <w:tr w:rsidR="00957C01" w:rsidRPr="00A511B6" w:rsidTr="00957C01">
        <w:tc>
          <w:tcPr>
            <w:tcW w:w="1566" w:type="dxa"/>
            <w:shd w:val="clear" w:color="auto" w:fill="auto"/>
          </w:tcPr>
          <w:p w:rsidR="00957C01" w:rsidRPr="00094B66" w:rsidRDefault="00957C01" w:rsidP="00F03090">
            <w:pPr>
              <w:rPr>
                <w:rFonts w:ascii="宋体" w:hAnsi="宋体"/>
                <w:sz w:val="18"/>
                <w:szCs w:val="18"/>
              </w:rPr>
            </w:pPr>
            <w:r>
              <w:rPr>
                <w:rFonts w:ascii="宋体" w:hAnsi="宋体" w:hint="eastAsia"/>
                <w:sz w:val="18"/>
                <w:szCs w:val="18"/>
              </w:rPr>
              <w:t>Card</w:t>
            </w:r>
            <w:r w:rsidRPr="00094B66">
              <w:rPr>
                <w:rFonts w:ascii="宋体" w:hAnsi="宋体" w:hint="eastAsia"/>
                <w:sz w:val="18"/>
                <w:szCs w:val="18"/>
              </w:rPr>
              <w:t>Plate</w:t>
            </w:r>
          </w:p>
        </w:tc>
        <w:tc>
          <w:tcPr>
            <w:tcW w:w="1383" w:type="dxa"/>
          </w:tcPr>
          <w:p w:rsidR="00957C01" w:rsidRDefault="00957C01">
            <w:r w:rsidRPr="00C062D1">
              <w:rPr>
                <w:rFonts w:hint="eastAsia"/>
                <w:sz w:val="18"/>
                <w:szCs w:val="18"/>
              </w:rPr>
              <w:t>string</w:t>
            </w:r>
          </w:p>
        </w:tc>
        <w:tc>
          <w:tcPr>
            <w:tcW w:w="1480" w:type="dxa"/>
          </w:tcPr>
          <w:p w:rsidR="00957C01" w:rsidRPr="00A511B6" w:rsidRDefault="00F5562D" w:rsidP="00F03090">
            <w:pPr>
              <w:rPr>
                <w:rFonts w:ascii="宋体" w:hAnsi="宋体" w:cs="宋体"/>
                <w:sz w:val="18"/>
                <w:szCs w:val="18"/>
              </w:rPr>
            </w:pPr>
            <w:r>
              <w:rPr>
                <w:rFonts w:hint="eastAsia"/>
                <w:sz w:val="18"/>
                <w:szCs w:val="18"/>
              </w:rPr>
              <w:t>string</w:t>
            </w:r>
          </w:p>
        </w:tc>
        <w:tc>
          <w:tcPr>
            <w:tcW w:w="4099" w:type="dxa"/>
            <w:shd w:val="clear" w:color="auto" w:fill="auto"/>
          </w:tcPr>
          <w:p w:rsidR="00957C01" w:rsidRPr="00094B66" w:rsidRDefault="00957C01" w:rsidP="00F03090">
            <w:pPr>
              <w:rPr>
                <w:rFonts w:ascii="宋体" w:hAnsi="宋体"/>
                <w:sz w:val="18"/>
                <w:szCs w:val="18"/>
              </w:rPr>
            </w:pPr>
            <w:r w:rsidRPr="00094B66">
              <w:rPr>
                <w:rFonts w:ascii="宋体" w:hAnsi="宋体"/>
                <w:sz w:val="18"/>
                <w:szCs w:val="18"/>
              </w:rPr>
              <w:t>车牌号</w:t>
            </w:r>
            <w:r>
              <w:rPr>
                <w:rFonts w:ascii="宋体" w:hAnsi="宋体"/>
                <w:sz w:val="18"/>
                <w:szCs w:val="18"/>
              </w:rPr>
              <w:t>,</w:t>
            </w:r>
            <w:r w:rsidRPr="00094B66">
              <w:rPr>
                <w:rFonts w:ascii="宋体" w:hAnsi="宋体"/>
                <w:sz w:val="18"/>
                <w:szCs w:val="18"/>
              </w:rPr>
              <w:t>全牌照 (汉字+字母+数字</w:t>
            </w:r>
            <w:r>
              <w:rPr>
                <w:rFonts w:ascii="宋体" w:hAnsi="宋体" w:hint="eastAsia"/>
                <w:sz w:val="18"/>
                <w:szCs w:val="18"/>
              </w:rPr>
              <w:t>,</w:t>
            </w:r>
            <w:r w:rsidRPr="00094B66">
              <w:rPr>
                <w:rFonts w:ascii="宋体" w:hAnsi="宋体" w:hint="eastAsia"/>
                <w:sz w:val="18"/>
                <w:szCs w:val="18"/>
              </w:rPr>
              <w:t>从卡片</w:t>
            </w:r>
            <w:r>
              <w:rPr>
                <w:rFonts w:ascii="宋体" w:hAnsi="宋体" w:hint="eastAsia"/>
                <w:sz w:val="18"/>
                <w:szCs w:val="18"/>
              </w:rPr>
              <w:t>0015文件</w:t>
            </w:r>
            <w:r w:rsidRPr="00094B66">
              <w:rPr>
                <w:rFonts w:ascii="宋体" w:hAnsi="宋体" w:hint="eastAsia"/>
                <w:sz w:val="18"/>
                <w:szCs w:val="18"/>
              </w:rPr>
              <w:t>中获取</w:t>
            </w:r>
            <w:r>
              <w:rPr>
                <w:rFonts w:ascii="宋体" w:hAnsi="宋体" w:hint="eastAsia"/>
                <w:sz w:val="18"/>
                <w:szCs w:val="18"/>
              </w:rPr>
              <w:t>,不超过12位</w:t>
            </w:r>
            <w:r w:rsidRPr="00094B66">
              <w:rPr>
                <w:rFonts w:ascii="宋体" w:hAnsi="宋体" w:hint="eastAsia"/>
                <w:sz w:val="18"/>
                <w:szCs w:val="18"/>
              </w:rPr>
              <w:t>）</w:t>
            </w:r>
          </w:p>
        </w:tc>
      </w:tr>
      <w:tr w:rsidR="00957C01" w:rsidRPr="00A511B6" w:rsidTr="00957C01">
        <w:tc>
          <w:tcPr>
            <w:tcW w:w="1566" w:type="dxa"/>
            <w:shd w:val="clear" w:color="auto" w:fill="auto"/>
          </w:tcPr>
          <w:p w:rsidR="00957C01" w:rsidRPr="00094B66" w:rsidRDefault="00957C01" w:rsidP="00F03090">
            <w:pPr>
              <w:rPr>
                <w:rFonts w:ascii="宋体" w:hAnsi="宋体"/>
                <w:sz w:val="18"/>
                <w:szCs w:val="18"/>
              </w:rPr>
            </w:pPr>
            <w:r>
              <w:rPr>
                <w:rFonts w:ascii="宋体" w:hAnsi="宋体" w:hint="eastAsia"/>
                <w:sz w:val="18"/>
                <w:szCs w:val="18"/>
              </w:rPr>
              <w:t>Card</w:t>
            </w:r>
            <w:r w:rsidRPr="00094B66">
              <w:rPr>
                <w:rFonts w:ascii="宋体" w:hAnsi="宋体" w:hint="eastAsia"/>
                <w:sz w:val="18"/>
                <w:szCs w:val="18"/>
              </w:rPr>
              <w:t>PlateColor</w:t>
            </w:r>
          </w:p>
        </w:tc>
        <w:tc>
          <w:tcPr>
            <w:tcW w:w="1383" w:type="dxa"/>
          </w:tcPr>
          <w:p w:rsidR="00957C01" w:rsidRDefault="00957C01">
            <w:r w:rsidRPr="00C062D1">
              <w:rPr>
                <w:rFonts w:hint="eastAsia"/>
                <w:sz w:val="18"/>
                <w:szCs w:val="18"/>
              </w:rPr>
              <w:t>string</w:t>
            </w:r>
          </w:p>
        </w:tc>
        <w:tc>
          <w:tcPr>
            <w:tcW w:w="1480" w:type="dxa"/>
          </w:tcPr>
          <w:p w:rsidR="00957C01" w:rsidRPr="00A511B6" w:rsidRDefault="00957C01" w:rsidP="00F03090">
            <w:pPr>
              <w:rPr>
                <w:rFonts w:ascii="宋体" w:hAnsi="宋体" w:cs="宋体"/>
                <w:sz w:val="18"/>
                <w:szCs w:val="18"/>
              </w:rPr>
            </w:pPr>
            <w:r>
              <w:rPr>
                <w:rFonts w:ascii="宋体" w:hAnsi="宋体" w:cs="宋体" w:hint="eastAsia"/>
                <w:sz w:val="18"/>
                <w:szCs w:val="18"/>
              </w:rPr>
              <w:t>int</w:t>
            </w:r>
          </w:p>
        </w:tc>
        <w:tc>
          <w:tcPr>
            <w:tcW w:w="4099" w:type="dxa"/>
            <w:shd w:val="clear" w:color="auto" w:fill="auto"/>
          </w:tcPr>
          <w:p w:rsidR="00957C01" w:rsidRPr="00094B66" w:rsidRDefault="00957C01" w:rsidP="00F03090">
            <w:pPr>
              <w:rPr>
                <w:rFonts w:ascii="宋体" w:hAnsi="宋体"/>
                <w:sz w:val="18"/>
                <w:szCs w:val="18"/>
              </w:rPr>
            </w:pPr>
            <w:r>
              <w:rPr>
                <w:rFonts w:ascii="宋体" w:hAnsi="宋体" w:hint="eastAsia"/>
                <w:sz w:val="18"/>
                <w:szCs w:val="18"/>
              </w:rPr>
              <w:t>车牌颜色,0：</w:t>
            </w:r>
            <w:r>
              <w:rPr>
                <w:rFonts w:ascii="宋体" w:hAnsi="宋体"/>
                <w:sz w:val="18"/>
                <w:szCs w:val="18"/>
              </w:rPr>
              <w:t>蓝色</w:t>
            </w:r>
            <w:r>
              <w:rPr>
                <w:rFonts w:ascii="宋体" w:hAnsi="宋体" w:hint="eastAsia"/>
                <w:sz w:val="18"/>
                <w:szCs w:val="18"/>
              </w:rPr>
              <w:t>1：</w:t>
            </w:r>
            <w:r w:rsidRPr="00245288">
              <w:rPr>
                <w:rFonts w:ascii="宋体" w:hAnsi="宋体"/>
                <w:sz w:val="18"/>
                <w:szCs w:val="18"/>
              </w:rPr>
              <w:t>黄色</w:t>
            </w:r>
            <w:r>
              <w:rPr>
                <w:rFonts w:ascii="宋体" w:hAnsi="宋体" w:hint="eastAsia"/>
                <w:sz w:val="18"/>
                <w:szCs w:val="18"/>
              </w:rPr>
              <w:t>2：</w:t>
            </w:r>
            <w:r>
              <w:rPr>
                <w:rFonts w:ascii="宋体" w:hAnsi="宋体"/>
                <w:sz w:val="18"/>
                <w:szCs w:val="18"/>
              </w:rPr>
              <w:t>黑色</w:t>
            </w:r>
            <w:r>
              <w:rPr>
                <w:rFonts w:ascii="宋体" w:hAnsi="宋体" w:hint="eastAsia"/>
                <w:sz w:val="18"/>
                <w:szCs w:val="18"/>
              </w:rPr>
              <w:t>3：</w:t>
            </w:r>
            <w:r w:rsidRPr="00245288">
              <w:rPr>
                <w:rFonts w:ascii="宋体" w:hAnsi="宋体"/>
                <w:sz w:val="18"/>
                <w:szCs w:val="18"/>
              </w:rPr>
              <w:t>白色</w:t>
            </w:r>
            <w:r>
              <w:rPr>
                <w:rFonts w:ascii="宋体" w:hAnsi="宋体" w:hint="eastAsia"/>
                <w:sz w:val="18"/>
                <w:szCs w:val="18"/>
              </w:rPr>
              <w:t xml:space="preserve"> 其他：</w:t>
            </w:r>
            <w:r w:rsidRPr="00245288">
              <w:rPr>
                <w:rFonts w:ascii="宋体" w:hAnsi="宋体" w:hint="eastAsia"/>
                <w:sz w:val="18"/>
                <w:szCs w:val="18"/>
              </w:rPr>
              <w:t>保留</w:t>
            </w:r>
            <w:r>
              <w:rPr>
                <w:rFonts w:ascii="宋体" w:hAnsi="宋体" w:hint="eastAsia"/>
                <w:sz w:val="18"/>
                <w:szCs w:val="18"/>
              </w:rPr>
              <w:t>（从卡片0015文件中获取）</w:t>
            </w:r>
          </w:p>
        </w:tc>
      </w:tr>
      <w:tr w:rsidR="00957C01" w:rsidRPr="00A511B6" w:rsidTr="00957C01">
        <w:tc>
          <w:tcPr>
            <w:tcW w:w="1566" w:type="dxa"/>
            <w:shd w:val="clear" w:color="auto" w:fill="auto"/>
          </w:tcPr>
          <w:p w:rsidR="00957C01" w:rsidRPr="00094B66" w:rsidRDefault="00957C01" w:rsidP="00F03090">
            <w:pPr>
              <w:rPr>
                <w:rFonts w:ascii="宋体" w:hAnsi="宋体"/>
                <w:sz w:val="18"/>
                <w:szCs w:val="18"/>
              </w:rPr>
            </w:pPr>
            <w:r>
              <w:rPr>
                <w:rFonts w:ascii="宋体" w:hAnsi="宋体" w:hint="eastAsia"/>
                <w:sz w:val="18"/>
                <w:szCs w:val="18"/>
              </w:rPr>
              <w:t>Card</w:t>
            </w:r>
            <w:r w:rsidRPr="00094B66">
              <w:rPr>
                <w:rFonts w:ascii="宋体" w:hAnsi="宋体"/>
                <w:sz w:val="18"/>
                <w:szCs w:val="18"/>
              </w:rPr>
              <w:t>VehClass</w:t>
            </w:r>
          </w:p>
        </w:tc>
        <w:tc>
          <w:tcPr>
            <w:tcW w:w="1383" w:type="dxa"/>
          </w:tcPr>
          <w:p w:rsidR="00957C01" w:rsidRDefault="00957C01">
            <w:r w:rsidRPr="00C062D1">
              <w:rPr>
                <w:rFonts w:hint="eastAsia"/>
                <w:sz w:val="18"/>
                <w:szCs w:val="18"/>
              </w:rPr>
              <w:t>string</w:t>
            </w:r>
          </w:p>
        </w:tc>
        <w:tc>
          <w:tcPr>
            <w:tcW w:w="1480" w:type="dxa"/>
          </w:tcPr>
          <w:p w:rsidR="00957C01" w:rsidRPr="00A511B6" w:rsidRDefault="00957C01" w:rsidP="00F03090">
            <w:pPr>
              <w:rPr>
                <w:rFonts w:ascii="宋体" w:hAnsi="宋体" w:cs="宋体"/>
                <w:sz w:val="18"/>
                <w:szCs w:val="18"/>
              </w:rPr>
            </w:pPr>
            <w:r>
              <w:rPr>
                <w:rFonts w:ascii="宋体" w:hAnsi="宋体" w:cs="宋体" w:hint="eastAsia"/>
                <w:sz w:val="18"/>
                <w:szCs w:val="18"/>
              </w:rPr>
              <w:t>int</w:t>
            </w:r>
          </w:p>
        </w:tc>
        <w:tc>
          <w:tcPr>
            <w:tcW w:w="4099" w:type="dxa"/>
            <w:shd w:val="clear" w:color="auto" w:fill="auto"/>
          </w:tcPr>
          <w:p w:rsidR="00957C01" w:rsidRDefault="00957C01" w:rsidP="00F03090">
            <w:pPr>
              <w:rPr>
                <w:rFonts w:ascii="宋体" w:hAnsi="宋体"/>
                <w:sz w:val="18"/>
                <w:szCs w:val="18"/>
              </w:rPr>
            </w:pPr>
            <w:r w:rsidRPr="00094B66">
              <w:rPr>
                <w:rFonts w:ascii="宋体" w:hAnsi="宋体" w:hint="eastAsia"/>
                <w:sz w:val="18"/>
                <w:szCs w:val="18"/>
              </w:rPr>
              <w:t>车型（从卡片</w:t>
            </w:r>
            <w:r>
              <w:rPr>
                <w:rFonts w:ascii="宋体" w:hAnsi="宋体" w:hint="eastAsia"/>
                <w:sz w:val="18"/>
                <w:szCs w:val="18"/>
              </w:rPr>
              <w:t>0015文件</w:t>
            </w:r>
            <w:r w:rsidRPr="00094B66">
              <w:rPr>
                <w:rFonts w:ascii="宋体" w:hAnsi="宋体" w:hint="eastAsia"/>
                <w:sz w:val="18"/>
                <w:szCs w:val="18"/>
              </w:rPr>
              <w:t>中获取</w:t>
            </w:r>
            <w:r>
              <w:rPr>
                <w:rFonts w:ascii="宋体" w:hAnsi="宋体" w:hint="eastAsia"/>
                <w:sz w:val="18"/>
                <w:szCs w:val="18"/>
              </w:rPr>
              <w:t>,不超过1字节整数的表示范围</w:t>
            </w:r>
            <w:r w:rsidRPr="00A65140">
              <w:rPr>
                <w:rFonts w:ascii="宋体" w:hAnsi="宋体" w:hint="eastAsia"/>
                <w:sz w:val="18"/>
                <w:szCs w:val="18"/>
              </w:rPr>
              <w:t>）</w:t>
            </w:r>
          </w:p>
          <w:p w:rsidR="00957C01" w:rsidRPr="003E46B0" w:rsidRDefault="00957C01" w:rsidP="00F03090">
            <w:pPr>
              <w:rPr>
                <w:rFonts w:ascii="宋体" w:hAnsi="宋体"/>
                <w:sz w:val="18"/>
                <w:szCs w:val="18"/>
              </w:rPr>
            </w:pPr>
            <w:r>
              <w:rPr>
                <w:rFonts w:ascii="宋体" w:hAnsi="宋体" w:hint="eastAsia"/>
                <w:sz w:val="18"/>
                <w:szCs w:val="18"/>
              </w:rPr>
              <w:t>1：</w:t>
            </w:r>
            <w:r w:rsidRPr="003E46B0">
              <w:rPr>
                <w:rFonts w:ascii="宋体" w:hAnsi="宋体" w:hint="eastAsia"/>
                <w:sz w:val="18"/>
                <w:szCs w:val="18"/>
              </w:rPr>
              <w:t>一型车</w:t>
            </w:r>
            <w:r>
              <w:rPr>
                <w:rFonts w:ascii="宋体" w:hAnsi="宋体" w:hint="eastAsia"/>
                <w:sz w:val="18"/>
                <w:szCs w:val="18"/>
              </w:rPr>
              <w:t>2：</w:t>
            </w:r>
            <w:r w:rsidRPr="003E46B0">
              <w:rPr>
                <w:rFonts w:ascii="宋体" w:hAnsi="宋体" w:hint="eastAsia"/>
                <w:sz w:val="18"/>
                <w:szCs w:val="18"/>
              </w:rPr>
              <w:t>二型车</w:t>
            </w:r>
            <w:r>
              <w:rPr>
                <w:rFonts w:ascii="宋体" w:hAnsi="宋体" w:hint="eastAsia"/>
                <w:sz w:val="18"/>
                <w:szCs w:val="18"/>
              </w:rPr>
              <w:t>3：</w:t>
            </w:r>
            <w:r w:rsidRPr="003E46B0">
              <w:rPr>
                <w:rFonts w:ascii="宋体" w:hAnsi="宋体" w:hint="eastAsia"/>
                <w:sz w:val="18"/>
                <w:szCs w:val="18"/>
              </w:rPr>
              <w:t xml:space="preserve">三型车 </w:t>
            </w:r>
            <w:r>
              <w:rPr>
                <w:rFonts w:ascii="宋体" w:hAnsi="宋体" w:hint="eastAsia"/>
                <w:sz w:val="18"/>
                <w:szCs w:val="18"/>
              </w:rPr>
              <w:t>4：</w:t>
            </w:r>
            <w:r w:rsidRPr="003E46B0">
              <w:rPr>
                <w:rFonts w:ascii="宋体" w:hAnsi="宋体" w:hint="eastAsia"/>
                <w:sz w:val="18"/>
                <w:szCs w:val="18"/>
              </w:rPr>
              <w:t>四型车</w:t>
            </w:r>
            <w:r>
              <w:rPr>
                <w:rFonts w:ascii="宋体" w:hAnsi="宋体" w:hint="eastAsia"/>
                <w:sz w:val="18"/>
                <w:szCs w:val="18"/>
              </w:rPr>
              <w:t>:5：</w:t>
            </w:r>
            <w:r w:rsidRPr="003E46B0">
              <w:rPr>
                <w:rFonts w:ascii="宋体" w:hAnsi="宋体" w:hint="eastAsia"/>
                <w:sz w:val="18"/>
                <w:szCs w:val="18"/>
              </w:rPr>
              <w:t xml:space="preserve">五型车 </w:t>
            </w:r>
            <w:r>
              <w:rPr>
                <w:rFonts w:ascii="宋体" w:hAnsi="宋体" w:hint="eastAsia"/>
                <w:sz w:val="18"/>
                <w:szCs w:val="18"/>
              </w:rPr>
              <w:t>6：</w:t>
            </w:r>
            <w:r w:rsidRPr="003E46B0">
              <w:rPr>
                <w:rFonts w:ascii="宋体" w:hAnsi="宋体" w:hint="eastAsia"/>
                <w:sz w:val="18"/>
                <w:szCs w:val="18"/>
              </w:rPr>
              <w:t xml:space="preserve">六型车 </w:t>
            </w:r>
            <w:r>
              <w:rPr>
                <w:rFonts w:ascii="宋体" w:hAnsi="宋体" w:hint="eastAsia"/>
                <w:sz w:val="18"/>
                <w:szCs w:val="18"/>
              </w:rPr>
              <w:t>7-10</w:t>
            </w:r>
            <w:r w:rsidRPr="003E46B0">
              <w:rPr>
                <w:rFonts w:ascii="宋体" w:hAnsi="宋体" w:hint="eastAsia"/>
                <w:sz w:val="18"/>
                <w:szCs w:val="18"/>
              </w:rPr>
              <w:t>自定义</w:t>
            </w:r>
          </w:p>
          <w:p w:rsidR="00957C01" w:rsidRPr="00094B66" w:rsidRDefault="00957C01" w:rsidP="00F03090">
            <w:pPr>
              <w:rPr>
                <w:rFonts w:ascii="宋体" w:hAnsi="宋体"/>
                <w:sz w:val="18"/>
                <w:szCs w:val="18"/>
              </w:rPr>
            </w:pPr>
            <w:r w:rsidRPr="003E46B0">
              <w:rPr>
                <w:rFonts w:ascii="宋体" w:hAnsi="宋体" w:hint="eastAsia"/>
                <w:sz w:val="18"/>
                <w:szCs w:val="18"/>
              </w:rPr>
              <w:t>11-20</w:t>
            </w:r>
            <w:r>
              <w:rPr>
                <w:rFonts w:ascii="宋体" w:hAnsi="宋体" w:hint="eastAsia"/>
                <w:sz w:val="18"/>
                <w:szCs w:val="18"/>
              </w:rPr>
              <w:t>：用于计重收费货车车型分类:11：</w:t>
            </w:r>
            <w:r w:rsidRPr="003E46B0">
              <w:rPr>
                <w:rFonts w:ascii="宋体" w:hAnsi="宋体" w:hint="eastAsia"/>
                <w:sz w:val="18"/>
                <w:szCs w:val="18"/>
              </w:rPr>
              <w:t xml:space="preserve">一型车 </w:t>
            </w:r>
            <w:r>
              <w:rPr>
                <w:rFonts w:ascii="宋体" w:hAnsi="宋体" w:hint="eastAsia"/>
                <w:sz w:val="18"/>
                <w:szCs w:val="18"/>
              </w:rPr>
              <w:t>12：</w:t>
            </w:r>
            <w:r w:rsidRPr="003E46B0">
              <w:rPr>
                <w:rFonts w:ascii="宋体" w:hAnsi="宋体" w:hint="eastAsia"/>
                <w:sz w:val="18"/>
                <w:szCs w:val="18"/>
              </w:rPr>
              <w:t>二型车</w:t>
            </w:r>
            <w:r>
              <w:rPr>
                <w:rFonts w:ascii="宋体" w:hAnsi="宋体" w:hint="eastAsia"/>
                <w:sz w:val="18"/>
                <w:szCs w:val="18"/>
              </w:rPr>
              <w:t>:13：</w:t>
            </w:r>
            <w:r w:rsidRPr="003E46B0">
              <w:rPr>
                <w:rFonts w:ascii="宋体" w:hAnsi="宋体" w:hint="eastAsia"/>
                <w:sz w:val="18"/>
                <w:szCs w:val="18"/>
              </w:rPr>
              <w:t>三型车</w:t>
            </w:r>
            <w:r>
              <w:rPr>
                <w:rFonts w:ascii="宋体" w:hAnsi="宋体" w:hint="eastAsia"/>
                <w:sz w:val="18"/>
                <w:szCs w:val="18"/>
              </w:rPr>
              <w:t>:14：</w:t>
            </w:r>
            <w:r w:rsidRPr="003E46B0">
              <w:rPr>
                <w:rFonts w:ascii="宋体" w:hAnsi="宋体" w:hint="eastAsia"/>
                <w:sz w:val="18"/>
                <w:szCs w:val="18"/>
              </w:rPr>
              <w:t xml:space="preserve">四型车 </w:t>
            </w:r>
            <w:r>
              <w:rPr>
                <w:rFonts w:ascii="宋体" w:hAnsi="宋体" w:hint="eastAsia"/>
                <w:sz w:val="18"/>
                <w:szCs w:val="18"/>
              </w:rPr>
              <w:t>15：</w:t>
            </w:r>
            <w:r w:rsidRPr="003E46B0">
              <w:rPr>
                <w:rFonts w:ascii="宋体" w:hAnsi="宋体" w:hint="eastAsia"/>
                <w:sz w:val="18"/>
                <w:szCs w:val="18"/>
              </w:rPr>
              <w:t>五型车</w:t>
            </w:r>
            <w:r>
              <w:rPr>
                <w:rFonts w:ascii="宋体" w:hAnsi="宋体" w:hint="eastAsia"/>
                <w:sz w:val="18"/>
                <w:szCs w:val="18"/>
              </w:rPr>
              <w:t>:16：</w:t>
            </w:r>
            <w:r w:rsidRPr="003E46B0">
              <w:rPr>
                <w:rFonts w:ascii="宋体" w:hAnsi="宋体" w:hint="eastAsia"/>
                <w:sz w:val="18"/>
                <w:szCs w:val="18"/>
              </w:rPr>
              <w:t>六型车</w:t>
            </w:r>
            <w:r>
              <w:rPr>
                <w:rFonts w:ascii="宋体" w:hAnsi="宋体" w:hint="eastAsia"/>
                <w:sz w:val="18"/>
                <w:szCs w:val="18"/>
              </w:rPr>
              <w:t>:17-20：</w:t>
            </w:r>
            <w:r w:rsidRPr="003E46B0">
              <w:rPr>
                <w:rFonts w:ascii="宋体" w:hAnsi="宋体" w:hint="eastAsia"/>
                <w:sz w:val="18"/>
                <w:szCs w:val="18"/>
              </w:rPr>
              <w:t>自定义</w:t>
            </w:r>
          </w:p>
        </w:tc>
      </w:tr>
      <w:tr w:rsidR="00957C01" w:rsidRPr="00A511B6" w:rsidTr="00957C01">
        <w:tc>
          <w:tcPr>
            <w:tcW w:w="1566" w:type="dxa"/>
            <w:shd w:val="clear" w:color="auto" w:fill="auto"/>
          </w:tcPr>
          <w:p w:rsidR="00957C01" w:rsidRPr="00094B66" w:rsidRDefault="00957C01" w:rsidP="00F03090">
            <w:pPr>
              <w:rPr>
                <w:rFonts w:ascii="宋体" w:hAnsi="宋体"/>
                <w:sz w:val="18"/>
                <w:szCs w:val="18"/>
              </w:rPr>
            </w:pPr>
            <w:r>
              <w:rPr>
                <w:rFonts w:ascii="宋体" w:hAnsi="宋体" w:hint="eastAsia"/>
                <w:sz w:val="18"/>
                <w:szCs w:val="18"/>
              </w:rPr>
              <w:t>Card</w:t>
            </w:r>
            <w:r w:rsidRPr="00A65140">
              <w:rPr>
                <w:rFonts w:ascii="宋体" w:hAnsi="宋体"/>
                <w:sz w:val="18"/>
                <w:szCs w:val="18"/>
              </w:rPr>
              <w:t>Veh</w:t>
            </w:r>
            <w:r w:rsidRPr="00094B66">
              <w:rPr>
                <w:rFonts w:ascii="宋体" w:hAnsi="宋体" w:hint="eastAsia"/>
                <w:sz w:val="18"/>
                <w:szCs w:val="18"/>
              </w:rPr>
              <w:t>U</w:t>
            </w:r>
            <w:r w:rsidRPr="00094B66">
              <w:rPr>
                <w:rFonts w:ascii="宋体" w:hAnsi="宋体"/>
                <w:sz w:val="18"/>
                <w:szCs w:val="18"/>
              </w:rPr>
              <w:t>serType</w:t>
            </w:r>
          </w:p>
        </w:tc>
        <w:tc>
          <w:tcPr>
            <w:tcW w:w="1383" w:type="dxa"/>
          </w:tcPr>
          <w:p w:rsidR="00957C01" w:rsidRDefault="00957C01">
            <w:r w:rsidRPr="00C062D1">
              <w:rPr>
                <w:rFonts w:hint="eastAsia"/>
                <w:sz w:val="18"/>
                <w:szCs w:val="18"/>
              </w:rPr>
              <w:t>string</w:t>
            </w:r>
          </w:p>
        </w:tc>
        <w:tc>
          <w:tcPr>
            <w:tcW w:w="1480" w:type="dxa"/>
          </w:tcPr>
          <w:p w:rsidR="00957C01" w:rsidRPr="00A511B6" w:rsidRDefault="00957C01" w:rsidP="00F03090">
            <w:pPr>
              <w:rPr>
                <w:rFonts w:ascii="宋体" w:hAnsi="宋体" w:cs="宋体"/>
                <w:sz w:val="18"/>
                <w:szCs w:val="18"/>
              </w:rPr>
            </w:pPr>
            <w:r>
              <w:rPr>
                <w:rFonts w:ascii="宋体" w:hAnsi="宋体" w:cs="宋体" w:hint="eastAsia"/>
                <w:sz w:val="18"/>
                <w:szCs w:val="18"/>
              </w:rPr>
              <w:t>int</w:t>
            </w:r>
          </w:p>
        </w:tc>
        <w:tc>
          <w:tcPr>
            <w:tcW w:w="4099" w:type="dxa"/>
            <w:shd w:val="clear" w:color="auto" w:fill="auto"/>
          </w:tcPr>
          <w:p w:rsidR="00957C01" w:rsidRDefault="00957C01" w:rsidP="00F03090">
            <w:pPr>
              <w:rPr>
                <w:rFonts w:ascii="宋体" w:hAnsi="宋体"/>
                <w:sz w:val="18"/>
                <w:szCs w:val="18"/>
              </w:rPr>
            </w:pPr>
            <w:r>
              <w:rPr>
                <w:rFonts w:ascii="宋体" w:hAnsi="宋体" w:hint="eastAsia"/>
                <w:sz w:val="18"/>
                <w:szCs w:val="18"/>
              </w:rPr>
              <w:t>车辆</w:t>
            </w:r>
            <w:r w:rsidRPr="00094B66">
              <w:rPr>
                <w:rFonts w:ascii="宋体" w:hAnsi="宋体" w:hint="eastAsia"/>
                <w:sz w:val="18"/>
                <w:szCs w:val="18"/>
              </w:rPr>
              <w:t>用户类型（从卡片</w:t>
            </w:r>
            <w:r>
              <w:rPr>
                <w:rFonts w:ascii="宋体" w:hAnsi="宋体" w:hint="eastAsia"/>
                <w:sz w:val="18"/>
                <w:szCs w:val="18"/>
              </w:rPr>
              <w:t>0015文件</w:t>
            </w:r>
            <w:r w:rsidRPr="00094B66">
              <w:rPr>
                <w:rFonts w:ascii="宋体" w:hAnsi="宋体" w:hint="eastAsia"/>
                <w:sz w:val="18"/>
                <w:szCs w:val="18"/>
              </w:rPr>
              <w:t>中获取</w:t>
            </w:r>
            <w:r>
              <w:rPr>
                <w:rFonts w:ascii="宋体" w:hAnsi="宋体" w:hint="eastAsia"/>
                <w:sz w:val="18"/>
                <w:szCs w:val="18"/>
              </w:rPr>
              <w:t>,不超过1</w:t>
            </w:r>
            <w:r>
              <w:rPr>
                <w:rFonts w:ascii="宋体" w:hAnsi="宋体" w:hint="eastAsia"/>
                <w:sz w:val="18"/>
                <w:szCs w:val="18"/>
              </w:rPr>
              <w:lastRenderedPageBreak/>
              <w:t>字节整数的表示范围</w:t>
            </w:r>
            <w:r w:rsidRPr="00A65140">
              <w:rPr>
                <w:rFonts w:ascii="宋体" w:hAnsi="宋体" w:hint="eastAsia"/>
                <w:sz w:val="18"/>
                <w:szCs w:val="18"/>
              </w:rPr>
              <w:t>）</w:t>
            </w:r>
          </w:p>
          <w:p w:rsidR="00957C01" w:rsidRPr="00094B66" w:rsidRDefault="00957C01" w:rsidP="00F03090">
            <w:pPr>
              <w:rPr>
                <w:rFonts w:ascii="宋体" w:hAnsi="宋体"/>
                <w:sz w:val="18"/>
                <w:szCs w:val="18"/>
              </w:rPr>
            </w:pPr>
            <w:r w:rsidRPr="005266B0">
              <w:rPr>
                <w:rFonts w:ascii="宋体" w:hAnsi="宋体" w:hint="eastAsia"/>
                <w:sz w:val="18"/>
                <w:szCs w:val="18"/>
              </w:rPr>
              <w:t>0：普通车:6：公务车8：军警车10紧急车12免费车14车队0-20内其他：自定义；21-255：保留</w:t>
            </w:r>
          </w:p>
        </w:tc>
      </w:tr>
      <w:tr w:rsidR="00957C01" w:rsidRPr="00A511B6" w:rsidTr="00957C01">
        <w:tc>
          <w:tcPr>
            <w:tcW w:w="1566" w:type="dxa"/>
            <w:shd w:val="clear" w:color="auto" w:fill="auto"/>
          </w:tcPr>
          <w:p w:rsidR="00957C01" w:rsidRPr="00A65140" w:rsidRDefault="00957C01" w:rsidP="00F03090">
            <w:pPr>
              <w:rPr>
                <w:rFonts w:ascii="宋体" w:hAnsi="宋体"/>
                <w:sz w:val="18"/>
                <w:szCs w:val="18"/>
              </w:rPr>
            </w:pPr>
            <w:r>
              <w:rPr>
                <w:rFonts w:ascii="宋体" w:hAnsi="宋体" w:hint="eastAsia"/>
                <w:sz w:val="18"/>
                <w:szCs w:val="18"/>
              </w:rPr>
              <w:lastRenderedPageBreak/>
              <w:t>OBU</w:t>
            </w:r>
            <w:r w:rsidRPr="00A65140">
              <w:rPr>
                <w:rFonts w:ascii="宋体" w:hAnsi="宋体" w:hint="eastAsia"/>
                <w:sz w:val="18"/>
                <w:szCs w:val="18"/>
              </w:rPr>
              <w:t>Plate</w:t>
            </w:r>
          </w:p>
        </w:tc>
        <w:tc>
          <w:tcPr>
            <w:tcW w:w="1383" w:type="dxa"/>
          </w:tcPr>
          <w:p w:rsidR="00957C01" w:rsidRDefault="00957C01">
            <w:r w:rsidRPr="00C062D1">
              <w:rPr>
                <w:rFonts w:hint="eastAsia"/>
                <w:sz w:val="18"/>
                <w:szCs w:val="18"/>
              </w:rPr>
              <w:t>string</w:t>
            </w:r>
          </w:p>
        </w:tc>
        <w:tc>
          <w:tcPr>
            <w:tcW w:w="1480" w:type="dxa"/>
          </w:tcPr>
          <w:p w:rsidR="00957C01" w:rsidRPr="00A511B6" w:rsidRDefault="00F5562D" w:rsidP="00F03090">
            <w:pPr>
              <w:rPr>
                <w:rFonts w:ascii="宋体" w:hAnsi="宋体" w:cs="宋体"/>
                <w:sz w:val="18"/>
                <w:szCs w:val="18"/>
              </w:rPr>
            </w:pPr>
            <w:r>
              <w:rPr>
                <w:rFonts w:hint="eastAsia"/>
                <w:sz w:val="18"/>
                <w:szCs w:val="18"/>
              </w:rPr>
              <w:t>string</w:t>
            </w:r>
          </w:p>
        </w:tc>
        <w:tc>
          <w:tcPr>
            <w:tcW w:w="4099" w:type="dxa"/>
            <w:shd w:val="clear" w:color="auto" w:fill="auto"/>
          </w:tcPr>
          <w:p w:rsidR="00957C01" w:rsidRPr="00A65140" w:rsidRDefault="00957C01" w:rsidP="00F03090">
            <w:pPr>
              <w:rPr>
                <w:rFonts w:ascii="宋体" w:hAnsi="宋体"/>
                <w:sz w:val="18"/>
                <w:szCs w:val="18"/>
              </w:rPr>
            </w:pPr>
            <w:r w:rsidRPr="00A65140">
              <w:rPr>
                <w:rFonts w:ascii="宋体" w:hAnsi="宋体"/>
                <w:sz w:val="18"/>
                <w:szCs w:val="18"/>
              </w:rPr>
              <w:t>车牌号</w:t>
            </w:r>
            <w:r>
              <w:rPr>
                <w:rFonts w:ascii="宋体" w:hAnsi="宋体"/>
                <w:sz w:val="18"/>
                <w:szCs w:val="18"/>
              </w:rPr>
              <w:t>,</w:t>
            </w:r>
            <w:r w:rsidRPr="00A65140">
              <w:rPr>
                <w:rFonts w:ascii="宋体" w:hAnsi="宋体"/>
                <w:sz w:val="18"/>
                <w:szCs w:val="18"/>
              </w:rPr>
              <w:t>全牌照 (汉字+字母+数字</w:t>
            </w:r>
            <w:r>
              <w:rPr>
                <w:rFonts w:ascii="宋体" w:hAnsi="宋体" w:hint="eastAsia"/>
                <w:sz w:val="18"/>
                <w:szCs w:val="18"/>
              </w:rPr>
              <w:t>,</w:t>
            </w:r>
            <w:r w:rsidRPr="00A65140">
              <w:rPr>
                <w:rFonts w:ascii="宋体" w:hAnsi="宋体" w:hint="eastAsia"/>
                <w:sz w:val="18"/>
                <w:szCs w:val="18"/>
              </w:rPr>
              <w:t>从OBU中获取</w:t>
            </w:r>
            <w:r>
              <w:rPr>
                <w:rFonts w:ascii="宋体" w:hAnsi="宋体" w:hint="eastAsia"/>
                <w:sz w:val="18"/>
                <w:szCs w:val="18"/>
              </w:rPr>
              <w:t>,不超过12位</w:t>
            </w:r>
            <w:r w:rsidRPr="00A65140">
              <w:rPr>
                <w:rFonts w:ascii="宋体" w:hAnsi="宋体" w:hint="eastAsia"/>
                <w:sz w:val="18"/>
                <w:szCs w:val="18"/>
              </w:rPr>
              <w:t>）</w:t>
            </w:r>
          </w:p>
        </w:tc>
      </w:tr>
      <w:tr w:rsidR="00957C01" w:rsidRPr="00A511B6" w:rsidTr="00957C01">
        <w:tc>
          <w:tcPr>
            <w:tcW w:w="1566" w:type="dxa"/>
            <w:shd w:val="clear" w:color="auto" w:fill="auto"/>
          </w:tcPr>
          <w:p w:rsidR="00957C01" w:rsidRPr="00A65140" w:rsidRDefault="00957C01" w:rsidP="00F03090">
            <w:pPr>
              <w:rPr>
                <w:rFonts w:ascii="宋体" w:hAnsi="宋体"/>
                <w:sz w:val="18"/>
                <w:szCs w:val="18"/>
              </w:rPr>
            </w:pPr>
            <w:r>
              <w:rPr>
                <w:rFonts w:ascii="宋体" w:hAnsi="宋体" w:hint="eastAsia"/>
                <w:sz w:val="18"/>
                <w:szCs w:val="18"/>
              </w:rPr>
              <w:t>OBU</w:t>
            </w:r>
            <w:r w:rsidRPr="00A65140">
              <w:rPr>
                <w:rFonts w:ascii="宋体" w:hAnsi="宋体" w:hint="eastAsia"/>
                <w:sz w:val="18"/>
                <w:szCs w:val="18"/>
              </w:rPr>
              <w:t>PlateColor</w:t>
            </w:r>
          </w:p>
        </w:tc>
        <w:tc>
          <w:tcPr>
            <w:tcW w:w="1383" w:type="dxa"/>
          </w:tcPr>
          <w:p w:rsidR="00957C01" w:rsidRDefault="00957C01">
            <w:r w:rsidRPr="00C062D1">
              <w:rPr>
                <w:rFonts w:hint="eastAsia"/>
                <w:sz w:val="18"/>
                <w:szCs w:val="18"/>
              </w:rPr>
              <w:t>string</w:t>
            </w:r>
          </w:p>
        </w:tc>
        <w:tc>
          <w:tcPr>
            <w:tcW w:w="1480" w:type="dxa"/>
          </w:tcPr>
          <w:p w:rsidR="00957C01" w:rsidRPr="00A511B6" w:rsidRDefault="00957C01" w:rsidP="00F03090">
            <w:pPr>
              <w:rPr>
                <w:rFonts w:ascii="宋体" w:hAnsi="宋体" w:cs="宋体"/>
                <w:sz w:val="18"/>
                <w:szCs w:val="18"/>
              </w:rPr>
            </w:pPr>
            <w:r>
              <w:rPr>
                <w:rFonts w:ascii="宋体" w:hAnsi="宋体" w:cs="宋体" w:hint="eastAsia"/>
                <w:sz w:val="18"/>
                <w:szCs w:val="18"/>
              </w:rPr>
              <w:t>int</w:t>
            </w:r>
          </w:p>
        </w:tc>
        <w:tc>
          <w:tcPr>
            <w:tcW w:w="4099" w:type="dxa"/>
            <w:shd w:val="clear" w:color="auto" w:fill="auto"/>
          </w:tcPr>
          <w:p w:rsidR="00957C01" w:rsidRPr="00A65140" w:rsidRDefault="00957C01" w:rsidP="00F03090">
            <w:pPr>
              <w:rPr>
                <w:rFonts w:ascii="宋体" w:hAnsi="宋体"/>
                <w:sz w:val="18"/>
                <w:szCs w:val="18"/>
              </w:rPr>
            </w:pPr>
            <w:r>
              <w:rPr>
                <w:rFonts w:ascii="宋体" w:hAnsi="宋体" w:hint="eastAsia"/>
                <w:sz w:val="18"/>
                <w:szCs w:val="18"/>
              </w:rPr>
              <w:t>车牌颜色,0：</w:t>
            </w:r>
            <w:r>
              <w:rPr>
                <w:rFonts w:ascii="宋体" w:hAnsi="宋体"/>
                <w:sz w:val="18"/>
                <w:szCs w:val="18"/>
              </w:rPr>
              <w:t>蓝色</w:t>
            </w:r>
            <w:r>
              <w:rPr>
                <w:rFonts w:ascii="宋体" w:hAnsi="宋体" w:hint="eastAsia"/>
                <w:sz w:val="18"/>
                <w:szCs w:val="18"/>
              </w:rPr>
              <w:t>1：</w:t>
            </w:r>
            <w:r w:rsidRPr="00245288">
              <w:rPr>
                <w:rFonts w:ascii="宋体" w:hAnsi="宋体"/>
                <w:sz w:val="18"/>
                <w:szCs w:val="18"/>
              </w:rPr>
              <w:t>黄色</w:t>
            </w:r>
            <w:r>
              <w:rPr>
                <w:rFonts w:ascii="宋体" w:hAnsi="宋体" w:hint="eastAsia"/>
                <w:sz w:val="18"/>
                <w:szCs w:val="18"/>
              </w:rPr>
              <w:t>2：</w:t>
            </w:r>
            <w:r>
              <w:rPr>
                <w:rFonts w:ascii="宋体" w:hAnsi="宋体"/>
                <w:sz w:val="18"/>
                <w:szCs w:val="18"/>
              </w:rPr>
              <w:t>黑色</w:t>
            </w:r>
            <w:r>
              <w:rPr>
                <w:rFonts w:ascii="宋体" w:hAnsi="宋体" w:hint="eastAsia"/>
                <w:sz w:val="18"/>
                <w:szCs w:val="18"/>
              </w:rPr>
              <w:t>3：</w:t>
            </w:r>
            <w:r w:rsidRPr="00245288">
              <w:rPr>
                <w:rFonts w:ascii="宋体" w:hAnsi="宋体"/>
                <w:sz w:val="18"/>
                <w:szCs w:val="18"/>
              </w:rPr>
              <w:t>白色</w:t>
            </w:r>
            <w:r>
              <w:rPr>
                <w:rFonts w:ascii="宋体" w:hAnsi="宋体" w:hint="eastAsia"/>
                <w:sz w:val="18"/>
                <w:szCs w:val="18"/>
              </w:rPr>
              <w:t xml:space="preserve"> 其他：</w:t>
            </w:r>
            <w:r w:rsidRPr="00245288">
              <w:rPr>
                <w:rFonts w:ascii="宋体" w:hAnsi="宋体" w:hint="eastAsia"/>
                <w:sz w:val="18"/>
                <w:szCs w:val="18"/>
              </w:rPr>
              <w:t>保留</w:t>
            </w:r>
            <w:r>
              <w:rPr>
                <w:rFonts w:ascii="宋体" w:hAnsi="宋体" w:hint="eastAsia"/>
                <w:sz w:val="18"/>
                <w:szCs w:val="18"/>
              </w:rPr>
              <w:t>（从OBU中获取）</w:t>
            </w:r>
          </w:p>
        </w:tc>
      </w:tr>
      <w:tr w:rsidR="00957C01" w:rsidRPr="00A511B6" w:rsidTr="00957C01">
        <w:tc>
          <w:tcPr>
            <w:tcW w:w="1566" w:type="dxa"/>
            <w:shd w:val="clear" w:color="auto" w:fill="auto"/>
          </w:tcPr>
          <w:p w:rsidR="00957C01" w:rsidRPr="00A65140" w:rsidRDefault="00957C01" w:rsidP="00F03090">
            <w:pPr>
              <w:rPr>
                <w:rFonts w:ascii="宋体" w:hAnsi="宋体"/>
                <w:sz w:val="18"/>
                <w:szCs w:val="18"/>
              </w:rPr>
            </w:pPr>
            <w:r>
              <w:rPr>
                <w:rFonts w:ascii="宋体" w:hAnsi="宋体" w:hint="eastAsia"/>
                <w:sz w:val="18"/>
                <w:szCs w:val="18"/>
              </w:rPr>
              <w:t>OBU</w:t>
            </w:r>
            <w:r w:rsidRPr="00A65140">
              <w:rPr>
                <w:rFonts w:ascii="宋体" w:hAnsi="宋体"/>
                <w:sz w:val="18"/>
                <w:szCs w:val="18"/>
              </w:rPr>
              <w:t>VehClass</w:t>
            </w:r>
          </w:p>
        </w:tc>
        <w:tc>
          <w:tcPr>
            <w:tcW w:w="1383" w:type="dxa"/>
          </w:tcPr>
          <w:p w:rsidR="00957C01" w:rsidRDefault="00957C01">
            <w:r w:rsidRPr="00C062D1">
              <w:rPr>
                <w:rFonts w:hint="eastAsia"/>
                <w:sz w:val="18"/>
                <w:szCs w:val="18"/>
              </w:rPr>
              <w:t>string</w:t>
            </w:r>
          </w:p>
        </w:tc>
        <w:tc>
          <w:tcPr>
            <w:tcW w:w="1480" w:type="dxa"/>
          </w:tcPr>
          <w:p w:rsidR="00957C01" w:rsidRPr="00A511B6" w:rsidRDefault="00957C01" w:rsidP="00F03090">
            <w:pPr>
              <w:rPr>
                <w:rFonts w:ascii="宋体" w:hAnsi="宋体" w:cs="宋体"/>
                <w:sz w:val="18"/>
                <w:szCs w:val="18"/>
              </w:rPr>
            </w:pPr>
            <w:r>
              <w:rPr>
                <w:rFonts w:ascii="宋体" w:hAnsi="宋体" w:cs="宋体" w:hint="eastAsia"/>
                <w:sz w:val="18"/>
                <w:szCs w:val="18"/>
              </w:rPr>
              <w:t>int</w:t>
            </w:r>
          </w:p>
        </w:tc>
        <w:tc>
          <w:tcPr>
            <w:tcW w:w="4099" w:type="dxa"/>
            <w:shd w:val="clear" w:color="auto" w:fill="auto"/>
          </w:tcPr>
          <w:p w:rsidR="00957C01" w:rsidRDefault="00957C01" w:rsidP="00F03090">
            <w:pPr>
              <w:rPr>
                <w:rFonts w:ascii="宋体" w:hAnsi="宋体"/>
                <w:sz w:val="18"/>
                <w:szCs w:val="18"/>
              </w:rPr>
            </w:pPr>
            <w:r w:rsidRPr="00A65140">
              <w:rPr>
                <w:rFonts w:ascii="宋体" w:hAnsi="宋体" w:hint="eastAsia"/>
                <w:sz w:val="18"/>
                <w:szCs w:val="18"/>
              </w:rPr>
              <w:t>车型（从OBU中获取</w:t>
            </w:r>
            <w:r>
              <w:rPr>
                <w:rFonts w:ascii="宋体" w:hAnsi="宋体" w:hint="eastAsia"/>
                <w:sz w:val="18"/>
                <w:szCs w:val="18"/>
              </w:rPr>
              <w:t>,不超过1字节整数的表示范围</w:t>
            </w:r>
            <w:r w:rsidRPr="00A65140">
              <w:rPr>
                <w:rFonts w:ascii="宋体" w:hAnsi="宋体" w:hint="eastAsia"/>
                <w:sz w:val="18"/>
                <w:szCs w:val="18"/>
              </w:rPr>
              <w:t>）</w:t>
            </w:r>
          </w:p>
          <w:p w:rsidR="00957C01" w:rsidRPr="00A65140" w:rsidRDefault="00957C01" w:rsidP="00F03090">
            <w:pPr>
              <w:rPr>
                <w:rFonts w:ascii="宋体" w:hAnsi="宋体"/>
                <w:sz w:val="18"/>
                <w:szCs w:val="18"/>
              </w:rPr>
            </w:pPr>
            <w:r>
              <w:rPr>
                <w:rFonts w:ascii="宋体" w:hAnsi="宋体" w:hint="eastAsia"/>
                <w:sz w:val="18"/>
                <w:szCs w:val="18"/>
              </w:rPr>
              <w:t>1：</w:t>
            </w:r>
            <w:r w:rsidRPr="003E46B0">
              <w:rPr>
                <w:rFonts w:ascii="宋体" w:hAnsi="宋体" w:hint="eastAsia"/>
                <w:sz w:val="18"/>
                <w:szCs w:val="18"/>
              </w:rPr>
              <w:t>一型车</w:t>
            </w:r>
            <w:r>
              <w:rPr>
                <w:rFonts w:ascii="宋体" w:hAnsi="宋体" w:hint="eastAsia"/>
                <w:sz w:val="18"/>
                <w:szCs w:val="18"/>
              </w:rPr>
              <w:t>2：</w:t>
            </w:r>
            <w:r w:rsidRPr="003E46B0">
              <w:rPr>
                <w:rFonts w:ascii="宋体" w:hAnsi="宋体" w:hint="eastAsia"/>
                <w:sz w:val="18"/>
                <w:szCs w:val="18"/>
              </w:rPr>
              <w:t>二型车</w:t>
            </w:r>
            <w:r>
              <w:rPr>
                <w:rFonts w:ascii="宋体" w:hAnsi="宋体" w:hint="eastAsia"/>
                <w:sz w:val="18"/>
                <w:szCs w:val="18"/>
              </w:rPr>
              <w:t>3：</w:t>
            </w:r>
            <w:r w:rsidRPr="003E46B0">
              <w:rPr>
                <w:rFonts w:ascii="宋体" w:hAnsi="宋体" w:hint="eastAsia"/>
                <w:sz w:val="18"/>
                <w:szCs w:val="18"/>
              </w:rPr>
              <w:t xml:space="preserve">三型车 </w:t>
            </w:r>
            <w:r>
              <w:rPr>
                <w:rFonts w:ascii="宋体" w:hAnsi="宋体" w:hint="eastAsia"/>
                <w:sz w:val="18"/>
                <w:szCs w:val="18"/>
              </w:rPr>
              <w:t>4：</w:t>
            </w:r>
            <w:r w:rsidRPr="003E46B0">
              <w:rPr>
                <w:rFonts w:ascii="宋体" w:hAnsi="宋体" w:hint="eastAsia"/>
                <w:sz w:val="18"/>
                <w:szCs w:val="18"/>
              </w:rPr>
              <w:t>四型车</w:t>
            </w:r>
            <w:r>
              <w:rPr>
                <w:rFonts w:ascii="宋体" w:hAnsi="宋体" w:hint="eastAsia"/>
                <w:sz w:val="18"/>
                <w:szCs w:val="18"/>
              </w:rPr>
              <w:t>:5：</w:t>
            </w:r>
            <w:r w:rsidRPr="003E46B0">
              <w:rPr>
                <w:rFonts w:ascii="宋体" w:hAnsi="宋体" w:hint="eastAsia"/>
                <w:sz w:val="18"/>
                <w:szCs w:val="18"/>
              </w:rPr>
              <w:t xml:space="preserve">五型车 </w:t>
            </w:r>
            <w:r>
              <w:rPr>
                <w:rFonts w:ascii="宋体" w:hAnsi="宋体" w:hint="eastAsia"/>
                <w:sz w:val="18"/>
                <w:szCs w:val="18"/>
              </w:rPr>
              <w:t>6：</w:t>
            </w:r>
            <w:r w:rsidRPr="003E46B0">
              <w:rPr>
                <w:rFonts w:ascii="宋体" w:hAnsi="宋体" w:hint="eastAsia"/>
                <w:sz w:val="18"/>
                <w:szCs w:val="18"/>
              </w:rPr>
              <w:t xml:space="preserve">六型车 </w:t>
            </w:r>
            <w:r>
              <w:rPr>
                <w:rFonts w:ascii="宋体" w:hAnsi="宋体" w:hint="eastAsia"/>
                <w:sz w:val="18"/>
                <w:szCs w:val="18"/>
              </w:rPr>
              <w:t>7-10</w:t>
            </w:r>
            <w:r w:rsidRPr="003E46B0">
              <w:rPr>
                <w:rFonts w:ascii="宋体" w:hAnsi="宋体" w:hint="eastAsia"/>
                <w:sz w:val="18"/>
                <w:szCs w:val="18"/>
              </w:rPr>
              <w:t>自定义</w:t>
            </w:r>
            <w:r>
              <w:rPr>
                <w:rFonts w:ascii="宋体" w:hAnsi="宋体" w:hint="eastAsia"/>
                <w:sz w:val="18"/>
                <w:szCs w:val="18"/>
              </w:rPr>
              <w:t xml:space="preserve"> </w:t>
            </w:r>
            <w:r w:rsidRPr="003E46B0">
              <w:rPr>
                <w:rFonts w:ascii="宋体" w:hAnsi="宋体" w:hint="eastAsia"/>
                <w:sz w:val="18"/>
                <w:szCs w:val="18"/>
              </w:rPr>
              <w:t>11-20</w:t>
            </w:r>
            <w:r>
              <w:rPr>
                <w:rFonts w:ascii="宋体" w:hAnsi="宋体" w:hint="eastAsia"/>
                <w:sz w:val="18"/>
                <w:szCs w:val="18"/>
              </w:rPr>
              <w:t>：用于计重收费货车车型分类:11：</w:t>
            </w:r>
            <w:r w:rsidRPr="003E46B0">
              <w:rPr>
                <w:rFonts w:ascii="宋体" w:hAnsi="宋体" w:hint="eastAsia"/>
                <w:sz w:val="18"/>
                <w:szCs w:val="18"/>
              </w:rPr>
              <w:t xml:space="preserve">一型车 </w:t>
            </w:r>
            <w:r>
              <w:rPr>
                <w:rFonts w:ascii="宋体" w:hAnsi="宋体" w:hint="eastAsia"/>
                <w:sz w:val="18"/>
                <w:szCs w:val="18"/>
              </w:rPr>
              <w:t>12：</w:t>
            </w:r>
            <w:r w:rsidRPr="003E46B0">
              <w:rPr>
                <w:rFonts w:ascii="宋体" w:hAnsi="宋体" w:hint="eastAsia"/>
                <w:sz w:val="18"/>
                <w:szCs w:val="18"/>
              </w:rPr>
              <w:t>二型车</w:t>
            </w:r>
            <w:r>
              <w:rPr>
                <w:rFonts w:ascii="宋体" w:hAnsi="宋体" w:hint="eastAsia"/>
                <w:sz w:val="18"/>
                <w:szCs w:val="18"/>
              </w:rPr>
              <w:t>:13：</w:t>
            </w:r>
            <w:r w:rsidRPr="003E46B0">
              <w:rPr>
                <w:rFonts w:ascii="宋体" w:hAnsi="宋体" w:hint="eastAsia"/>
                <w:sz w:val="18"/>
                <w:szCs w:val="18"/>
              </w:rPr>
              <w:t>三型车</w:t>
            </w:r>
            <w:r>
              <w:rPr>
                <w:rFonts w:ascii="宋体" w:hAnsi="宋体" w:hint="eastAsia"/>
                <w:sz w:val="18"/>
                <w:szCs w:val="18"/>
              </w:rPr>
              <w:t>:14：</w:t>
            </w:r>
            <w:r w:rsidRPr="003E46B0">
              <w:rPr>
                <w:rFonts w:ascii="宋体" w:hAnsi="宋体" w:hint="eastAsia"/>
                <w:sz w:val="18"/>
                <w:szCs w:val="18"/>
              </w:rPr>
              <w:t xml:space="preserve">四型车 </w:t>
            </w:r>
            <w:r>
              <w:rPr>
                <w:rFonts w:ascii="宋体" w:hAnsi="宋体" w:hint="eastAsia"/>
                <w:sz w:val="18"/>
                <w:szCs w:val="18"/>
              </w:rPr>
              <w:t>15：</w:t>
            </w:r>
            <w:r w:rsidRPr="003E46B0">
              <w:rPr>
                <w:rFonts w:ascii="宋体" w:hAnsi="宋体" w:hint="eastAsia"/>
                <w:sz w:val="18"/>
                <w:szCs w:val="18"/>
              </w:rPr>
              <w:t>五型车</w:t>
            </w:r>
            <w:r>
              <w:rPr>
                <w:rFonts w:ascii="宋体" w:hAnsi="宋体" w:hint="eastAsia"/>
                <w:sz w:val="18"/>
                <w:szCs w:val="18"/>
              </w:rPr>
              <w:t>:16：</w:t>
            </w:r>
            <w:r w:rsidRPr="003E46B0">
              <w:rPr>
                <w:rFonts w:ascii="宋体" w:hAnsi="宋体" w:hint="eastAsia"/>
                <w:sz w:val="18"/>
                <w:szCs w:val="18"/>
              </w:rPr>
              <w:t>六型车</w:t>
            </w:r>
            <w:r>
              <w:rPr>
                <w:rFonts w:ascii="宋体" w:hAnsi="宋体" w:hint="eastAsia"/>
                <w:sz w:val="18"/>
                <w:szCs w:val="18"/>
              </w:rPr>
              <w:t>:17-20：</w:t>
            </w:r>
            <w:r w:rsidRPr="003E46B0">
              <w:rPr>
                <w:rFonts w:ascii="宋体" w:hAnsi="宋体" w:hint="eastAsia"/>
                <w:sz w:val="18"/>
                <w:szCs w:val="18"/>
              </w:rPr>
              <w:t>自定义</w:t>
            </w:r>
          </w:p>
        </w:tc>
      </w:tr>
      <w:tr w:rsidR="00957C01" w:rsidRPr="00A511B6" w:rsidTr="00957C01">
        <w:tc>
          <w:tcPr>
            <w:tcW w:w="1566" w:type="dxa"/>
            <w:shd w:val="clear" w:color="auto" w:fill="auto"/>
          </w:tcPr>
          <w:p w:rsidR="00957C01" w:rsidRPr="00A65140" w:rsidRDefault="00957C01" w:rsidP="00F03090">
            <w:pPr>
              <w:rPr>
                <w:rFonts w:ascii="宋体" w:hAnsi="宋体"/>
                <w:sz w:val="18"/>
                <w:szCs w:val="18"/>
              </w:rPr>
            </w:pPr>
            <w:r>
              <w:rPr>
                <w:rFonts w:ascii="宋体" w:hAnsi="宋体" w:hint="eastAsia"/>
                <w:sz w:val="18"/>
                <w:szCs w:val="18"/>
              </w:rPr>
              <w:t>OBU</w:t>
            </w:r>
            <w:r w:rsidRPr="00A65140">
              <w:rPr>
                <w:rFonts w:ascii="宋体" w:hAnsi="宋体"/>
                <w:sz w:val="18"/>
                <w:szCs w:val="18"/>
              </w:rPr>
              <w:t>Veh</w:t>
            </w:r>
            <w:r w:rsidRPr="00A65140">
              <w:rPr>
                <w:rFonts w:ascii="宋体" w:hAnsi="宋体" w:hint="eastAsia"/>
                <w:sz w:val="18"/>
                <w:szCs w:val="18"/>
              </w:rPr>
              <w:t>U</w:t>
            </w:r>
            <w:r w:rsidRPr="00A65140">
              <w:rPr>
                <w:rFonts w:ascii="宋体" w:hAnsi="宋体"/>
                <w:sz w:val="18"/>
                <w:szCs w:val="18"/>
              </w:rPr>
              <w:t>serType</w:t>
            </w:r>
          </w:p>
        </w:tc>
        <w:tc>
          <w:tcPr>
            <w:tcW w:w="1383" w:type="dxa"/>
          </w:tcPr>
          <w:p w:rsidR="00957C01" w:rsidRDefault="00957C01">
            <w:r w:rsidRPr="00C062D1">
              <w:rPr>
                <w:rFonts w:hint="eastAsia"/>
                <w:sz w:val="18"/>
                <w:szCs w:val="18"/>
              </w:rPr>
              <w:t>string</w:t>
            </w:r>
          </w:p>
        </w:tc>
        <w:tc>
          <w:tcPr>
            <w:tcW w:w="1480" w:type="dxa"/>
          </w:tcPr>
          <w:p w:rsidR="00957C01" w:rsidRPr="00A511B6" w:rsidRDefault="00957C01" w:rsidP="00F03090">
            <w:pPr>
              <w:rPr>
                <w:rFonts w:ascii="宋体" w:hAnsi="宋体" w:cs="宋体"/>
                <w:sz w:val="18"/>
                <w:szCs w:val="18"/>
              </w:rPr>
            </w:pPr>
            <w:r>
              <w:rPr>
                <w:rFonts w:ascii="宋体" w:hAnsi="宋体" w:cs="宋体" w:hint="eastAsia"/>
                <w:sz w:val="18"/>
                <w:szCs w:val="18"/>
              </w:rPr>
              <w:t>int</w:t>
            </w:r>
          </w:p>
        </w:tc>
        <w:tc>
          <w:tcPr>
            <w:tcW w:w="4099" w:type="dxa"/>
            <w:shd w:val="clear" w:color="auto" w:fill="auto"/>
          </w:tcPr>
          <w:p w:rsidR="00957C01" w:rsidRDefault="00957C01" w:rsidP="00F03090">
            <w:pPr>
              <w:rPr>
                <w:rFonts w:ascii="宋体" w:hAnsi="宋体"/>
                <w:sz w:val="18"/>
                <w:szCs w:val="18"/>
              </w:rPr>
            </w:pPr>
            <w:r w:rsidRPr="00A65140">
              <w:rPr>
                <w:rFonts w:ascii="宋体" w:hAnsi="宋体" w:hint="eastAsia"/>
                <w:sz w:val="18"/>
                <w:szCs w:val="18"/>
              </w:rPr>
              <w:t>车辆用户类型（从OBU中获取</w:t>
            </w:r>
            <w:r>
              <w:rPr>
                <w:rFonts w:ascii="宋体" w:hAnsi="宋体" w:hint="eastAsia"/>
                <w:sz w:val="18"/>
                <w:szCs w:val="18"/>
              </w:rPr>
              <w:t>,不超过1字节整数的表示范围</w:t>
            </w:r>
            <w:r w:rsidRPr="00A65140">
              <w:rPr>
                <w:rFonts w:ascii="宋体" w:hAnsi="宋体" w:hint="eastAsia"/>
                <w:sz w:val="18"/>
                <w:szCs w:val="18"/>
              </w:rPr>
              <w:t>）</w:t>
            </w:r>
          </w:p>
          <w:p w:rsidR="00957C01" w:rsidRPr="00A65140" w:rsidRDefault="00957C01" w:rsidP="00F03090">
            <w:pPr>
              <w:rPr>
                <w:rFonts w:ascii="宋体" w:hAnsi="宋体"/>
                <w:sz w:val="18"/>
                <w:szCs w:val="18"/>
              </w:rPr>
            </w:pPr>
            <w:r w:rsidRPr="005266B0">
              <w:rPr>
                <w:rFonts w:ascii="宋体" w:hAnsi="宋体" w:hint="eastAsia"/>
                <w:sz w:val="18"/>
                <w:szCs w:val="18"/>
              </w:rPr>
              <w:t>0：普通车:6：公务车8：军警车10紧急车12免费车14车队0-20内其他：自定义；21-255：保留</w:t>
            </w:r>
          </w:p>
        </w:tc>
      </w:tr>
      <w:tr w:rsidR="00957C01" w:rsidRPr="00A511B6" w:rsidTr="00957C01">
        <w:tc>
          <w:tcPr>
            <w:tcW w:w="1566" w:type="dxa"/>
            <w:shd w:val="clear" w:color="auto" w:fill="auto"/>
          </w:tcPr>
          <w:p w:rsidR="00957C01" w:rsidRPr="00A65140" w:rsidRDefault="00957C01" w:rsidP="00F03090">
            <w:pPr>
              <w:rPr>
                <w:rFonts w:ascii="宋体" w:hAnsi="宋体"/>
                <w:sz w:val="18"/>
                <w:szCs w:val="18"/>
              </w:rPr>
            </w:pPr>
            <w:r>
              <w:rPr>
                <w:rFonts w:ascii="宋体" w:hAnsi="宋体" w:hint="eastAsia"/>
                <w:sz w:val="18"/>
                <w:szCs w:val="18"/>
              </w:rPr>
              <w:t>OBU</w:t>
            </w:r>
            <w:r w:rsidRPr="00A65140">
              <w:rPr>
                <w:rFonts w:ascii="宋体" w:hAnsi="宋体" w:hint="eastAsia"/>
                <w:sz w:val="18"/>
                <w:szCs w:val="18"/>
              </w:rPr>
              <w:t>VehSize</w:t>
            </w:r>
          </w:p>
        </w:tc>
        <w:tc>
          <w:tcPr>
            <w:tcW w:w="1383" w:type="dxa"/>
          </w:tcPr>
          <w:p w:rsidR="00957C01" w:rsidRDefault="00957C01">
            <w:r w:rsidRPr="00C062D1">
              <w:rPr>
                <w:rFonts w:hint="eastAsia"/>
                <w:sz w:val="18"/>
                <w:szCs w:val="18"/>
              </w:rPr>
              <w:t>string</w:t>
            </w:r>
          </w:p>
        </w:tc>
        <w:tc>
          <w:tcPr>
            <w:tcW w:w="1480" w:type="dxa"/>
          </w:tcPr>
          <w:p w:rsidR="00957C01" w:rsidRPr="00A511B6" w:rsidRDefault="00F5562D" w:rsidP="00F03090">
            <w:pPr>
              <w:rPr>
                <w:rFonts w:ascii="宋体" w:hAnsi="宋体" w:cs="宋体"/>
                <w:sz w:val="18"/>
                <w:szCs w:val="18"/>
              </w:rPr>
            </w:pPr>
            <w:r>
              <w:rPr>
                <w:rFonts w:hint="eastAsia"/>
                <w:sz w:val="18"/>
                <w:szCs w:val="18"/>
              </w:rPr>
              <w:t>string</w:t>
            </w:r>
          </w:p>
        </w:tc>
        <w:tc>
          <w:tcPr>
            <w:tcW w:w="4099" w:type="dxa"/>
            <w:shd w:val="clear" w:color="auto" w:fill="auto"/>
            <w:vAlign w:val="center"/>
          </w:tcPr>
          <w:p w:rsidR="00957C01" w:rsidRPr="005266B0" w:rsidRDefault="00957C01" w:rsidP="00F03090">
            <w:pPr>
              <w:rPr>
                <w:rFonts w:ascii="宋体" w:hAnsi="宋体"/>
                <w:sz w:val="18"/>
                <w:szCs w:val="18"/>
              </w:rPr>
            </w:pPr>
            <w:r w:rsidRPr="00AC44C3">
              <w:rPr>
                <w:rFonts w:ascii="宋体" w:hAnsi="宋体"/>
                <w:sz w:val="18"/>
                <w:szCs w:val="18"/>
              </w:rPr>
              <w:t>车辆尺寸（</w:t>
            </w:r>
            <w:r w:rsidRPr="00A65140">
              <w:rPr>
                <w:rFonts w:ascii="宋体" w:hAnsi="宋体" w:hint="eastAsia"/>
                <w:sz w:val="18"/>
                <w:szCs w:val="18"/>
              </w:rPr>
              <w:t>从OBU中获取</w:t>
            </w:r>
            <w:r>
              <w:rPr>
                <w:rFonts w:ascii="宋体" w:hAnsi="宋体" w:hint="eastAsia"/>
                <w:sz w:val="18"/>
                <w:szCs w:val="18"/>
              </w:rPr>
              <w:t>,</w:t>
            </w:r>
            <w:r w:rsidRPr="00AC44C3">
              <w:rPr>
                <w:rFonts w:ascii="宋体" w:hAnsi="宋体"/>
                <w:sz w:val="18"/>
                <w:szCs w:val="18"/>
              </w:rPr>
              <w:t>长[2字节</w:t>
            </w:r>
            <w:r>
              <w:rPr>
                <w:rFonts w:ascii="宋体" w:hAnsi="宋体" w:hint="eastAsia"/>
                <w:sz w:val="18"/>
                <w:szCs w:val="18"/>
              </w:rPr>
              <w:t>可表示的整数</w:t>
            </w:r>
            <w:r w:rsidRPr="00AC44C3">
              <w:rPr>
                <w:rFonts w:ascii="宋体" w:hAnsi="宋体"/>
                <w:sz w:val="18"/>
                <w:szCs w:val="18"/>
              </w:rPr>
              <w:t>] X 宽[1字节</w:t>
            </w:r>
            <w:r>
              <w:rPr>
                <w:rFonts w:ascii="宋体" w:hAnsi="宋体" w:hint="eastAsia"/>
                <w:sz w:val="18"/>
                <w:szCs w:val="18"/>
              </w:rPr>
              <w:t>可表示的整数</w:t>
            </w:r>
            <w:r w:rsidRPr="00AC44C3">
              <w:rPr>
                <w:rFonts w:ascii="宋体" w:hAnsi="宋体"/>
                <w:sz w:val="18"/>
                <w:szCs w:val="18"/>
              </w:rPr>
              <w:t>] X 高[1字节</w:t>
            </w:r>
            <w:r>
              <w:rPr>
                <w:rFonts w:ascii="宋体" w:hAnsi="宋体" w:hint="eastAsia"/>
                <w:sz w:val="18"/>
                <w:szCs w:val="18"/>
              </w:rPr>
              <w:t>可表示的整数</w:t>
            </w:r>
            <w:r w:rsidRPr="00AC44C3">
              <w:rPr>
                <w:rFonts w:ascii="宋体" w:hAnsi="宋体"/>
                <w:sz w:val="18"/>
                <w:szCs w:val="18"/>
              </w:rPr>
              <w:t>]）</w:t>
            </w:r>
            <w:r>
              <w:rPr>
                <w:rFonts w:ascii="宋体" w:hAnsi="宋体"/>
                <w:sz w:val="18"/>
                <w:szCs w:val="18"/>
              </w:rPr>
              <w:t>,</w:t>
            </w:r>
            <w:r w:rsidRPr="00AC44C3">
              <w:rPr>
                <w:rFonts w:ascii="宋体" w:hAnsi="宋体"/>
                <w:sz w:val="18"/>
                <w:szCs w:val="18"/>
              </w:rPr>
              <w:t>单位：dm。</w:t>
            </w:r>
            <w:r>
              <w:rPr>
                <w:rFonts w:ascii="宋体" w:hAnsi="宋体" w:hint="eastAsia"/>
                <w:sz w:val="18"/>
                <w:szCs w:val="18"/>
              </w:rPr>
              <w:t>三个数字用“X</w:t>
            </w:r>
            <w:r>
              <w:rPr>
                <w:rFonts w:ascii="宋体" w:hAnsi="宋体"/>
                <w:sz w:val="18"/>
                <w:szCs w:val="18"/>
              </w:rPr>
              <w:t>”</w:t>
            </w:r>
            <w:r>
              <w:rPr>
                <w:rFonts w:ascii="宋体" w:hAnsi="宋体" w:hint="eastAsia"/>
                <w:sz w:val="18"/>
                <w:szCs w:val="18"/>
              </w:rPr>
              <w:t>分隔。</w:t>
            </w:r>
          </w:p>
        </w:tc>
      </w:tr>
      <w:tr w:rsidR="00957C01" w:rsidRPr="00A511B6" w:rsidTr="00957C01">
        <w:tc>
          <w:tcPr>
            <w:tcW w:w="1566" w:type="dxa"/>
            <w:shd w:val="clear" w:color="auto" w:fill="auto"/>
          </w:tcPr>
          <w:p w:rsidR="00957C01" w:rsidRPr="00A65140" w:rsidRDefault="00957C01" w:rsidP="00F03090">
            <w:pPr>
              <w:rPr>
                <w:rFonts w:ascii="宋体" w:hAnsi="宋体"/>
                <w:sz w:val="18"/>
                <w:szCs w:val="18"/>
              </w:rPr>
            </w:pPr>
            <w:r>
              <w:rPr>
                <w:rFonts w:ascii="宋体" w:hAnsi="宋体" w:hint="eastAsia"/>
                <w:sz w:val="18"/>
                <w:szCs w:val="18"/>
              </w:rPr>
              <w:t>OBU</w:t>
            </w:r>
            <w:r w:rsidRPr="00A65140">
              <w:rPr>
                <w:rFonts w:ascii="宋体" w:hAnsi="宋体" w:hint="eastAsia"/>
                <w:sz w:val="18"/>
                <w:szCs w:val="18"/>
              </w:rPr>
              <w:t>WheelNo</w:t>
            </w:r>
          </w:p>
        </w:tc>
        <w:tc>
          <w:tcPr>
            <w:tcW w:w="1383" w:type="dxa"/>
          </w:tcPr>
          <w:p w:rsidR="00957C01" w:rsidRDefault="00957C01">
            <w:r w:rsidRPr="00C062D1">
              <w:rPr>
                <w:rFonts w:hint="eastAsia"/>
                <w:sz w:val="18"/>
                <w:szCs w:val="18"/>
              </w:rPr>
              <w:t>string</w:t>
            </w:r>
          </w:p>
        </w:tc>
        <w:tc>
          <w:tcPr>
            <w:tcW w:w="1480" w:type="dxa"/>
          </w:tcPr>
          <w:p w:rsidR="00957C01" w:rsidRPr="00A511B6" w:rsidRDefault="00957C01" w:rsidP="00F03090">
            <w:pPr>
              <w:rPr>
                <w:rFonts w:ascii="宋体" w:hAnsi="宋体" w:cs="宋体"/>
                <w:sz w:val="18"/>
                <w:szCs w:val="18"/>
              </w:rPr>
            </w:pPr>
            <w:r>
              <w:rPr>
                <w:rFonts w:ascii="宋体" w:hAnsi="宋体" w:cs="宋体" w:hint="eastAsia"/>
                <w:sz w:val="18"/>
                <w:szCs w:val="18"/>
              </w:rPr>
              <w:t>int</w:t>
            </w:r>
          </w:p>
        </w:tc>
        <w:tc>
          <w:tcPr>
            <w:tcW w:w="4099" w:type="dxa"/>
            <w:shd w:val="clear" w:color="auto" w:fill="auto"/>
          </w:tcPr>
          <w:p w:rsidR="00957C01" w:rsidRPr="00A65140" w:rsidRDefault="00957C01" w:rsidP="00F03090">
            <w:pPr>
              <w:rPr>
                <w:rFonts w:ascii="宋体" w:hAnsi="宋体"/>
                <w:sz w:val="18"/>
                <w:szCs w:val="18"/>
              </w:rPr>
            </w:pPr>
            <w:r w:rsidRPr="00A65140">
              <w:rPr>
                <w:rFonts w:ascii="宋体" w:hAnsi="宋体" w:hint="eastAsia"/>
                <w:sz w:val="18"/>
                <w:szCs w:val="18"/>
              </w:rPr>
              <w:t>车轮数（从OBU中获取</w:t>
            </w:r>
            <w:r>
              <w:rPr>
                <w:rFonts w:ascii="宋体" w:hAnsi="宋体" w:hint="eastAsia"/>
                <w:sz w:val="18"/>
                <w:szCs w:val="18"/>
              </w:rPr>
              <w:t>,不超过1字节整数的表示范围</w:t>
            </w:r>
            <w:r w:rsidRPr="00A65140">
              <w:rPr>
                <w:rFonts w:ascii="宋体" w:hAnsi="宋体" w:hint="eastAsia"/>
                <w:sz w:val="18"/>
                <w:szCs w:val="18"/>
              </w:rPr>
              <w:t>）</w:t>
            </w:r>
          </w:p>
        </w:tc>
      </w:tr>
      <w:tr w:rsidR="00957C01" w:rsidRPr="00A511B6" w:rsidTr="00957C01">
        <w:tc>
          <w:tcPr>
            <w:tcW w:w="1566" w:type="dxa"/>
            <w:shd w:val="clear" w:color="auto" w:fill="auto"/>
          </w:tcPr>
          <w:p w:rsidR="00957C01" w:rsidRPr="00A65140" w:rsidRDefault="00957C01" w:rsidP="00F03090">
            <w:pPr>
              <w:rPr>
                <w:rFonts w:ascii="宋体" w:hAnsi="宋体"/>
                <w:sz w:val="18"/>
                <w:szCs w:val="18"/>
              </w:rPr>
            </w:pPr>
            <w:r>
              <w:rPr>
                <w:rFonts w:ascii="宋体" w:hAnsi="宋体" w:hint="eastAsia"/>
                <w:sz w:val="18"/>
                <w:szCs w:val="18"/>
              </w:rPr>
              <w:t>OBU</w:t>
            </w:r>
            <w:r w:rsidRPr="00A65140">
              <w:rPr>
                <w:rFonts w:ascii="宋体" w:hAnsi="宋体" w:hint="eastAsia"/>
                <w:sz w:val="18"/>
                <w:szCs w:val="18"/>
              </w:rPr>
              <w:t>AxieNo</w:t>
            </w:r>
          </w:p>
        </w:tc>
        <w:tc>
          <w:tcPr>
            <w:tcW w:w="1383" w:type="dxa"/>
          </w:tcPr>
          <w:p w:rsidR="00957C01" w:rsidRDefault="00957C01">
            <w:r w:rsidRPr="00C062D1">
              <w:rPr>
                <w:rFonts w:hint="eastAsia"/>
                <w:sz w:val="18"/>
                <w:szCs w:val="18"/>
              </w:rPr>
              <w:t>string</w:t>
            </w:r>
          </w:p>
        </w:tc>
        <w:tc>
          <w:tcPr>
            <w:tcW w:w="1480" w:type="dxa"/>
          </w:tcPr>
          <w:p w:rsidR="00957C01" w:rsidRPr="00A511B6" w:rsidRDefault="00957C01" w:rsidP="00F03090">
            <w:pPr>
              <w:rPr>
                <w:rFonts w:ascii="宋体" w:hAnsi="宋体" w:cs="宋体"/>
                <w:sz w:val="18"/>
                <w:szCs w:val="18"/>
              </w:rPr>
            </w:pPr>
            <w:r>
              <w:rPr>
                <w:rFonts w:ascii="宋体" w:hAnsi="宋体" w:cs="宋体" w:hint="eastAsia"/>
                <w:sz w:val="18"/>
                <w:szCs w:val="18"/>
              </w:rPr>
              <w:t>int</w:t>
            </w:r>
          </w:p>
        </w:tc>
        <w:tc>
          <w:tcPr>
            <w:tcW w:w="4099" w:type="dxa"/>
            <w:shd w:val="clear" w:color="auto" w:fill="auto"/>
          </w:tcPr>
          <w:p w:rsidR="00957C01" w:rsidRPr="00A65140" w:rsidRDefault="00957C01" w:rsidP="00F03090">
            <w:pPr>
              <w:rPr>
                <w:rFonts w:ascii="宋体" w:hAnsi="宋体"/>
                <w:sz w:val="18"/>
                <w:szCs w:val="18"/>
              </w:rPr>
            </w:pPr>
            <w:r w:rsidRPr="00A65140">
              <w:rPr>
                <w:rFonts w:ascii="宋体" w:hAnsi="宋体" w:hint="eastAsia"/>
                <w:sz w:val="18"/>
                <w:szCs w:val="18"/>
              </w:rPr>
              <w:t>车轴数（从OBU中获取</w:t>
            </w:r>
            <w:r>
              <w:rPr>
                <w:rFonts w:ascii="宋体" w:hAnsi="宋体" w:hint="eastAsia"/>
                <w:sz w:val="18"/>
                <w:szCs w:val="18"/>
              </w:rPr>
              <w:t>,不超过1字节整数的表示范围</w:t>
            </w:r>
            <w:r w:rsidRPr="00A65140">
              <w:rPr>
                <w:rFonts w:ascii="宋体" w:hAnsi="宋体" w:hint="eastAsia"/>
                <w:sz w:val="18"/>
                <w:szCs w:val="18"/>
              </w:rPr>
              <w:t>）</w:t>
            </w:r>
          </w:p>
        </w:tc>
      </w:tr>
      <w:tr w:rsidR="00957C01" w:rsidRPr="00A511B6" w:rsidTr="00957C01">
        <w:tc>
          <w:tcPr>
            <w:tcW w:w="1566" w:type="dxa"/>
            <w:shd w:val="clear" w:color="auto" w:fill="auto"/>
          </w:tcPr>
          <w:p w:rsidR="00957C01" w:rsidRPr="00A65140" w:rsidRDefault="00957C01" w:rsidP="00F03090">
            <w:pPr>
              <w:rPr>
                <w:rFonts w:ascii="宋体" w:hAnsi="宋体"/>
                <w:sz w:val="18"/>
                <w:szCs w:val="18"/>
              </w:rPr>
            </w:pPr>
            <w:r>
              <w:rPr>
                <w:rFonts w:ascii="宋体" w:hAnsi="宋体" w:hint="eastAsia"/>
                <w:sz w:val="18"/>
                <w:szCs w:val="18"/>
              </w:rPr>
              <w:t>OBU</w:t>
            </w:r>
            <w:r w:rsidRPr="00A65140">
              <w:rPr>
                <w:rFonts w:ascii="宋体" w:hAnsi="宋体" w:hint="eastAsia"/>
                <w:sz w:val="18"/>
                <w:szCs w:val="18"/>
              </w:rPr>
              <w:t>Wheelbase</w:t>
            </w:r>
          </w:p>
        </w:tc>
        <w:tc>
          <w:tcPr>
            <w:tcW w:w="1383" w:type="dxa"/>
          </w:tcPr>
          <w:p w:rsidR="00957C01" w:rsidRDefault="00957C01">
            <w:r w:rsidRPr="00C062D1">
              <w:rPr>
                <w:rFonts w:hint="eastAsia"/>
                <w:sz w:val="18"/>
                <w:szCs w:val="18"/>
              </w:rPr>
              <w:t>string</w:t>
            </w:r>
          </w:p>
        </w:tc>
        <w:tc>
          <w:tcPr>
            <w:tcW w:w="1480" w:type="dxa"/>
          </w:tcPr>
          <w:p w:rsidR="00957C01" w:rsidRPr="00A511B6" w:rsidRDefault="00957C01" w:rsidP="00F03090">
            <w:pPr>
              <w:rPr>
                <w:rFonts w:ascii="宋体" w:hAnsi="宋体" w:cs="宋体"/>
                <w:sz w:val="18"/>
                <w:szCs w:val="18"/>
              </w:rPr>
            </w:pPr>
            <w:r>
              <w:rPr>
                <w:rFonts w:ascii="宋体" w:hAnsi="宋体" w:cs="宋体" w:hint="eastAsia"/>
                <w:sz w:val="18"/>
                <w:szCs w:val="18"/>
              </w:rPr>
              <w:t>int</w:t>
            </w:r>
          </w:p>
        </w:tc>
        <w:tc>
          <w:tcPr>
            <w:tcW w:w="4099" w:type="dxa"/>
            <w:shd w:val="clear" w:color="auto" w:fill="auto"/>
          </w:tcPr>
          <w:p w:rsidR="00957C01" w:rsidRPr="00A65140" w:rsidRDefault="00957C01" w:rsidP="00F03090">
            <w:pPr>
              <w:rPr>
                <w:rFonts w:ascii="宋体" w:hAnsi="宋体"/>
                <w:sz w:val="18"/>
                <w:szCs w:val="18"/>
              </w:rPr>
            </w:pPr>
            <w:r w:rsidRPr="00A65140">
              <w:rPr>
                <w:rFonts w:ascii="宋体" w:hAnsi="宋体" w:hint="eastAsia"/>
                <w:sz w:val="18"/>
                <w:szCs w:val="18"/>
              </w:rPr>
              <w:t>轴距</w:t>
            </w:r>
            <w:r>
              <w:rPr>
                <w:rFonts w:ascii="宋体" w:hAnsi="宋体" w:hint="eastAsia"/>
                <w:sz w:val="18"/>
                <w:szCs w:val="18"/>
              </w:rPr>
              <w:t>,</w:t>
            </w:r>
            <w:r w:rsidRPr="00A65140">
              <w:rPr>
                <w:rFonts w:ascii="宋体" w:hAnsi="宋体"/>
                <w:sz w:val="18"/>
                <w:szCs w:val="18"/>
              </w:rPr>
              <w:t>单位：dm</w:t>
            </w:r>
            <w:r w:rsidRPr="00A65140">
              <w:rPr>
                <w:rFonts w:ascii="宋体" w:hAnsi="宋体" w:hint="eastAsia"/>
                <w:sz w:val="18"/>
                <w:szCs w:val="18"/>
              </w:rPr>
              <w:t>（从OBU中获取</w:t>
            </w:r>
            <w:r>
              <w:rPr>
                <w:rFonts w:ascii="宋体" w:hAnsi="宋体" w:hint="eastAsia"/>
                <w:sz w:val="18"/>
                <w:szCs w:val="18"/>
              </w:rPr>
              <w:t>,不超过2字节整数的表示范围</w:t>
            </w:r>
            <w:r w:rsidRPr="00A65140">
              <w:rPr>
                <w:rFonts w:ascii="宋体" w:hAnsi="宋体" w:hint="eastAsia"/>
                <w:sz w:val="18"/>
                <w:szCs w:val="18"/>
              </w:rPr>
              <w:t>）</w:t>
            </w:r>
          </w:p>
        </w:tc>
      </w:tr>
      <w:tr w:rsidR="00957C01" w:rsidRPr="00A511B6" w:rsidTr="00957C01">
        <w:tc>
          <w:tcPr>
            <w:tcW w:w="1566" w:type="dxa"/>
            <w:shd w:val="clear" w:color="auto" w:fill="auto"/>
          </w:tcPr>
          <w:p w:rsidR="00957C01" w:rsidRPr="00A65140" w:rsidRDefault="00957C01" w:rsidP="00F03090">
            <w:pPr>
              <w:rPr>
                <w:rFonts w:ascii="宋体" w:hAnsi="宋体"/>
                <w:sz w:val="18"/>
                <w:szCs w:val="18"/>
              </w:rPr>
            </w:pPr>
            <w:r>
              <w:rPr>
                <w:rFonts w:ascii="宋体" w:hAnsi="宋体" w:hint="eastAsia"/>
                <w:sz w:val="18"/>
                <w:szCs w:val="18"/>
              </w:rPr>
              <w:t>OBU</w:t>
            </w:r>
            <w:r w:rsidRPr="00A65140">
              <w:rPr>
                <w:rFonts w:ascii="宋体" w:hAnsi="宋体" w:hint="eastAsia"/>
                <w:sz w:val="18"/>
                <w:szCs w:val="18"/>
              </w:rPr>
              <w:t>Weight</w:t>
            </w:r>
          </w:p>
        </w:tc>
        <w:tc>
          <w:tcPr>
            <w:tcW w:w="1383" w:type="dxa"/>
          </w:tcPr>
          <w:p w:rsidR="00957C01" w:rsidRDefault="00957C01">
            <w:r w:rsidRPr="00C062D1">
              <w:rPr>
                <w:rFonts w:hint="eastAsia"/>
                <w:sz w:val="18"/>
                <w:szCs w:val="18"/>
              </w:rPr>
              <w:t>string</w:t>
            </w:r>
          </w:p>
        </w:tc>
        <w:tc>
          <w:tcPr>
            <w:tcW w:w="1480" w:type="dxa"/>
          </w:tcPr>
          <w:p w:rsidR="00957C01" w:rsidRPr="00A511B6" w:rsidRDefault="00957C01" w:rsidP="00F03090">
            <w:pPr>
              <w:rPr>
                <w:rFonts w:ascii="宋体" w:hAnsi="宋体" w:cs="宋体"/>
                <w:sz w:val="18"/>
                <w:szCs w:val="18"/>
              </w:rPr>
            </w:pPr>
            <w:r>
              <w:rPr>
                <w:rFonts w:ascii="宋体" w:hAnsi="宋体" w:cs="宋体" w:hint="eastAsia"/>
                <w:sz w:val="18"/>
                <w:szCs w:val="18"/>
              </w:rPr>
              <w:t>int</w:t>
            </w:r>
          </w:p>
        </w:tc>
        <w:tc>
          <w:tcPr>
            <w:tcW w:w="4099" w:type="dxa"/>
            <w:shd w:val="clear" w:color="auto" w:fill="auto"/>
          </w:tcPr>
          <w:p w:rsidR="00957C01" w:rsidRPr="00A65140" w:rsidRDefault="00957C01" w:rsidP="00F03090">
            <w:pPr>
              <w:rPr>
                <w:rFonts w:ascii="宋体" w:hAnsi="宋体"/>
                <w:sz w:val="18"/>
                <w:szCs w:val="18"/>
              </w:rPr>
            </w:pPr>
            <w:r w:rsidRPr="00A65140">
              <w:rPr>
                <w:rFonts w:ascii="宋体" w:hAnsi="宋体"/>
                <w:sz w:val="18"/>
                <w:szCs w:val="18"/>
              </w:rPr>
              <w:t>车辆载重/座位数</w:t>
            </w:r>
            <w:r>
              <w:rPr>
                <w:rFonts w:ascii="宋体" w:hAnsi="宋体"/>
                <w:sz w:val="18"/>
                <w:szCs w:val="18"/>
              </w:rPr>
              <w:t>,</w:t>
            </w:r>
            <w:r w:rsidRPr="00A65140">
              <w:rPr>
                <w:rFonts w:ascii="宋体" w:hAnsi="宋体"/>
                <w:sz w:val="18"/>
                <w:szCs w:val="18"/>
              </w:rPr>
              <w:t>其中</w:t>
            </w:r>
            <w:r>
              <w:rPr>
                <w:rFonts w:ascii="宋体" w:hAnsi="宋体"/>
                <w:sz w:val="18"/>
                <w:szCs w:val="18"/>
              </w:rPr>
              <w:t>,</w:t>
            </w:r>
            <w:r w:rsidRPr="00A65140">
              <w:rPr>
                <w:rFonts w:ascii="宋体" w:hAnsi="宋体"/>
                <w:sz w:val="18"/>
                <w:szCs w:val="18"/>
              </w:rPr>
              <w:t>载重的单位为：kg</w:t>
            </w:r>
            <w:r w:rsidRPr="00A65140">
              <w:rPr>
                <w:rFonts w:ascii="宋体" w:hAnsi="宋体" w:hint="eastAsia"/>
                <w:sz w:val="18"/>
                <w:szCs w:val="18"/>
              </w:rPr>
              <w:t>（从OBU中获取</w:t>
            </w:r>
            <w:r>
              <w:rPr>
                <w:rFonts w:ascii="宋体" w:hAnsi="宋体" w:hint="eastAsia"/>
                <w:sz w:val="18"/>
                <w:szCs w:val="18"/>
              </w:rPr>
              <w:t>,不超过4字节整数的表示范围</w:t>
            </w:r>
            <w:r w:rsidRPr="00A65140">
              <w:rPr>
                <w:rFonts w:ascii="宋体" w:hAnsi="宋体" w:hint="eastAsia"/>
                <w:sz w:val="18"/>
                <w:szCs w:val="18"/>
              </w:rPr>
              <w:t>）</w:t>
            </w:r>
          </w:p>
        </w:tc>
      </w:tr>
      <w:tr w:rsidR="00F5562D" w:rsidRPr="00A511B6" w:rsidTr="00957C01">
        <w:tc>
          <w:tcPr>
            <w:tcW w:w="1566" w:type="dxa"/>
            <w:shd w:val="clear" w:color="auto" w:fill="auto"/>
          </w:tcPr>
          <w:p w:rsidR="00F5562D" w:rsidRPr="00B94FE9" w:rsidRDefault="00F5562D" w:rsidP="00F03090">
            <w:pPr>
              <w:rPr>
                <w:rFonts w:ascii="宋体" w:hAnsi="宋体"/>
                <w:sz w:val="18"/>
                <w:szCs w:val="18"/>
              </w:rPr>
            </w:pPr>
            <w:r w:rsidRPr="00B94FE9">
              <w:rPr>
                <w:rFonts w:ascii="宋体" w:hAnsi="宋体"/>
                <w:sz w:val="18"/>
                <w:szCs w:val="18"/>
              </w:rPr>
              <w:lastRenderedPageBreak/>
              <w:t>Card</w:t>
            </w:r>
            <w:r w:rsidRPr="00B94FE9">
              <w:rPr>
                <w:rFonts w:ascii="宋体" w:hAnsi="宋体" w:hint="eastAsia"/>
                <w:sz w:val="18"/>
                <w:szCs w:val="18"/>
              </w:rPr>
              <w:t>Area</w:t>
            </w:r>
            <w:r w:rsidRPr="00B94FE9">
              <w:rPr>
                <w:rFonts w:ascii="宋体" w:hAnsi="宋体"/>
                <w:sz w:val="18"/>
                <w:szCs w:val="18"/>
              </w:rPr>
              <w:t>No</w:t>
            </w:r>
          </w:p>
        </w:tc>
        <w:tc>
          <w:tcPr>
            <w:tcW w:w="1383" w:type="dxa"/>
          </w:tcPr>
          <w:p w:rsidR="00F5562D" w:rsidRDefault="00F5562D">
            <w:r w:rsidRPr="00C062D1">
              <w:rPr>
                <w:rFonts w:hint="eastAsia"/>
                <w:sz w:val="18"/>
                <w:szCs w:val="18"/>
              </w:rPr>
              <w:t>string</w:t>
            </w:r>
          </w:p>
        </w:tc>
        <w:tc>
          <w:tcPr>
            <w:tcW w:w="1480" w:type="dxa"/>
          </w:tcPr>
          <w:p w:rsidR="00F5562D" w:rsidRDefault="00F5562D">
            <w:r w:rsidRPr="00C01215">
              <w:rPr>
                <w:rFonts w:hint="eastAsia"/>
                <w:sz w:val="18"/>
                <w:szCs w:val="18"/>
              </w:rPr>
              <w:t>string</w:t>
            </w:r>
          </w:p>
        </w:tc>
        <w:tc>
          <w:tcPr>
            <w:tcW w:w="4099" w:type="dxa"/>
            <w:shd w:val="clear" w:color="auto" w:fill="auto"/>
          </w:tcPr>
          <w:p w:rsidR="00F5562D" w:rsidRPr="00A65140" w:rsidRDefault="00F5562D" w:rsidP="00F03090">
            <w:pPr>
              <w:rPr>
                <w:rFonts w:ascii="宋体" w:hAnsi="宋体"/>
                <w:sz w:val="18"/>
                <w:szCs w:val="18"/>
              </w:rPr>
            </w:pPr>
            <w:r w:rsidRPr="00A65140">
              <w:rPr>
                <w:rFonts w:ascii="宋体" w:hAnsi="宋体" w:hint="eastAsia"/>
                <w:sz w:val="18"/>
                <w:szCs w:val="18"/>
              </w:rPr>
              <w:t>入</w:t>
            </w:r>
            <w:r>
              <w:rPr>
                <w:rFonts w:ascii="宋体" w:hAnsi="宋体" w:hint="eastAsia"/>
                <w:sz w:val="18"/>
                <w:szCs w:val="18"/>
              </w:rPr>
              <w:t>/出</w:t>
            </w:r>
            <w:r w:rsidRPr="00A65140">
              <w:rPr>
                <w:rFonts w:ascii="宋体" w:hAnsi="宋体" w:hint="eastAsia"/>
                <w:sz w:val="18"/>
                <w:szCs w:val="18"/>
              </w:rPr>
              <w:t>口</w:t>
            </w:r>
            <w:r>
              <w:rPr>
                <w:rFonts w:ascii="宋体" w:hAnsi="宋体" w:hint="eastAsia"/>
                <w:sz w:val="18"/>
                <w:szCs w:val="18"/>
              </w:rPr>
              <w:t>小区编码（</w:t>
            </w:r>
            <w:r w:rsidRPr="00A65140">
              <w:rPr>
                <w:rFonts w:ascii="宋体" w:hAnsi="宋体" w:hint="eastAsia"/>
                <w:sz w:val="18"/>
                <w:szCs w:val="18"/>
              </w:rPr>
              <w:t>从卡片</w:t>
            </w:r>
            <w:r>
              <w:rPr>
                <w:rFonts w:ascii="宋体" w:hAnsi="宋体" w:hint="eastAsia"/>
                <w:sz w:val="18"/>
                <w:szCs w:val="18"/>
              </w:rPr>
              <w:t>001A文件</w:t>
            </w:r>
            <w:r w:rsidRPr="00A65140">
              <w:rPr>
                <w:rFonts w:ascii="宋体" w:hAnsi="宋体" w:hint="eastAsia"/>
                <w:sz w:val="18"/>
                <w:szCs w:val="18"/>
              </w:rPr>
              <w:t>中获取</w:t>
            </w:r>
            <w:r>
              <w:rPr>
                <w:rFonts w:ascii="宋体" w:hAnsi="宋体" w:hint="eastAsia"/>
                <w:sz w:val="18"/>
                <w:szCs w:val="18"/>
              </w:rPr>
              <w:t>,4位）</w:t>
            </w:r>
          </w:p>
        </w:tc>
      </w:tr>
      <w:tr w:rsidR="00F5562D" w:rsidRPr="00A511B6" w:rsidTr="00957C01">
        <w:tc>
          <w:tcPr>
            <w:tcW w:w="1566" w:type="dxa"/>
            <w:shd w:val="clear" w:color="auto" w:fill="auto"/>
          </w:tcPr>
          <w:p w:rsidR="00F5562D" w:rsidRPr="00B94FE9" w:rsidRDefault="00F5562D" w:rsidP="00F03090">
            <w:pPr>
              <w:rPr>
                <w:rFonts w:ascii="宋体" w:hAnsi="宋体"/>
                <w:sz w:val="18"/>
                <w:szCs w:val="18"/>
              </w:rPr>
            </w:pPr>
            <w:r w:rsidRPr="00B94FE9">
              <w:rPr>
                <w:rFonts w:ascii="宋体" w:hAnsi="宋体"/>
                <w:sz w:val="18"/>
                <w:szCs w:val="18"/>
              </w:rPr>
              <w:t>Card</w:t>
            </w:r>
            <w:r w:rsidRPr="00B94FE9">
              <w:rPr>
                <w:rFonts w:ascii="宋体" w:hAnsi="宋体" w:hint="eastAsia"/>
                <w:sz w:val="18"/>
                <w:szCs w:val="18"/>
              </w:rPr>
              <w:t>GateNo</w:t>
            </w:r>
          </w:p>
        </w:tc>
        <w:tc>
          <w:tcPr>
            <w:tcW w:w="1383" w:type="dxa"/>
          </w:tcPr>
          <w:p w:rsidR="00F5562D" w:rsidRDefault="00F5562D">
            <w:r w:rsidRPr="00C062D1">
              <w:rPr>
                <w:rFonts w:hint="eastAsia"/>
                <w:sz w:val="18"/>
                <w:szCs w:val="18"/>
              </w:rPr>
              <w:t>string</w:t>
            </w:r>
          </w:p>
        </w:tc>
        <w:tc>
          <w:tcPr>
            <w:tcW w:w="1480" w:type="dxa"/>
          </w:tcPr>
          <w:p w:rsidR="00F5562D" w:rsidRDefault="00F5562D">
            <w:r w:rsidRPr="00C01215">
              <w:rPr>
                <w:rFonts w:hint="eastAsia"/>
                <w:sz w:val="18"/>
                <w:szCs w:val="18"/>
              </w:rPr>
              <w:t>string</w:t>
            </w:r>
          </w:p>
        </w:tc>
        <w:tc>
          <w:tcPr>
            <w:tcW w:w="4099" w:type="dxa"/>
            <w:shd w:val="clear" w:color="auto" w:fill="auto"/>
          </w:tcPr>
          <w:p w:rsidR="00F5562D" w:rsidRPr="00A65140" w:rsidRDefault="00F5562D" w:rsidP="00F03090">
            <w:pPr>
              <w:rPr>
                <w:rFonts w:ascii="宋体" w:hAnsi="宋体"/>
                <w:sz w:val="18"/>
                <w:szCs w:val="18"/>
              </w:rPr>
            </w:pPr>
            <w:r>
              <w:rPr>
                <w:rFonts w:ascii="宋体" w:hAnsi="宋体" w:hint="eastAsia"/>
                <w:sz w:val="18"/>
                <w:szCs w:val="18"/>
              </w:rPr>
              <w:t>入/出口大门编码（</w:t>
            </w:r>
            <w:r w:rsidRPr="00A65140">
              <w:rPr>
                <w:rFonts w:ascii="宋体" w:hAnsi="宋体" w:hint="eastAsia"/>
                <w:sz w:val="18"/>
                <w:szCs w:val="18"/>
              </w:rPr>
              <w:t>从卡片</w:t>
            </w:r>
            <w:r>
              <w:rPr>
                <w:rFonts w:ascii="宋体" w:hAnsi="宋体" w:hint="eastAsia"/>
                <w:sz w:val="18"/>
                <w:szCs w:val="18"/>
              </w:rPr>
              <w:t>001A文件</w:t>
            </w:r>
            <w:r w:rsidRPr="00A65140">
              <w:rPr>
                <w:rFonts w:ascii="宋体" w:hAnsi="宋体" w:hint="eastAsia"/>
                <w:sz w:val="18"/>
                <w:szCs w:val="18"/>
              </w:rPr>
              <w:t>中获取</w:t>
            </w:r>
            <w:r>
              <w:rPr>
                <w:rFonts w:ascii="宋体" w:hAnsi="宋体" w:hint="eastAsia"/>
                <w:sz w:val="18"/>
                <w:szCs w:val="18"/>
              </w:rPr>
              <w:t>,2位）</w:t>
            </w:r>
          </w:p>
        </w:tc>
      </w:tr>
      <w:tr w:rsidR="00F5562D" w:rsidRPr="00A511B6" w:rsidTr="00957C01">
        <w:tc>
          <w:tcPr>
            <w:tcW w:w="1566" w:type="dxa"/>
            <w:shd w:val="clear" w:color="auto" w:fill="auto"/>
          </w:tcPr>
          <w:p w:rsidR="00F5562D" w:rsidRPr="00B94FE9" w:rsidRDefault="00F5562D" w:rsidP="00F03090">
            <w:pPr>
              <w:rPr>
                <w:rFonts w:ascii="宋体" w:hAnsi="宋体"/>
                <w:sz w:val="18"/>
                <w:szCs w:val="18"/>
              </w:rPr>
            </w:pPr>
            <w:r w:rsidRPr="00B94FE9">
              <w:rPr>
                <w:rFonts w:ascii="宋体" w:hAnsi="宋体"/>
                <w:sz w:val="18"/>
                <w:szCs w:val="18"/>
              </w:rPr>
              <w:t>CardLaneNo</w:t>
            </w:r>
          </w:p>
        </w:tc>
        <w:tc>
          <w:tcPr>
            <w:tcW w:w="1383" w:type="dxa"/>
          </w:tcPr>
          <w:p w:rsidR="00F5562D" w:rsidRDefault="00F5562D">
            <w:r w:rsidRPr="00C062D1">
              <w:rPr>
                <w:rFonts w:hint="eastAsia"/>
                <w:sz w:val="18"/>
                <w:szCs w:val="18"/>
              </w:rPr>
              <w:t>string</w:t>
            </w:r>
          </w:p>
        </w:tc>
        <w:tc>
          <w:tcPr>
            <w:tcW w:w="1480" w:type="dxa"/>
          </w:tcPr>
          <w:p w:rsidR="00F5562D" w:rsidRDefault="00F5562D">
            <w:r w:rsidRPr="00C01215">
              <w:rPr>
                <w:rFonts w:hint="eastAsia"/>
                <w:sz w:val="18"/>
                <w:szCs w:val="18"/>
              </w:rPr>
              <w:t>string</w:t>
            </w:r>
          </w:p>
        </w:tc>
        <w:tc>
          <w:tcPr>
            <w:tcW w:w="4099" w:type="dxa"/>
            <w:shd w:val="clear" w:color="auto" w:fill="auto"/>
          </w:tcPr>
          <w:p w:rsidR="00F5562D" w:rsidRPr="00A65140" w:rsidRDefault="00F5562D" w:rsidP="00F03090">
            <w:pPr>
              <w:tabs>
                <w:tab w:val="left" w:pos="735"/>
              </w:tabs>
              <w:rPr>
                <w:rFonts w:ascii="宋体" w:hAnsi="宋体"/>
                <w:sz w:val="18"/>
                <w:szCs w:val="18"/>
              </w:rPr>
            </w:pPr>
            <w:r w:rsidRPr="00A65140">
              <w:rPr>
                <w:rFonts w:ascii="宋体" w:hAnsi="宋体" w:hint="eastAsia"/>
                <w:sz w:val="18"/>
                <w:szCs w:val="18"/>
              </w:rPr>
              <w:t>入</w:t>
            </w:r>
            <w:r>
              <w:rPr>
                <w:rFonts w:ascii="宋体" w:hAnsi="宋体" w:hint="eastAsia"/>
                <w:sz w:val="18"/>
                <w:szCs w:val="18"/>
              </w:rPr>
              <w:t>/出口车道编码</w:t>
            </w:r>
            <w:r w:rsidRPr="00A65140">
              <w:rPr>
                <w:rFonts w:ascii="宋体" w:hAnsi="宋体" w:hint="eastAsia"/>
                <w:sz w:val="18"/>
                <w:szCs w:val="18"/>
              </w:rPr>
              <w:t>（从卡片</w:t>
            </w:r>
            <w:r>
              <w:rPr>
                <w:rFonts w:ascii="宋体" w:hAnsi="宋体" w:hint="eastAsia"/>
                <w:sz w:val="18"/>
                <w:szCs w:val="18"/>
              </w:rPr>
              <w:t>001A文件</w:t>
            </w:r>
            <w:r w:rsidRPr="00A65140">
              <w:rPr>
                <w:rFonts w:ascii="宋体" w:hAnsi="宋体" w:hint="eastAsia"/>
                <w:sz w:val="18"/>
                <w:szCs w:val="18"/>
              </w:rPr>
              <w:t>中获取</w:t>
            </w:r>
            <w:r>
              <w:rPr>
                <w:rFonts w:ascii="宋体" w:hAnsi="宋体" w:hint="eastAsia"/>
                <w:sz w:val="18"/>
                <w:szCs w:val="18"/>
              </w:rPr>
              <w:t>,2位</w:t>
            </w:r>
            <w:r w:rsidRPr="00A65140">
              <w:rPr>
                <w:rFonts w:ascii="宋体" w:hAnsi="宋体" w:hint="eastAsia"/>
                <w:sz w:val="18"/>
                <w:szCs w:val="18"/>
              </w:rPr>
              <w:t>）</w:t>
            </w:r>
          </w:p>
        </w:tc>
      </w:tr>
      <w:tr w:rsidR="00F5562D" w:rsidRPr="00A511B6" w:rsidTr="00957C01">
        <w:tc>
          <w:tcPr>
            <w:tcW w:w="1566" w:type="dxa"/>
            <w:shd w:val="clear" w:color="auto" w:fill="auto"/>
          </w:tcPr>
          <w:p w:rsidR="00F5562D" w:rsidRPr="00A65140" w:rsidRDefault="00F5562D" w:rsidP="00F03090">
            <w:pPr>
              <w:rPr>
                <w:rFonts w:ascii="宋体" w:hAnsi="宋体"/>
                <w:sz w:val="18"/>
                <w:szCs w:val="18"/>
              </w:rPr>
            </w:pPr>
            <w:r w:rsidRPr="00A65140">
              <w:rPr>
                <w:rFonts w:ascii="宋体" w:hAnsi="宋体"/>
                <w:sz w:val="18"/>
                <w:szCs w:val="18"/>
              </w:rPr>
              <w:t>PassTime</w:t>
            </w:r>
          </w:p>
        </w:tc>
        <w:tc>
          <w:tcPr>
            <w:tcW w:w="1383" w:type="dxa"/>
          </w:tcPr>
          <w:p w:rsidR="00F5562D" w:rsidRDefault="00F5562D">
            <w:r w:rsidRPr="00C062D1">
              <w:rPr>
                <w:rFonts w:hint="eastAsia"/>
                <w:sz w:val="18"/>
                <w:szCs w:val="18"/>
              </w:rPr>
              <w:t>string</w:t>
            </w:r>
          </w:p>
        </w:tc>
        <w:tc>
          <w:tcPr>
            <w:tcW w:w="1480" w:type="dxa"/>
          </w:tcPr>
          <w:p w:rsidR="00F5562D" w:rsidRDefault="00F5562D">
            <w:r w:rsidRPr="00C01215">
              <w:rPr>
                <w:rFonts w:hint="eastAsia"/>
                <w:sz w:val="18"/>
                <w:szCs w:val="18"/>
              </w:rPr>
              <w:t>string</w:t>
            </w:r>
          </w:p>
        </w:tc>
        <w:tc>
          <w:tcPr>
            <w:tcW w:w="4099" w:type="dxa"/>
            <w:shd w:val="clear" w:color="auto" w:fill="auto"/>
          </w:tcPr>
          <w:p w:rsidR="00F5562D" w:rsidRPr="00A65140" w:rsidRDefault="00F5562D" w:rsidP="00F03090">
            <w:pPr>
              <w:rPr>
                <w:rFonts w:ascii="宋体" w:hAnsi="宋体"/>
                <w:sz w:val="18"/>
                <w:szCs w:val="18"/>
              </w:rPr>
            </w:pPr>
            <w:r w:rsidRPr="00A65140">
              <w:rPr>
                <w:rFonts w:ascii="宋体" w:hAnsi="宋体" w:hint="eastAsia"/>
                <w:sz w:val="18"/>
                <w:szCs w:val="18"/>
              </w:rPr>
              <w:t>入</w:t>
            </w:r>
            <w:r>
              <w:rPr>
                <w:rFonts w:ascii="宋体" w:hAnsi="宋体" w:hint="eastAsia"/>
                <w:sz w:val="18"/>
                <w:szCs w:val="18"/>
              </w:rPr>
              <w:t>/出</w:t>
            </w:r>
            <w:r w:rsidRPr="00A65140">
              <w:rPr>
                <w:rFonts w:ascii="宋体" w:hAnsi="宋体" w:hint="eastAsia"/>
                <w:sz w:val="18"/>
                <w:szCs w:val="18"/>
              </w:rPr>
              <w:t>口时间（从卡片</w:t>
            </w:r>
            <w:r>
              <w:rPr>
                <w:rFonts w:ascii="宋体" w:hAnsi="宋体" w:hint="eastAsia"/>
                <w:sz w:val="18"/>
                <w:szCs w:val="18"/>
              </w:rPr>
              <w:t>001A文件</w:t>
            </w:r>
            <w:r w:rsidRPr="00A65140">
              <w:rPr>
                <w:rFonts w:ascii="宋体" w:hAnsi="宋体" w:hint="eastAsia"/>
                <w:sz w:val="18"/>
                <w:szCs w:val="18"/>
              </w:rPr>
              <w:t>中获取</w:t>
            </w:r>
            <w:r>
              <w:rPr>
                <w:rFonts w:ascii="宋体" w:hAnsi="宋体" w:hint="eastAsia"/>
                <w:sz w:val="18"/>
                <w:szCs w:val="18"/>
              </w:rPr>
              <w:t>,yy</w:t>
            </w:r>
            <w:r w:rsidRPr="006B4372">
              <w:rPr>
                <w:rFonts w:ascii="宋体" w:hAnsi="宋体" w:hint="eastAsia"/>
                <w:sz w:val="18"/>
                <w:szCs w:val="18"/>
              </w:rPr>
              <w:t>yymmddhhmmss</w:t>
            </w:r>
            <w:r w:rsidRPr="00A65140">
              <w:rPr>
                <w:rFonts w:ascii="宋体" w:hAnsi="宋体" w:hint="eastAsia"/>
                <w:sz w:val="18"/>
                <w:szCs w:val="18"/>
              </w:rPr>
              <w:t>）</w:t>
            </w:r>
          </w:p>
        </w:tc>
      </w:tr>
      <w:tr w:rsidR="00F5562D" w:rsidRPr="00A511B6" w:rsidTr="00957C01">
        <w:tc>
          <w:tcPr>
            <w:tcW w:w="1566" w:type="dxa"/>
            <w:shd w:val="clear" w:color="auto" w:fill="auto"/>
          </w:tcPr>
          <w:p w:rsidR="00F5562D" w:rsidRPr="00A65140" w:rsidRDefault="00F5562D" w:rsidP="00F03090">
            <w:pPr>
              <w:rPr>
                <w:rFonts w:ascii="宋体" w:hAnsi="宋体"/>
                <w:sz w:val="18"/>
                <w:szCs w:val="18"/>
              </w:rPr>
            </w:pPr>
            <w:r w:rsidRPr="00A65140">
              <w:rPr>
                <w:rFonts w:ascii="宋体" w:hAnsi="宋体"/>
                <w:sz w:val="18"/>
                <w:szCs w:val="18"/>
              </w:rPr>
              <w:t>VehPlate</w:t>
            </w:r>
          </w:p>
        </w:tc>
        <w:tc>
          <w:tcPr>
            <w:tcW w:w="1383" w:type="dxa"/>
          </w:tcPr>
          <w:p w:rsidR="00F5562D" w:rsidRDefault="00F5562D">
            <w:r w:rsidRPr="00C062D1">
              <w:rPr>
                <w:rFonts w:hint="eastAsia"/>
                <w:sz w:val="18"/>
                <w:szCs w:val="18"/>
              </w:rPr>
              <w:t>string</w:t>
            </w:r>
          </w:p>
        </w:tc>
        <w:tc>
          <w:tcPr>
            <w:tcW w:w="1480" w:type="dxa"/>
          </w:tcPr>
          <w:p w:rsidR="00F5562D" w:rsidRDefault="00F5562D">
            <w:r w:rsidRPr="00C01215">
              <w:rPr>
                <w:rFonts w:hint="eastAsia"/>
                <w:sz w:val="18"/>
                <w:szCs w:val="18"/>
              </w:rPr>
              <w:t>string</w:t>
            </w:r>
          </w:p>
        </w:tc>
        <w:tc>
          <w:tcPr>
            <w:tcW w:w="4099" w:type="dxa"/>
            <w:shd w:val="clear" w:color="auto" w:fill="auto"/>
          </w:tcPr>
          <w:p w:rsidR="00F5562D" w:rsidRPr="00A65140" w:rsidRDefault="00F5562D" w:rsidP="00F03090">
            <w:pPr>
              <w:rPr>
                <w:rFonts w:ascii="宋体" w:hAnsi="宋体"/>
                <w:sz w:val="18"/>
                <w:szCs w:val="18"/>
              </w:rPr>
            </w:pPr>
            <w:r w:rsidRPr="00A65140">
              <w:rPr>
                <w:rFonts w:ascii="宋体" w:hAnsi="宋体" w:hint="eastAsia"/>
                <w:sz w:val="18"/>
                <w:szCs w:val="18"/>
              </w:rPr>
              <w:t>入</w:t>
            </w:r>
            <w:r>
              <w:rPr>
                <w:rFonts w:ascii="宋体" w:hAnsi="宋体" w:hint="eastAsia"/>
                <w:sz w:val="18"/>
                <w:szCs w:val="18"/>
              </w:rPr>
              <w:t>/出</w:t>
            </w:r>
            <w:r w:rsidRPr="00A65140">
              <w:rPr>
                <w:rFonts w:ascii="宋体" w:hAnsi="宋体" w:hint="eastAsia"/>
                <w:sz w:val="18"/>
                <w:szCs w:val="18"/>
              </w:rPr>
              <w:t>口车牌（从卡片</w:t>
            </w:r>
            <w:r>
              <w:rPr>
                <w:rFonts w:ascii="宋体" w:hAnsi="宋体" w:hint="eastAsia"/>
                <w:sz w:val="18"/>
                <w:szCs w:val="18"/>
              </w:rPr>
              <w:t>001A文件</w:t>
            </w:r>
            <w:r w:rsidRPr="00A65140">
              <w:rPr>
                <w:rFonts w:ascii="宋体" w:hAnsi="宋体" w:hint="eastAsia"/>
                <w:sz w:val="18"/>
                <w:szCs w:val="18"/>
              </w:rPr>
              <w:t>中获取</w:t>
            </w:r>
            <w:r>
              <w:rPr>
                <w:rFonts w:ascii="宋体" w:hAnsi="宋体" w:hint="eastAsia"/>
                <w:sz w:val="18"/>
                <w:szCs w:val="18"/>
              </w:rPr>
              <w:t>,不超过12位</w:t>
            </w:r>
            <w:r w:rsidRPr="00A65140">
              <w:rPr>
                <w:rFonts w:ascii="宋体" w:hAnsi="宋体" w:hint="eastAsia"/>
                <w:sz w:val="18"/>
                <w:szCs w:val="18"/>
              </w:rPr>
              <w:t>）</w:t>
            </w:r>
          </w:p>
        </w:tc>
      </w:tr>
      <w:tr w:rsidR="00957C01" w:rsidRPr="00A511B6" w:rsidTr="00957C01">
        <w:tc>
          <w:tcPr>
            <w:tcW w:w="1566" w:type="dxa"/>
            <w:shd w:val="clear" w:color="auto" w:fill="auto"/>
          </w:tcPr>
          <w:p w:rsidR="00957C01" w:rsidRPr="00A65140" w:rsidRDefault="00957C01" w:rsidP="00F03090">
            <w:pPr>
              <w:rPr>
                <w:rFonts w:ascii="宋体" w:hAnsi="宋体"/>
                <w:sz w:val="18"/>
                <w:szCs w:val="18"/>
              </w:rPr>
            </w:pPr>
            <w:r w:rsidRPr="00A65140">
              <w:rPr>
                <w:rFonts w:ascii="宋体" w:hAnsi="宋体"/>
                <w:sz w:val="18"/>
                <w:szCs w:val="18"/>
              </w:rPr>
              <w:t>VehType</w:t>
            </w:r>
          </w:p>
        </w:tc>
        <w:tc>
          <w:tcPr>
            <w:tcW w:w="1383" w:type="dxa"/>
          </w:tcPr>
          <w:p w:rsidR="00957C01" w:rsidRDefault="00957C01">
            <w:r w:rsidRPr="00C062D1">
              <w:rPr>
                <w:rFonts w:hint="eastAsia"/>
                <w:sz w:val="18"/>
                <w:szCs w:val="18"/>
              </w:rPr>
              <w:t>string</w:t>
            </w:r>
          </w:p>
        </w:tc>
        <w:tc>
          <w:tcPr>
            <w:tcW w:w="1480" w:type="dxa"/>
          </w:tcPr>
          <w:p w:rsidR="00957C01" w:rsidRPr="00A511B6" w:rsidRDefault="00957C01" w:rsidP="00F03090">
            <w:pPr>
              <w:rPr>
                <w:rFonts w:ascii="宋体" w:hAnsi="宋体" w:cs="宋体"/>
                <w:sz w:val="18"/>
                <w:szCs w:val="18"/>
              </w:rPr>
            </w:pPr>
            <w:r>
              <w:rPr>
                <w:rFonts w:ascii="宋体" w:hAnsi="宋体" w:cs="宋体" w:hint="eastAsia"/>
                <w:sz w:val="18"/>
                <w:szCs w:val="18"/>
              </w:rPr>
              <w:t>int</w:t>
            </w:r>
          </w:p>
        </w:tc>
        <w:tc>
          <w:tcPr>
            <w:tcW w:w="4099" w:type="dxa"/>
            <w:shd w:val="clear" w:color="auto" w:fill="auto"/>
          </w:tcPr>
          <w:p w:rsidR="00957C01" w:rsidRDefault="00957C01" w:rsidP="00F03090">
            <w:pPr>
              <w:rPr>
                <w:rFonts w:ascii="宋体" w:hAnsi="宋体"/>
                <w:sz w:val="18"/>
                <w:szCs w:val="18"/>
              </w:rPr>
            </w:pPr>
            <w:r w:rsidRPr="00A65140">
              <w:rPr>
                <w:rFonts w:ascii="宋体" w:hAnsi="宋体" w:hint="eastAsia"/>
                <w:sz w:val="18"/>
                <w:szCs w:val="18"/>
              </w:rPr>
              <w:t>入</w:t>
            </w:r>
            <w:r>
              <w:rPr>
                <w:rFonts w:ascii="宋体" w:hAnsi="宋体" w:hint="eastAsia"/>
                <w:sz w:val="18"/>
                <w:szCs w:val="18"/>
              </w:rPr>
              <w:t>/出</w:t>
            </w:r>
            <w:r w:rsidRPr="00A65140">
              <w:rPr>
                <w:rFonts w:ascii="宋体" w:hAnsi="宋体" w:hint="eastAsia"/>
                <w:sz w:val="18"/>
                <w:szCs w:val="18"/>
              </w:rPr>
              <w:t>口车型（从卡片</w:t>
            </w:r>
            <w:r>
              <w:rPr>
                <w:rFonts w:ascii="宋体" w:hAnsi="宋体" w:hint="eastAsia"/>
                <w:sz w:val="18"/>
                <w:szCs w:val="18"/>
              </w:rPr>
              <w:t>001A文件</w:t>
            </w:r>
            <w:r w:rsidRPr="00A65140">
              <w:rPr>
                <w:rFonts w:ascii="宋体" w:hAnsi="宋体" w:hint="eastAsia"/>
                <w:sz w:val="18"/>
                <w:szCs w:val="18"/>
              </w:rPr>
              <w:t>中获取</w:t>
            </w:r>
            <w:r>
              <w:rPr>
                <w:rFonts w:ascii="宋体" w:hAnsi="宋体" w:hint="eastAsia"/>
                <w:sz w:val="18"/>
                <w:szCs w:val="18"/>
              </w:rPr>
              <w:t>,不超过1字节整数的表示范围</w:t>
            </w:r>
            <w:r w:rsidRPr="00A65140">
              <w:rPr>
                <w:rFonts w:ascii="宋体" w:hAnsi="宋体" w:hint="eastAsia"/>
                <w:sz w:val="18"/>
                <w:szCs w:val="18"/>
              </w:rPr>
              <w:t>）</w:t>
            </w:r>
          </w:p>
          <w:p w:rsidR="00957C01" w:rsidRPr="003E46B0" w:rsidRDefault="00957C01" w:rsidP="00F03090">
            <w:pPr>
              <w:rPr>
                <w:rFonts w:ascii="宋体" w:hAnsi="宋体"/>
                <w:sz w:val="18"/>
                <w:szCs w:val="18"/>
              </w:rPr>
            </w:pPr>
            <w:r>
              <w:rPr>
                <w:rFonts w:ascii="宋体" w:hAnsi="宋体" w:hint="eastAsia"/>
                <w:sz w:val="18"/>
                <w:szCs w:val="18"/>
              </w:rPr>
              <w:t>1：</w:t>
            </w:r>
            <w:r w:rsidRPr="003E46B0">
              <w:rPr>
                <w:rFonts w:ascii="宋体" w:hAnsi="宋体" w:hint="eastAsia"/>
                <w:sz w:val="18"/>
                <w:szCs w:val="18"/>
              </w:rPr>
              <w:t>一型车</w:t>
            </w:r>
            <w:r>
              <w:rPr>
                <w:rFonts w:ascii="宋体" w:hAnsi="宋体" w:hint="eastAsia"/>
                <w:sz w:val="18"/>
                <w:szCs w:val="18"/>
              </w:rPr>
              <w:t>2：</w:t>
            </w:r>
            <w:r w:rsidRPr="003E46B0">
              <w:rPr>
                <w:rFonts w:ascii="宋体" w:hAnsi="宋体" w:hint="eastAsia"/>
                <w:sz w:val="18"/>
                <w:szCs w:val="18"/>
              </w:rPr>
              <w:t>二型车</w:t>
            </w:r>
            <w:r>
              <w:rPr>
                <w:rFonts w:ascii="宋体" w:hAnsi="宋体" w:hint="eastAsia"/>
                <w:sz w:val="18"/>
                <w:szCs w:val="18"/>
              </w:rPr>
              <w:t>3：</w:t>
            </w:r>
            <w:r w:rsidRPr="003E46B0">
              <w:rPr>
                <w:rFonts w:ascii="宋体" w:hAnsi="宋体" w:hint="eastAsia"/>
                <w:sz w:val="18"/>
                <w:szCs w:val="18"/>
              </w:rPr>
              <w:t xml:space="preserve">三型车 </w:t>
            </w:r>
            <w:r>
              <w:rPr>
                <w:rFonts w:ascii="宋体" w:hAnsi="宋体" w:hint="eastAsia"/>
                <w:sz w:val="18"/>
                <w:szCs w:val="18"/>
              </w:rPr>
              <w:t>4：</w:t>
            </w:r>
            <w:r w:rsidRPr="003E46B0">
              <w:rPr>
                <w:rFonts w:ascii="宋体" w:hAnsi="宋体" w:hint="eastAsia"/>
                <w:sz w:val="18"/>
                <w:szCs w:val="18"/>
              </w:rPr>
              <w:t>四型车</w:t>
            </w:r>
            <w:r>
              <w:rPr>
                <w:rFonts w:ascii="宋体" w:hAnsi="宋体" w:hint="eastAsia"/>
                <w:sz w:val="18"/>
                <w:szCs w:val="18"/>
              </w:rPr>
              <w:t>:5：</w:t>
            </w:r>
            <w:r w:rsidRPr="003E46B0">
              <w:rPr>
                <w:rFonts w:ascii="宋体" w:hAnsi="宋体" w:hint="eastAsia"/>
                <w:sz w:val="18"/>
                <w:szCs w:val="18"/>
              </w:rPr>
              <w:t xml:space="preserve">五型车 </w:t>
            </w:r>
            <w:r>
              <w:rPr>
                <w:rFonts w:ascii="宋体" w:hAnsi="宋体" w:hint="eastAsia"/>
                <w:sz w:val="18"/>
                <w:szCs w:val="18"/>
              </w:rPr>
              <w:t>6：</w:t>
            </w:r>
            <w:r w:rsidRPr="003E46B0">
              <w:rPr>
                <w:rFonts w:ascii="宋体" w:hAnsi="宋体" w:hint="eastAsia"/>
                <w:sz w:val="18"/>
                <w:szCs w:val="18"/>
              </w:rPr>
              <w:t xml:space="preserve">六型车 </w:t>
            </w:r>
            <w:r>
              <w:rPr>
                <w:rFonts w:ascii="宋体" w:hAnsi="宋体" w:hint="eastAsia"/>
                <w:sz w:val="18"/>
                <w:szCs w:val="18"/>
              </w:rPr>
              <w:t>7-10</w:t>
            </w:r>
            <w:r w:rsidRPr="003E46B0">
              <w:rPr>
                <w:rFonts w:ascii="宋体" w:hAnsi="宋体" w:hint="eastAsia"/>
                <w:sz w:val="18"/>
                <w:szCs w:val="18"/>
              </w:rPr>
              <w:t>自定义</w:t>
            </w:r>
          </w:p>
          <w:p w:rsidR="00957C01" w:rsidRPr="00A65140" w:rsidRDefault="00957C01" w:rsidP="00F03090">
            <w:pPr>
              <w:rPr>
                <w:rFonts w:ascii="宋体" w:hAnsi="宋体"/>
                <w:sz w:val="18"/>
                <w:szCs w:val="18"/>
              </w:rPr>
            </w:pPr>
            <w:r w:rsidRPr="003E46B0">
              <w:rPr>
                <w:rFonts w:ascii="宋体" w:hAnsi="宋体" w:hint="eastAsia"/>
                <w:sz w:val="18"/>
                <w:szCs w:val="18"/>
              </w:rPr>
              <w:t>11-20</w:t>
            </w:r>
            <w:r>
              <w:rPr>
                <w:rFonts w:ascii="宋体" w:hAnsi="宋体" w:hint="eastAsia"/>
                <w:sz w:val="18"/>
                <w:szCs w:val="18"/>
              </w:rPr>
              <w:t>：用于计重收费货车车型分类:11：</w:t>
            </w:r>
            <w:r w:rsidRPr="003E46B0">
              <w:rPr>
                <w:rFonts w:ascii="宋体" w:hAnsi="宋体" w:hint="eastAsia"/>
                <w:sz w:val="18"/>
                <w:szCs w:val="18"/>
              </w:rPr>
              <w:t xml:space="preserve">一型车 </w:t>
            </w:r>
            <w:r>
              <w:rPr>
                <w:rFonts w:ascii="宋体" w:hAnsi="宋体" w:hint="eastAsia"/>
                <w:sz w:val="18"/>
                <w:szCs w:val="18"/>
              </w:rPr>
              <w:t>12：</w:t>
            </w:r>
            <w:r w:rsidRPr="003E46B0">
              <w:rPr>
                <w:rFonts w:ascii="宋体" w:hAnsi="宋体" w:hint="eastAsia"/>
                <w:sz w:val="18"/>
                <w:szCs w:val="18"/>
              </w:rPr>
              <w:t>二型车</w:t>
            </w:r>
            <w:r>
              <w:rPr>
                <w:rFonts w:ascii="宋体" w:hAnsi="宋体" w:hint="eastAsia"/>
                <w:sz w:val="18"/>
                <w:szCs w:val="18"/>
              </w:rPr>
              <w:t>:13：</w:t>
            </w:r>
            <w:r w:rsidRPr="003E46B0">
              <w:rPr>
                <w:rFonts w:ascii="宋体" w:hAnsi="宋体" w:hint="eastAsia"/>
                <w:sz w:val="18"/>
                <w:szCs w:val="18"/>
              </w:rPr>
              <w:t>三型车</w:t>
            </w:r>
            <w:r>
              <w:rPr>
                <w:rFonts w:ascii="宋体" w:hAnsi="宋体" w:hint="eastAsia"/>
                <w:sz w:val="18"/>
                <w:szCs w:val="18"/>
              </w:rPr>
              <w:t>:14：</w:t>
            </w:r>
            <w:r w:rsidRPr="003E46B0">
              <w:rPr>
                <w:rFonts w:ascii="宋体" w:hAnsi="宋体" w:hint="eastAsia"/>
                <w:sz w:val="18"/>
                <w:szCs w:val="18"/>
              </w:rPr>
              <w:t xml:space="preserve">四型车 </w:t>
            </w:r>
            <w:r>
              <w:rPr>
                <w:rFonts w:ascii="宋体" w:hAnsi="宋体" w:hint="eastAsia"/>
                <w:sz w:val="18"/>
                <w:szCs w:val="18"/>
              </w:rPr>
              <w:t>15：</w:t>
            </w:r>
            <w:r w:rsidRPr="003E46B0">
              <w:rPr>
                <w:rFonts w:ascii="宋体" w:hAnsi="宋体" w:hint="eastAsia"/>
                <w:sz w:val="18"/>
                <w:szCs w:val="18"/>
              </w:rPr>
              <w:t>五型车</w:t>
            </w:r>
            <w:r>
              <w:rPr>
                <w:rFonts w:ascii="宋体" w:hAnsi="宋体" w:hint="eastAsia"/>
                <w:sz w:val="18"/>
                <w:szCs w:val="18"/>
              </w:rPr>
              <w:t>:16：</w:t>
            </w:r>
            <w:r w:rsidRPr="003E46B0">
              <w:rPr>
                <w:rFonts w:ascii="宋体" w:hAnsi="宋体" w:hint="eastAsia"/>
                <w:sz w:val="18"/>
                <w:szCs w:val="18"/>
              </w:rPr>
              <w:t>六型车</w:t>
            </w:r>
            <w:r>
              <w:rPr>
                <w:rFonts w:ascii="宋体" w:hAnsi="宋体" w:hint="eastAsia"/>
                <w:sz w:val="18"/>
                <w:szCs w:val="18"/>
              </w:rPr>
              <w:t>:17-20：</w:t>
            </w:r>
            <w:r w:rsidRPr="003E46B0">
              <w:rPr>
                <w:rFonts w:ascii="宋体" w:hAnsi="宋体" w:hint="eastAsia"/>
                <w:sz w:val="18"/>
                <w:szCs w:val="18"/>
              </w:rPr>
              <w:t>自定义</w:t>
            </w:r>
          </w:p>
        </w:tc>
      </w:tr>
      <w:tr w:rsidR="00957C01" w:rsidRPr="00A511B6" w:rsidTr="00957C01">
        <w:tc>
          <w:tcPr>
            <w:tcW w:w="1566" w:type="dxa"/>
            <w:shd w:val="clear" w:color="auto" w:fill="auto"/>
          </w:tcPr>
          <w:p w:rsidR="00957C01" w:rsidRPr="00A65140" w:rsidRDefault="00957C01" w:rsidP="00F03090">
            <w:pPr>
              <w:rPr>
                <w:rFonts w:ascii="宋体" w:hAnsi="宋体"/>
                <w:sz w:val="18"/>
                <w:szCs w:val="18"/>
              </w:rPr>
            </w:pPr>
            <w:r w:rsidRPr="00A65140">
              <w:rPr>
                <w:rFonts w:ascii="宋体" w:hAnsi="宋体"/>
                <w:sz w:val="18"/>
                <w:szCs w:val="18"/>
              </w:rPr>
              <w:t>VehClass</w:t>
            </w:r>
          </w:p>
        </w:tc>
        <w:tc>
          <w:tcPr>
            <w:tcW w:w="1383" w:type="dxa"/>
          </w:tcPr>
          <w:p w:rsidR="00957C01" w:rsidRDefault="00957C01">
            <w:r w:rsidRPr="00C062D1">
              <w:rPr>
                <w:rFonts w:hint="eastAsia"/>
                <w:sz w:val="18"/>
                <w:szCs w:val="18"/>
              </w:rPr>
              <w:t>string</w:t>
            </w:r>
          </w:p>
        </w:tc>
        <w:tc>
          <w:tcPr>
            <w:tcW w:w="1480" w:type="dxa"/>
          </w:tcPr>
          <w:p w:rsidR="00957C01" w:rsidRPr="00A511B6" w:rsidRDefault="00957C01" w:rsidP="00F03090">
            <w:pPr>
              <w:rPr>
                <w:rFonts w:ascii="宋体" w:hAnsi="宋体" w:cs="宋体"/>
                <w:sz w:val="18"/>
                <w:szCs w:val="18"/>
              </w:rPr>
            </w:pPr>
            <w:r>
              <w:rPr>
                <w:rFonts w:ascii="宋体" w:hAnsi="宋体" w:cs="宋体" w:hint="eastAsia"/>
                <w:sz w:val="18"/>
                <w:szCs w:val="18"/>
              </w:rPr>
              <w:t>int</w:t>
            </w:r>
          </w:p>
        </w:tc>
        <w:tc>
          <w:tcPr>
            <w:tcW w:w="4099" w:type="dxa"/>
            <w:shd w:val="clear" w:color="auto" w:fill="auto"/>
          </w:tcPr>
          <w:p w:rsidR="00957C01" w:rsidRDefault="00957C01" w:rsidP="00F03090">
            <w:pPr>
              <w:rPr>
                <w:rFonts w:ascii="宋体" w:hAnsi="宋体"/>
                <w:sz w:val="18"/>
                <w:szCs w:val="18"/>
              </w:rPr>
            </w:pPr>
            <w:r w:rsidRPr="00A65140">
              <w:rPr>
                <w:rFonts w:ascii="宋体" w:hAnsi="宋体" w:hint="eastAsia"/>
                <w:sz w:val="18"/>
                <w:szCs w:val="18"/>
              </w:rPr>
              <w:t>入</w:t>
            </w:r>
            <w:r>
              <w:rPr>
                <w:rFonts w:ascii="宋体" w:hAnsi="宋体" w:hint="eastAsia"/>
                <w:sz w:val="18"/>
                <w:szCs w:val="18"/>
              </w:rPr>
              <w:t>/出</w:t>
            </w:r>
            <w:r w:rsidRPr="00A65140">
              <w:rPr>
                <w:rFonts w:ascii="宋体" w:hAnsi="宋体" w:hint="eastAsia"/>
                <w:sz w:val="18"/>
                <w:szCs w:val="18"/>
              </w:rPr>
              <w:t>口车种（从卡片</w:t>
            </w:r>
            <w:r>
              <w:rPr>
                <w:rFonts w:ascii="宋体" w:hAnsi="宋体" w:hint="eastAsia"/>
                <w:sz w:val="18"/>
                <w:szCs w:val="18"/>
              </w:rPr>
              <w:t>001A文件</w:t>
            </w:r>
            <w:r w:rsidRPr="00A65140">
              <w:rPr>
                <w:rFonts w:ascii="宋体" w:hAnsi="宋体" w:hint="eastAsia"/>
                <w:sz w:val="18"/>
                <w:szCs w:val="18"/>
              </w:rPr>
              <w:t>中获取</w:t>
            </w:r>
            <w:r>
              <w:rPr>
                <w:rFonts w:ascii="宋体" w:hAnsi="宋体" w:hint="eastAsia"/>
                <w:sz w:val="18"/>
                <w:szCs w:val="18"/>
              </w:rPr>
              <w:t>,不超过1字节整数的表示范围</w:t>
            </w:r>
            <w:r w:rsidRPr="00A65140">
              <w:rPr>
                <w:rFonts w:ascii="宋体" w:hAnsi="宋体" w:hint="eastAsia"/>
                <w:sz w:val="18"/>
                <w:szCs w:val="18"/>
              </w:rPr>
              <w:t>）</w:t>
            </w:r>
          </w:p>
          <w:p w:rsidR="00957C01" w:rsidRPr="00A65140" w:rsidRDefault="00957C01" w:rsidP="00F03090">
            <w:pPr>
              <w:rPr>
                <w:rFonts w:ascii="宋体" w:hAnsi="宋体"/>
                <w:sz w:val="18"/>
                <w:szCs w:val="18"/>
              </w:rPr>
            </w:pPr>
            <w:r w:rsidRPr="005266B0">
              <w:rPr>
                <w:rFonts w:ascii="宋体" w:hAnsi="宋体" w:hint="eastAsia"/>
                <w:sz w:val="18"/>
                <w:szCs w:val="18"/>
              </w:rPr>
              <w:t>0：普通车:6：公务车8：军警车10紧急车12免费车14车队0-20内其他：自定义；21-255：保留</w:t>
            </w:r>
          </w:p>
        </w:tc>
      </w:tr>
      <w:tr w:rsidR="00957C01" w:rsidRPr="00A511B6" w:rsidTr="00957C01">
        <w:tc>
          <w:tcPr>
            <w:tcW w:w="1566" w:type="dxa"/>
            <w:shd w:val="clear" w:color="auto" w:fill="auto"/>
          </w:tcPr>
          <w:p w:rsidR="00957C01" w:rsidRPr="00A65140" w:rsidRDefault="00957C01" w:rsidP="00F03090">
            <w:pPr>
              <w:rPr>
                <w:rFonts w:ascii="宋体" w:hAnsi="宋体"/>
                <w:sz w:val="18"/>
                <w:szCs w:val="18"/>
              </w:rPr>
            </w:pPr>
            <w:r w:rsidRPr="00A65140">
              <w:rPr>
                <w:rFonts w:ascii="宋体" w:hAnsi="宋体" w:hint="eastAsia"/>
                <w:sz w:val="18"/>
                <w:szCs w:val="18"/>
              </w:rPr>
              <w:t>OutFlag</w:t>
            </w:r>
          </w:p>
        </w:tc>
        <w:tc>
          <w:tcPr>
            <w:tcW w:w="1383" w:type="dxa"/>
          </w:tcPr>
          <w:p w:rsidR="00957C01" w:rsidRDefault="00957C01">
            <w:r w:rsidRPr="00C062D1">
              <w:rPr>
                <w:rFonts w:hint="eastAsia"/>
                <w:sz w:val="18"/>
                <w:szCs w:val="18"/>
              </w:rPr>
              <w:t>string</w:t>
            </w:r>
          </w:p>
        </w:tc>
        <w:tc>
          <w:tcPr>
            <w:tcW w:w="1480" w:type="dxa"/>
          </w:tcPr>
          <w:p w:rsidR="00957C01" w:rsidRPr="00A511B6" w:rsidRDefault="00957C01" w:rsidP="00F03090">
            <w:pPr>
              <w:rPr>
                <w:rFonts w:ascii="宋体" w:hAnsi="宋体" w:cs="宋体"/>
                <w:sz w:val="18"/>
                <w:szCs w:val="18"/>
              </w:rPr>
            </w:pPr>
            <w:r>
              <w:rPr>
                <w:rFonts w:ascii="宋体" w:hAnsi="宋体" w:cs="宋体" w:hint="eastAsia"/>
                <w:sz w:val="18"/>
                <w:szCs w:val="18"/>
              </w:rPr>
              <w:t>int</w:t>
            </w:r>
          </w:p>
        </w:tc>
        <w:tc>
          <w:tcPr>
            <w:tcW w:w="4099" w:type="dxa"/>
            <w:shd w:val="clear" w:color="auto" w:fill="auto"/>
          </w:tcPr>
          <w:p w:rsidR="00957C01" w:rsidRPr="00A65140" w:rsidRDefault="00957C01" w:rsidP="00F03090">
            <w:pPr>
              <w:rPr>
                <w:rFonts w:ascii="宋体" w:hAnsi="宋体"/>
                <w:sz w:val="18"/>
                <w:szCs w:val="18"/>
              </w:rPr>
            </w:pPr>
            <w:r>
              <w:rPr>
                <w:rFonts w:ascii="宋体" w:hAnsi="宋体" w:hint="eastAsia"/>
                <w:sz w:val="18"/>
                <w:szCs w:val="18"/>
              </w:rPr>
              <w:t>入/</w:t>
            </w:r>
            <w:r w:rsidRPr="00A65140">
              <w:rPr>
                <w:rFonts w:ascii="宋体" w:hAnsi="宋体" w:hint="eastAsia"/>
                <w:sz w:val="18"/>
                <w:szCs w:val="18"/>
              </w:rPr>
              <w:t>出口标识（从卡片</w:t>
            </w:r>
            <w:r>
              <w:rPr>
                <w:rFonts w:ascii="宋体" w:hAnsi="宋体" w:hint="eastAsia"/>
                <w:sz w:val="18"/>
                <w:szCs w:val="18"/>
              </w:rPr>
              <w:t>001A文件</w:t>
            </w:r>
            <w:r w:rsidRPr="00A65140">
              <w:rPr>
                <w:rFonts w:ascii="宋体" w:hAnsi="宋体" w:hint="eastAsia"/>
                <w:sz w:val="18"/>
                <w:szCs w:val="18"/>
              </w:rPr>
              <w:t>中获取）</w:t>
            </w:r>
          </w:p>
          <w:p w:rsidR="00957C01" w:rsidRPr="00A65140" w:rsidRDefault="00957C01" w:rsidP="00F03090">
            <w:pPr>
              <w:rPr>
                <w:rFonts w:ascii="宋体" w:hAnsi="宋体"/>
                <w:sz w:val="18"/>
                <w:szCs w:val="18"/>
              </w:rPr>
            </w:pPr>
            <w:r w:rsidRPr="00A65140">
              <w:rPr>
                <w:rFonts w:ascii="宋体" w:hAnsi="宋体" w:hint="eastAsia"/>
                <w:sz w:val="18"/>
                <w:szCs w:val="18"/>
              </w:rPr>
              <w:t>1：已做出口处理</w:t>
            </w:r>
          </w:p>
          <w:p w:rsidR="00957C01" w:rsidRPr="00A65140" w:rsidRDefault="00957C01" w:rsidP="00F03090">
            <w:pPr>
              <w:rPr>
                <w:rFonts w:ascii="宋体" w:hAnsi="宋体"/>
                <w:sz w:val="18"/>
                <w:szCs w:val="18"/>
              </w:rPr>
            </w:pPr>
            <w:r w:rsidRPr="00A65140">
              <w:rPr>
                <w:rFonts w:ascii="宋体" w:hAnsi="宋体" w:hint="eastAsia"/>
                <w:sz w:val="18"/>
                <w:szCs w:val="18"/>
              </w:rPr>
              <w:t>0：未做出口处理</w:t>
            </w:r>
          </w:p>
        </w:tc>
      </w:tr>
      <w:tr w:rsidR="00957C01" w:rsidRPr="00A511B6" w:rsidTr="00957C01">
        <w:tc>
          <w:tcPr>
            <w:tcW w:w="1566" w:type="dxa"/>
            <w:shd w:val="clear" w:color="auto" w:fill="auto"/>
          </w:tcPr>
          <w:p w:rsidR="00957C01" w:rsidRPr="00A65140" w:rsidRDefault="00957C01" w:rsidP="00F03090">
            <w:pPr>
              <w:rPr>
                <w:rFonts w:ascii="宋体" w:hAnsi="宋体"/>
                <w:sz w:val="18"/>
                <w:szCs w:val="18"/>
              </w:rPr>
            </w:pPr>
            <w:r w:rsidRPr="00A65140">
              <w:rPr>
                <w:rFonts w:ascii="宋体" w:hAnsi="宋体" w:cs="Arial"/>
                <w:sz w:val="18"/>
                <w:szCs w:val="18"/>
              </w:rPr>
              <w:t>OperatorNo</w:t>
            </w:r>
          </w:p>
        </w:tc>
        <w:tc>
          <w:tcPr>
            <w:tcW w:w="1383" w:type="dxa"/>
          </w:tcPr>
          <w:p w:rsidR="00957C01" w:rsidRDefault="00957C01">
            <w:r w:rsidRPr="00C062D1">
              <w:rPr>
                <w:rFonts w:hint="eastAsia"/>
                <w:sz w:val="18"/>
                <w:szCs w:val="18"/>
              </w:rPr>
              <w:t>string</w:t>
            </w:r>
          </w:p>
        </w:tc>
        <w:tc>
          <w:tcPr>
            <w:tcW w:w="1480" w:type="dxa"/>
          </w:tcPr>
          <w:p w:rsidR="00957C01" w:rsidRPr="00A511B6" w:rsidRDefault="00957C01" w:rsidP="00F03090">
            <w:pPr>
              <w:rPr>
                <w:rFonts w:ascii="宋体" w:hAnsi="宋体" w:cs="宋体"/>
                <w:sz w:val="18"/>
                <w:szCs w:val="18"/>
              </w:rPr>
            </w:pPr>
            <w:r w:rsidRPr="00A511B6">
              <w:rPr>
                <w:rFonts w:ascii="宋体" w:hAnsi="宋体" w:cs="宋体" w:hint="eastAsia"/>
                <w:sz w:val="18"/>
                <w:szCs w:val="18"/>
              </w:rPr>
              <w:t>char*</w:t>
            </w:r>
          </w:p>
        </w:tc>
        <w:tc>
          <w:tcPr>
            <w:tcW w:w="4099" w:type="dxa"/>
            <w:shd w:val="clear" w:color="auto" w:fill="auto"/>
          </w:tcPr>
          <w:p w:rsidR="00957C01" w:rsidRPr="00A65140" w:rsidRDefault="00957C01" w:rsidP="00F03090">
            <w:pPr>
              <w:rPr>
                <w:rFonts w:ascii="宋体" w:hAnsi="宋体"/>
                <w:sz w:val="18"/>
                <w:szCs w:val="18"/>
              </w:rPr>
            </w:pPr>
            <w:r w:rsidRPr="00A65140">
              <w:rPr>
                <w:rFonts w:ascii="宋体" w:hAnsi="宋体" w:hint="eastAsia"/>
                <w:sz w:val="18"/>
                <w:szCs w:val="18"/>
              </w:rPr>
              <w:t>入</w:t>
            </w:r>
            <w:r>
              <w:rPr>
                <w:rFonts w:ascii="宋体" w:hAnsi="宋体" w:hint="eastAsia"/>
                <w:sz w:val="18"/>
                <w:szCs w:val="18"/>
              </w:rPr>
              <w:t>/出</w:t>
            </w:r>
            <w:r w:rsidRPr="00A65140">
              <w:rPr>
                <w:rFonts w:ascii="宋体" w:hAnsi="宋体" w:hint="eastAsia"/>
                <w:sz w:val="18"/>
                <w:szCs w:val="18"/>
              </w:rPr>
              <w:t>口收费员工号（从卡片</w:t>
            </w:r>
            <w:r>
              <w:rPr>
                <w:rFonts w:ascii="宋体" w:hAnsi="宋体" w:hint="eastAsia"/>
                <w:sz w:val="18"/>
                <w:szCs w:val="18"/>
              </w:rPr>
              <w:t>001A文件</w:t>
            </w:r>
            <w:r w:rsidRPr="00A65140">
              <w:rPr>
                <w:rFonts w:ascii="宋体" w:hAnsi="宋体" w:hint="eastAsia"/>
                <w:sz w:val="18"/>
                <w:szCs w:val="18"/>
              </w:rPr>
              <w:t>中</w:t>
            </w:r>
            <w:r>
              <w:rPr>
                <w:rFonts w:ascii="宋体" w:hAnsi="宋体" w:hint="eastAsia"/>
                <w:sz w:val="18"/>
                <w:szCs w:val="18"/>
              </w:rPr>
              <w:t>获取,6位）</w:t>
            </w:r>
          </w:p>
        </w:tc>
      </w:tr>
      <w:tr w:rsidR="00F5562D" w:rsidRPr="00A511B6" w:rsidTr="00957C01">
        <w:tc>
          <w:tcPr>
            <w:tcW w:w="1566" w:type="dxa"/>
            <w:shd w:val="clear" w:color="auto" w:fill="auto"/>
          </w:tcPr>
          <w:p w:rsidR="00F5562D" w:rsidRPr="00043A62" w:rsidRDefault="00F5562D" w:rsidP="00F03090">
            <w:pPr>
              <w:rPr>
                <w:rFonts w:ascii="宋体" w:hAnsi="宋体" w:cs="Arial"/>
                <w:sz w:val="18"/>
                <w:szCs w:val="18"/>
              </w:rPr>
            </w:pPr>
            <w:r>
              <w:rPr>
                <w:rFonts w:ascii="宋体" w:hAnsi="宋体" w:cs="Arial" w:hint="eastAsia"/>
                <w:sz w:val="18"/>
                <w:szCs w:val="18"/>
              </w:rPr>
              <w:t>LittleGateNo</w:t>
            </w:r>
          </w:p>
        </w:tc>
        <w:tc>
          <w:tcPr>
            <w:tcW w:w="1383" w:type="dxa"/>
          </w:tcPr>
          <w:p w:rsidR="00F5562D" w:rsidRDefault="00F5562D">
            <w:r w:rsidRPr="00C062D1">
              <w:rPr>
                <w:rFonts w:hint="eastAsia"/>
                <w:sz w:val="18"/>
                <w:szCs w:val="18"/>
              </w:rPr>
              <w:t>string</w:t>
            </w:r>
          </w:p>
        </w:tc>
        <w:tc>
          <w:tcPr>
            <w:tcW w:w="1480" w:type="dxa"/>
          </w:tcPr>
          <w:p w:rsidR="00F5562D" w:rsidRDefault="00F5562D">
            <w:r w:rsidRPr="000246E0">
              <w:rPr>
                <w:rFonts w:hint="eastAsia"/>
                <w:sz w:val="18"/>
                <w:szCs w:val="18"/>
              </w:rPr>
              <w:t>string</w:t>
            </w:r>
          </w:p>
        </w:tc>
        <w:tc>
          <w:tcPr>
            <w:tcW w:w="4099" w:type="dxa"/>
            <w:shd w:val="clear" w:color="auto" w:fill="auto"/>
          </w:tcPr>
          <w:p w:rsidR="00F5562D" w:rsidRPr="00043A62" w:rsidRDefault="00F5562D" w:rsidP="00F03090">
            <w:pPr>
              <w:rPr>
                <w:rFonts w:ascii="宋体" w:hAnsi="宋体"/>
                <w:sz w:val="18"/>
                <w:szCs w:val="18"/>
              </w:rPr>
            </w:pPr>
            <w:r>
              <w:rPr>
                <w:rFonts w:ascii="宋体" w:hAnsi="宋体" w:hint="eastAsia"/>
                <w:sz w:val="18"/>
                <w:szCs w:val="18"/>
              </w:rPr>
              <w:t>小园小门编码</w:t>
            </w:r>
            <w:r w:rsidR="00906A97" w:rsidRPr="00906A97">
              <w:rPr>
                <w:rFonts w:ascii="宋体" w:hAnsi="宋体" w:hint="eastAsia"/>
                <w:color w:val="FF0000"/>
                <w:sz w:val="18"/>
                <w:szCs w:val="18"/>
              </w:rPr>
              <w:t>(国标卡不需要此项)</w:t>
            </w:r>
          </w:p>
        </w:tc>
      </w:tr>
      <w:tr w:rsidR="00F5562D" w:rsidRPr="00A511B6" w:rsidTr="00957C01">
        <w:tc>
          <w:tcPr>
            <w:tcW w:w="1566" w:type="dxa"/>
            <w:shd w:val="clear" w:color="auto" w:fill="auto"/>
          </w:tcPr>
          <w:p w:rsidR="00F5562D" w:rsidRPr="00043A62" w:rsidRDefault="00F5562D" w:rsidP="00F03090">
            <w:pPr>
              <w:rPr>
                <w:rFonts w:ascii="宋体" w:hAnsi="宋体" w:cs="Arial"/>
                <w:sz w:val="18"/>
                <w:szCs w:val="18"/>
              </w:rPr>
            </w:pPr>
            <w:r>
              <w:rPr>
                <w:rFonts w:ascii="宋体" w:hAnsi="宋体" w:cs="Arial" w:hint="eastAsia"/>
                <w:sz w:val="18"/>
                <w:szCs w:val="18"/>
              </w:rPr>
              <w:t>LittleLaneNo</w:t>
            </w:r>
          </w:p>
        </w:tc>
        <w:tc>
          <w:tcPr>
            <w:tcW w:w="1383" w:type="dxa"/>
          </w:tcPr>
          <w:p w:rsidR="00F5562D" w:rsidRDefault="00F5562D">
            <w:r w:rsidRPr="00C062D1">
              <w:rPr>
                <w:rFonts w:hint="eastAsia"/>
                <w:sz w:val="18"/>
                <w:szCs w:val="18"/>
              </w:rPr>
              <w:t>string</w:t>
            </w:r>
          </w:p>
        </w:tc>
        <w:tc>
          <w:tcPr>
            <w:tcW w:w="1480" w:type="dxa"/>
          </w:tcPr>
          <w:p w:rsidR="00F5562D" w:rsidRDefault="00F5562D">
            <w:r w:rsidRPr="000246E0">
              <w:rPr>
                <w:rFonts w:hint="eastAsia"/>
                <w:sz w:val="18"/>
                <w:szCs w:val="18"/>
              </w:rPr>
              <w:t>string</w:t>
            </w:r>
          </w:p>
        </w:tc>
        <w:tc>
          <w:tcPr>
            <w:tcW w:w="4099" w:type="dxa"/>
            <w:shd w:val="clear" w:color="auto" w:fill="auto"/>
          </w:tcPr>
          <w:p w:rsidR="00F5562D" w:rsidRPr="00043A62" w:rsidRDefault="00F5562D" w:rsidP="00F03090">
            <w:pPr>
              <w:rPr>
                <w:rFonts w:ascii="宋体" w:hAnsi="宋体"/>
                <w:sz w:val="18"/>
                <w:szCs w:val="18"/>
              </w:rPr>
            </w:pPr>
            <w:r>
              <w:rPr>
                <w:rFonts w:ascii="宋体" w:hAnsi="宋体" w:hint="eastAsia"/>
                <w:sz w:val="18"/>
                <w:szCs w:val="18"/>
              </w:rPr>
              <w:t>小园车道编码</w:t>
            </w:r>
            <w:r w:rsidR="00906A97" w:rsidRPr="00906A97">
              <w:rPr>
                <w:rFonts w:ascii="宋体" w:hAnsi="宋体" w:hint="eastAsia"/>
                <w:color w:val="FF0000"/>
                <w:sz w:val="18"/>
                <w:szCs w:val="18"/>
              </w:rPr>
              <w:t>(国标卡不需要此项)</w:t>
            </w:r>
          </w:p>
        </w:tc>
      </w:tr>
      <w:tr w:rsidR="00F5562D" w:rsidRPr="00A511B6" w:rsidTr="00957C01">
        <w:tc>
          <w:tcPr>
            <w:tcW w:w="1566" w:type="dxa"/>
            <w:shd w:val="clear" w:color="auto" w:fill="auto"/>
          </w:tcPr>
          <w:p w:rsidR="00F5562D" w:rsidRPr="00043A62" w:rsidRDefault="00F5562D" w:rsidP="00F03090">
            <w:pPr>
              <w:rPr>
                <w:rFonts w:ascii="宋体" w:hAnsi="宋体" w:cs="Arial"/>
                <w:sz w:val="18"/>
                <w:szCs w:val="18"/>
              </w:rPr>
            </w:pPr>
            <w:r>
              <w:rPr>
                <w:rFonts w:ascii="宋体" w:hAnsi="宋体" w:cs="Arial" w:hint="eastAsia"/>
                <w:sz w:val="18"/>
                <w:szCs w:val="18"/>
              </w:rPr>
              <w:t>LittlePassTime</w:t>
            </w:r>
          </w:p>
        </w:tc>
        <w:tc>
          <w:tcPr>
            <w:tcW w:w="1383" w:type="dxa"/>
          </w:tcPr>
          <w:p w:rsidR="00F5562D" w:rsidRDefault="00F5562D">
            <w:r w:rsidRPr="00C062D1">
              <w:rPr>
                <w:rFonts w:hint="eastAsia"/>
                <w:sz w:val="18"/>
                <w:szCs w:val="18"/>
              </w:rPr>
              <w:t>string</w:t>
            </w:r>
          </w:p>
        </w:tc>
        <w:tc>
          <w:tcPr>
            <w:tcW w:w="1480" w:type="dxa"/>
          </w:tcPr>
          <w:p w:rsidR="00F5562D" w:rsidRDefault="00F5562D">
            <w:r w:rsidRPr="000246E0">
              <w:rPr>
                <w:rFonts w:hint="eastAsia"/>
                <w:sz w:val="18"/>
                <w:szCs w:val="18"/>
              </w:rPr>
              <w:t>string</w:t>
            </w:r>
          </w:p>
        </w:tc>
        <w:tc>
          <w:tcPr>
            <w:tcW w:w="4099" w:type="dxa"/>
            <w:shd w:val="clear" w:color="auto" w:fill="auto"/>
          </w:tcPr>
          <w:p w:rsidR="00F5562D" w:rsidRPr="00043A62" w:rsidRDefault="00F5562D" w:rsidP="00F03090">
            <w:pPr>
              <w:rPr>
                <w:rFonts w:ascii="宋体" w:hAnsi="宋体"/>
                <w:sz w:val="18"/>
                <w:szCs w:val="18"/>
              </w:rPr>
            </w:pPr>
            <w:r>
              <w:rPr>
                <w:rFonts w:ascii="宋体" w:hAnsi="宋体" w:hint="eastAsia"/>
                <w:sz w:val="18"/>
                <w:szCs w:val="18"/>
              </w:rPr>
              <w:t>小园通过日期时间</w:t>
            </w:r>
            <w:r w:rsidR="00906A97" w:rsidRPr="00906A97">
              <w:rPr>
                <w:rFonts w:ascii="宋体" w:hAnsi="宋体" w:hint="eastAsia"/>
                <w:color w:val="FF0000"/>
                <w:sz w:val="18"/>
                <w:szCs w:val="18"/>
              </w:rPr>
              <w:t>(国标卡不需要此项)</w:t>
            </w:r>
          </w:p>
        </w:tc>
      </w:tr>
      <w:tr w:rsidR="00F5562D" w:rsidRPr="00A511B6" w:rsidTr="00957C01">
        <w:tc>
          <w:tcPr>
            <w:tcW w:w="1566" w:type="dxa"/>
            <w:shd w:val="clear" w:color="auto" w:fill="auto"/>
          </w:tcPr>
          <w:p w:rsidR="00F5562D" w:rsidRPr="00043A62" w:rsidRDefault="00F5562D" w:rsidP="00F03090">
            <w:pPr>
              <w:rPr>
                <w:rFonts w:ascii="宋体" w:hAnsi="宋体" w:cs="Arial"/>
                <w:sz w:val="18"/>
                <w:szCs w:val="18"/>
              </w:rPr>
            </w:pPr>
            <w:r>
              <w:rPr>
                <w:rFonts w:ascii="宋体" w:hAnsi="宋体" w:cs="Arial" w:hint="eastAsia"/>
                <w:sz w:val="18"/>
                <w:szCs w:val="18"/>
              </w:rPr>
              <w:t>LittleCashMoney</w:t>
            </w:r>
          </w:p>
        </w:tc>
        <w:tc>
          <w:tcPr>
            <w:tcW w:w="1383" w:type="dxa"/>
          </w:tcPr>
          <w:p w:rsidR="00F5562D" w:rsidRDefault="00F5562D">
            <w:r w:rsidRPr="00C062D1">
              <w:rPr>
                <w:rFonts w:hint="eastAsia"/>
                <w:sz w:val="18"/>
                <w:szCs w:val="18"/>
              </w:rPr>
              <w:t>string</w:t>
            </w:r>
          </w:p>
        </w:tc>
        <w:tc>
          <w:tcPr>
            <w:tcW w:w="1480" w:type="dxa"/>
          </w:tcPr>
          <w:p w:rsidR="00F5562D" w:rsidRDefault="00F5562D">
            <w:r w:rsidRPr="000246E0">
              <w:rPr>
                <w:rFonts w:hint="eastAsia"/>
                <w:sz w:val="18"/>
                <w:szCs w:val="18"/>
              </w:rPr>
              <w:t>string</w:t>
            </w:r>
          </w:p>
        </w:tc>
        <w:tc>
          <w:tcPr>
            <w:tcW w:w="4099" w:type="dxa"/>
            <w:shd w:val="clear" w:color="auto" w:fill="auto"/>
          </w:tcPr>
          <w:p w:rsidR="00F5562D" w:rsidRPr="00043A62" w:rsidRDefault="00F5562D" w:rsidP="00F03090">
            <w:pPr>
              <w:rPr>
                <w:rFonts w:ascii="宋体" w:hAnsi="宋体"/>
                <w:sz w:val="18"/>
                <w:szCs w:val="18"/>
              </w:rPr>
            </w:pPr>
            <w:r>
              <w:rPr>
                <w:rFonts w:ascii="宋体" w:hAnsi="宋体" w:hint="eastAsia"/>
                <w:sz w:val="18"/>
                <w:szCs w:val="18"/>
              </w:rPr>
              <w:t>小园累计金额</w:t>
            </w:r>
            <w:r w:rsidR="00906A97" w:rsidRPr="00906A97">
              <w:rPr>
                <w:rFonts w:ascii="宋体" w:hAnsi="宋体" w:hint="eastAsia"/>
                <w:color w:val="FF0000"/>
                <w:sz w:val="18"/>
                <w:szCs w:val="18"/>
              </w:rPr>
              <w:t>(国标卡不需要此项)</w:t>
            </w:r>
          </w:p>
        </w:tc>
      </w:tr>
      <w:tr w:rsidR="00F5562D" w:rsidRPr="00A511B6" w:rsidTr="00957C01">
        <w:tc>
          <w:tcPr>
            <w:tcW w:w="1566" w:type="dxa"/>
            <w:shd w:val="clear" w:color="auto" w:fill="auto"/>
          </w:tcPr>
          <w:p w:rsidR="00F5562D" w:rsidRPr="00043A62" w:rsidRDefault="00F5562D" w:rsidP="00F03090">
            <w:pPr>
              <w:rPr>
                <w:rFonts w:ascii="宋体" w:hAnsi="宋体" w:cs="Arial"/>
                <w:sz w:val="18"/>
                <w:szCs w:val="18"/>
              </w:rPr>
            </w:pPr>
            <w:r>
              <w:rPr>
                <w:rFonts w:ascii="宋体" w:hAnsi="宋体" w:cs="Arial" w:hint="eastAsia"/>
                <w:sz w:val="18"/>
                <w:szCs w:val="18"/>
              </w:rPr>
              <w:t>LittleTime</w:t>
            </w:r>
          </w:p>
        </w:tc>
        <w:tc>
          <w:tcPr>
            <w:tcW w:w="1383" w:type="dxa"/>
          </w:tcPr>
          <w:p w:rsidR="00F5562D" w:rsidRDefault="00F5562D">
            <w:r w:rsidRPr="00C062D1">
              <w:rPr>
                <w:rFonts w:hint="eastAsia"/>
                <w:sz w:val="18"/>
                <w:szCs w:val="18"/>
              </w:rPr>
              <w:t>string</w:t>
            </w:r>
          </w:p>
        </w:tc>
        <w:tc>
          <w:tcPr>
            <w:tcW w:w="1480" w:type="dxa"/>
          </w:tcPr>
          <w:p w:rsidR="00F5562D" w:rsidRDefault="00F5562D">
            <w:r w:rsidRPr="000246E0">
              <w:rPr>
                <w:rFonts w:hint="eastAsia"/>
                <w:sz w:val="18"/>
                <w:szCs w:val="18"/>
              </w:rPr>
              <w:t>string</w:t>
            </w:r>
          </w:p>
        </w:tc>
        <w:tc>
          <w:tcPr>
            <w:tcW w:w="4099" w:type="dxa"/>
            <w:shd w:val="clear" w:color="auto" w:fill="auto"/>
          </w:tcPr>
          <w:p w:rsidR="00F5562D" w:rsidRPr="00043A62" w:rsidRDefault="00F5562D" w:rsidP="00F03090">
            <w:pPr>
              <w:rPr>
                <w:rFonts w:ascii="宋体" w:hAnsi="宋体"/>
                <w:sz w:val="18"/>
                <w:szCs w:val="18"/>
              </w:rPr>
            </w:pPr>
            <w:r>
              <w:rPr>
                <w:rFonts w:ascii="宋体" w:hAnsi="宋体" w:hint="eastAsia"/>
                <w:sz w:val="18"/>
                <w:szCs w:val="18"/>
              </w:rPr>
              <w:t>小园累计时间</w:t>
            </w:r>
            <w:r w:rsidR="00906A97" w:rsidRPr="00906A97">
              <w:rPr>
                <w:rFonts w:ascii="宋体" w:hAnsi="宋体" w:hint="eastAsia"/>
                <w:color w:val="FF0000"/>
                <w:sz w:val="18"/>
                <w:szCs w:val="18"/>
              </w:rPr>
              <w:t>(国标卡不需要此项)</w:t>
            </w:r>
          </w:p>
        </w:tc>
      </w:tr>
      <w:tr w:rsidR="00F5562D" w:rsidRPr="00A511B6" w:rsidTr="00957C01">
        <w:tc>
          <w:tcPr>
            <w:tcW w:w="1566" w:type="dxa"/>
            <w:shd w:val="clear" w:color="auto" w:fill="auto"/>
          </w:tcPr>
          <w:p w:rsidR="00F5562D" w:rsidRPr="00043A62" w:rsidRDefault="00F5562D" w:rsidP="00F03090">
            <w:pPr>
              <w:rPr>
                <w:rFonts w:ascii="宋体" w:hAnsi="宋体" w:cs="Arial"/>
                <w:sz w:val="18"/>
                <w:szCs w:val="18"/>
              </w:rPr>
            </w:pPr>
            <w:r>
              <w:rPr>
                <w:rFonts w:ascii="宋体" w:hAnsi="宋体" w:cs="Arial" w:hint="eastAsia"/>
                <w:sz w:val="18"/>
                <w:szCs w:val="18"/>
              </w:rPr>
              <w:t>OfferType</w:t>
            </w:r>
          </w:p>
        </w:tc>
        <w:tc>
          <w:tcPr>
            <w:tcW w:w="1383" w:type="dxa"/>
          </w:tcPr>
          <w:p w:rsidR="00F5562D" w:rsidRDefault="00F5562D">
            <w:r w:rsidRPr="00C062D1">
              <w:rPr>
                <w:rFonts w:hint="eastAsia"/>
                <w:sz w:val="18"/>
                <w:szCs w:val="18"/>
              </w:rPr>
              <w:t>string</w:t>
            </w:r>
          </w:p>
        </w:tc>
        <w:tc>
          <w:tcPr>
            <w:tcW w:w="1480" w:type="dxa"/>
          </w:tcPr>
          <w:p w:rsidR="00F5562D" w:rsidRDefault="00F5562D">
            <w:r w:rsidRPr="000246E0">
              <w:rPr>
                <w:rFonts w:hint="eastAsia"/>
                <w:sz w:val="18"/>
                <w:szCs w:val="18"/>
              </w:rPr>
              <w:t>string</w:t>
            </w:r>
          </w:p>
        </w:tc>
        <w:tc>
          <w:tcPr>
            <w:tcW w:w="4099" w:type="dxa"/>
            <w:shd w:val="clear" w:color="auto" w:fill="auto"/>
          </w:tcPr>
          <w:p w:rsidR="00F5562D" w:rsidRPr="00043A62" w:rsidRDefault="00F5562D" w:rsidP="00F03090">
            <w:pPr>
              <w:rPr>
                <w:rFonts w:ascii="宋体" w:hAnsi="宋体"/>
                <w:sz w:val="18"/>
                <w:szCs w:val="18"/>
              </w:rPr>
            </w:pPr>
            <w:r>
              <w:rPr>
                <w:rFonts w:ascii="宋体" w:hAnsi="宋体" w:hint="eastAsia"/>
                <w:sz w:val="18"/>
                <w:szCs w:val="18"/>
              </w:rPr>
              <w:t>优惠类型</w:t>
            </w:r>
            <w:r w:rsidR="00906A97" w:rsidRPr="00906A97">
              <w:rPr>
                <w:rFonts w:ascii="宋体" w:hAnsi="宋体" w:hint="eastAsia"/>
                <w:color w:val="FF0000"/>
                <w:sz w:val="18"/>
                <w:szCs w:val="18"/>
              </w:rPr>
              <w:t>(国标卡不需要此项)</w:t>
            </w:r>
          </w:p>
        </w:tc>
      </w:tr>
      <w:tr w:rsidR="00F5562D" w:rsidRPr="00A511B6" w:rsidTr="00957C01">
        <w:tc>
          <w:tcPr>
            <w:tcW w:w="1566" w:type="dxa"/>
            <w:shd w:val="clear" w:color="auto" w:fill="auto"/>
          </w:tcPr>
          <w:p w:rsidR="00F5562D" w:rsidRPr="00043A62" w:rsidRDefault="00F5562D" w:rsidP="00F03090">
            <w:pPr>
              <w:rPr>
                <w:rFonts w:ascii="宋体" w:hAnsi="宋体" w:cs="Arial"/>
                <w:sz w:val="18"/>
                <w:szCs w:val="18"/>
              </w:rPr>
            </w:pPr>
            <w:r>
              <w:rPr>
                <w:rFonts w:ascii="宋体" w:hAnsi="宋体" w:cs="Arial" w:hint="eastAsia"/>
                <w:sz w:val="18"/>
                <w:szCs w:val="18"/>
              </w:rPr>
              <w:lastRenderedPageBreak/>
              <w:t>OfferTime</w:t>
            </w:r>
          </w:p>
        </w:tc>
        <w:tc>
          <w:tcPr>
            <w:tcW w:w="1383" w:type="dxa"/>
          </w:tcPr>
          <w:p w:rsidR="00F5562D" w:rsidRDefault="00F5562D">
            <w:r w:rsidRPr="00C062D1">
              <w:rPr>
                <w:rFonts w:hint="eastAsia"/>
                <w:sz w:val="18"/>
                <w:szCs w:val="18"/>
              </w:rPr>
              <w:t>string</w:t>
            </w:r>
          </w:p>
        </w:tc>
        <w:tc>
          <w:tcPr>
            <w:tcW w:w="1480" w:type="dxa"/>
          </w:tcPr>
          <w:p w:rsidR="00F5562D" w:rsidRDefault="00F5562D">
            <w:r w:rsidRPr="000246E0">
              <w:rPr>
                <w:rFonts w:hint="eastAsia"/>
                <w:sz w:val="18"/>
                <w:szCs w:val="18"/>
              </w:rPr>
              <w:t>string</w:t>
            </w:r>
          </w:p>
        </w:tc>
        <w:tc>
          <w:tcPr>
            <w:tcW w:w="4099" w:type="dxa"/>
            <w:shd w:val="clear" w:color="auto" w:fill="auto"/>
          </w:tcPr>
          <w:p w:rsidR="00F5562D" w:rsidRPr="00043A62" w:rsidRDefault="00F5562D" w:rsidP="00F03090">
            <w:pPr>
              <w:rPr>
                <w:rFonts w:ascii="宋体" w:hAnsi="宋体"/>
                <w:sz w:val="18"/>
                <w:szCs w:val="18"/>
              </w:rPr>
            </w:pPr>
            <w:r>
              <w:rPr>
                <w:rFonts w:ascii="宋体" w:hAnsi="宋体" w:hint="eastAsia"/>
                <w:sz w:val="18"/>
                <w:szCs w:val="18"/>
              </w:rPr>
              <w:t>优惠时间</w:t>
            </w:r>
            <w:r w:rsidR="00906A97" w:rsidRPr="00906A97">
              <w:rPr>
                <w:rFonts w:ascii="宋体" w:hAnsi="宋体" w:hint="eastAsia"/>
                <w:color w:val="FF0000"/>
                <w:sz w:val="18"/>
                <w:szCs w:val="18"/>
              </w:rPr>
              <w:t>(国标卡不需要此项)</w:t>
            </w:r>
          </w:p>
        </w:tc>
      </w:tr>
      <w:tr w:rsidR="00F5562D" w:rsidRPr="00A511B6" w:rsidTr="00957C01">
        <w:tc>
          <w:tcPr>
            <w:tcW w:w="1566" w:type="dxa"/>
            <w:shd w:val="clear" w:color="auto" w:fill="auto"/>
          </w:tcPr>
          <w:p w:rsidR="00F5562D" w:rsidRPr="00043A62" w:rsidRDefault="00F5562D" w:rsidP="00F03090">
            <w:pPr>
              <w:rPr>
                <w:rFonts w:ascii="宋体" w:hAnsi="宋体" w:cs="Arial"/>
                <w:sz w:val="18"/>
                <w:szCs w:val="18"/>
              </w:rPr>
            </w:pPr>
            <w:r>
              <w:rPr>
                <w:rFonts w:ascii="宋体" w:hAnsi="宋体" w:cs="Arial" w:hint="eastAsia"/>
                <w:sz w:val="18"/>
                <w:szCs w:val="18"/>
              </w:rPr>
              <w:t>BackUp</w:t>
            </w:r>
          </w:p>
        </w:tc>
        <w:tc>
          <w:tcPr>
            <w:tcW w:w="1383" w:type="dxa"/>
          </w:tcPr>
          <w:p w:rsidR="00F5562D" w:rsidRDefault="00F5562D">
            <w:r w:rsidRPr="00C062D1">
              <w:rPr>
                <w:rFonts w:hint="eastAsia"/>
                <w:sz w:val="18"/>
                <w:szCs w:val="18"/>
              </w:rPr>
              <w:t>string</w:t>
            </w:r>
          </w:p>
        </w:tc>
        <w:tc>
          <w:tcPr>
            <w:tcW w:w="1480" w:type="dxa"/>
          </w:tcPr>
          <w:p w:rsidR="00F5562D" w:rsidRDefault="00F5562D">
            <w:r w:rsidRPr="000246E0">
              <w:rPr>
                <w:rFonts w:hint="eastAsia"/>
                <w:sz w:val="18"/>
                <w:szCs w:val="18"/>
              </w:rPr>
              <w:t>string</w:t>
            </w:r>
          </w:p>
        </w:tc>
        <w:tc>
          <w:tcPr>
            <w:tcW w:w="4099" w:type="dxa"/>
            <w:shd w:val="clear" w:color="auto" w:fill="auto"/>
          </w:tcPr>
          <w:p w:rsidR="00F5562D" w:rsidRPr="00043A62" w:rsidRDefault="00F5562D" w:rsidP="00F03090">
            <w:pPr>
              <w:rPr>
                <w:rFonts w:ascii="宋体" w:hAnsi="宋体"/>
                <w:sz w:val="18"/>
                <w:szCs w:val="18"/>
              </w:rPr>
            </w:pPr>
            <w:r>
              <w:rPr>
                <w:rFonts w:ascii="宋体" w:hAnsi="宋体" w:hint="eastAsia"/>
                <w:sz w:val="18"/>
                <w:szCs w:val="18"/>
              </w:rPr>
              <w:t>备用</w:t>
            </w:r>
            <w:r w:rsidR="00906A97" w:rsidRPr="00906A97">
              <w:rPr>
                <w:rFonts w:ascii="宋体" w:hAnsi="宋体" w:hint="eastAsia"/>
                <w:color w:val="FF0000"/>
                <w:sz w:val="18"/>
                <w:szCs w:val="18"/>
              </w:rPr>
              <w:t>(国标卡不需要此项)</w:t>
            </w:r>
          </w:p>
        </w:tc>
      </w:tr>
      <w:tr w:rsidR="00F5562D" w:rsidRPr="00A511B6" w:rsidTr="00957C01">
        <w:tc>
          <w:tcPr>
            <w:tcW w:w="1566" w:type="dxa"/>
            <w:shd w:val="clear" w:color="auto" w:fill="auto"/>
          </w:tcPr>
          <w:p w:rsidR="00F5562D" w:rsidRPr="00043A62" w:rsidRDefault="00F5562D" w:rsidP="00F03090">
            <w:pPr>
              <w:rPr>
                <w:rFonts w:ascii="宋体" w:hAnsi="宋体" w:cs="Arial"/>
                <w:sz w:val="18"/>
                <w:szCs w:val="18"/>
              </w:rPr>
            </w:pPr>
            <w:r>
              <w:rPr>
                <w:rFonts w:ascii="宋体" w:hAnsi="宋体" w:cs="Arial" w:hint="eastAsia"/>
                <w:sz w:val="18"/>
                <w:szCs w:val="18"/>
              </w:rPr>
              <w:t>CheckCode</w:t>
            </w:r>
          </w:p>
        </w:tc>
        <w:tc>
          <w:tcPr>
            <w:tcW w:w="1383" w:type="dxa"/>
          </w:tcPr>
          <w:p w:rsidR="00F5562D" w:rsidRDefault="00F5562D">
            <w:r w:rsidRPr="00C062D1">
              <w:rPr>
                <w:rFonts w:hint="eastAsia"/>
                <w:sz w:val="18"/>
                <w:szCs w:val="18"/>
              </w:rPr>
              <w:t>string</w:t>
            </w:r>
          </w:p>
        </w:tc>
        <w:tc>
          <w:tcPr>
            <w:tcW w:w="1480" w:type="dxa"/>
          </w:tcPr>
          <w:p w:rsidR="00F5562D" w:rsidRDefault="00F5562D">
            <w:r w:rsidRPr="000246E0">
              <w:rPr>
                <w:rFonts w:hint="eastAsia"/>
                <w:sz w:val="18"/>
                <w:szCs w:val="18"/>
              </w:rPr>
              <w:t>string</w:t>
            </w:r>
          </w:p>
        </w:tc>
        <w:tc>
          <w:tcPr>
            <w:tcW w:w="4099" w:type="dxa"/>
            <w:shd w:val="clear" w:color="auto" w:fill="auto"/>
          </w:tcPr>
          <w:p w:rsidR="00F5562D" w:rsidRPr="00043A62" w:rsidRDefault="00F5562D" w:rsidP="00F03090">
            <w:pPr>
              <w:rPr>
                <w:rFonts w:ascii="宋体" w:hAnsi="宋体"/>
                <w:sz w:val="18"/>
                <w:szCs w:val="18"/>
              </w:rPr>
            </w:pPr>
            <w:r>
              <w:rPr>
                <w:rFonts w:ascii="宋体" w:hAnsi="宋体" w:hint="eastAsia"/>
                <w:sz w:val="18"/>
                <w:szCs w:val="18"/>
              </w:rPr>
              <w:t>校验码</w:t>
            </w:r>
            <w:r w:rsidR="00906A97" w:rsidRPr="00906A97">
              <w:rPr>
                <w:rFonts w:ascii="宋体" w:hAnsi="宋体" w:hint="eastAsia"/>
                <w:color w:val="FF0000"/>
                <w:sz w:val="18"/>
                <w:szCs w:val="18"/>
              </w:rPr>
              <w:t>(国标卡不需要此项)</w:t>
            </w:r>
          </w:p>
        </w:tc>
      </w:tr>
    </w:tbl>
    <w:p w:rsidR="009F03F8" w:rsidRDefault="00FD05D2" w:rsidP="00CE22DE">
      <w:pPr>
        <w:pStyle w:val="3"/>
        <w:numPr>
          <w:ilvl w:val="0"/>
          <w:numId w:val="0"/>
        </w:numPr>
      </w:pPr>
      <w:bookmarkStart w:id="50" w:name="_Toc450295251"/>
      <w:bookmarkStart w:id="51" w:name="_Toc469922111"/>
      <w:bookmarkEnd w:id="48"/>
      <w:r>
        <w:rPr>
          <w:rFonts w:hint="eastAsia"/>
        </w:rPr>
        <w:t>4.</w:t>
      </w:r>
      <w:r w:rsidR="00B21A32">
        <w:rPr>
          <w:rFonts w:hint="eastAsia"/>
          <w:lang w:eastAsia="zh-CN"/>
        </w:rPr>
        <w:t>2.2</w:t>
      </w:r>
      <w:r w:rsidR="009F03F8">
        <w:rPr>
          <w:rFonts w:hint="eastAsia"/>
        </w:rPr>
        <w:t>天线写出入口信息和消费接口</w:t>
      </w:r>
      <w:bookmarkEnd w:id="50"/>
      <w:bookmarkEnd w:id="5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42"/>
        <w:gridCol w:w="1134"/>
        <w:gridCol w:w="1134"/>
        <w:gridCol w:w="1418"/>
        <w:gridCol w:w="3594"/>
      </w:tblGrid>
      <w:tr w:rsidR="00580BA3" w:rsidRPr="00A511B6" w:rsidTr="00580BA3">
        <w:tc>
          <w:tcPr>
            <w:tcW w:w="1242"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580BA3" w:rsidRPr="00A511B6" w:rsidRDefault="00580BA3" w:rsidP="00F03090">
            <w:pPr>
              <w:rPr>
                <w:rFonts w:ascii="宋体" w:hAnsi="宋体"/>
                <w:sz w:val="18"/>
                <w:szCs w:val="18"/>
              </w:rPr>
            </w:pPr>
            <w:r w:rsidRPr="00A511B6">
              <w:rPr>
                <w:rFonts w:ascii="宋体" w:hAnsi="宋体" w:hint="eastAsia"/>
                <w:sz w:val="18"/>
                <w:szCs w:val="18"/>
              </w:rPr>
              <w:t>接口名称</w:t>
            </w:r>
          </w:p>
        </w:tc>
        <w:tc>
          <w:tcPr>
            <w:tcW w:w="7280" w:type="dxa"/>
            <w:gridSpan w:val="4"/>
            <w:tcBorders>
              <w:top w:val="single" w:sz="4" w:space="0" w:color="000000"/>
              <w:left w:val="single" w:sz="4" w:space="0" w:color="000000"/>
              <w:bottom w:val="single" w:sz="4" w:space="0" w:color="000000"/>
              <w:right w:val="single" w:sz="4" w:space="0" w:color="000000"/>
            </w:tcBorders>
            <w:shd w:val="clear" w:color="auto" w:fill="F2F2F2"/>
          </w:tcPr>
          <w:p w:rsidR="00580BA3" w:rsidRPr="00A511B6" w:rsidRDefault="0000157E" w:rsidP="00F03090">
            <w:pPr>
              <w:rPr>
                <w:rFonts w:ascii="宋体" w:hAnsi="宋体"/>
                <w:sz w:val="18"/>
                <w:szCs w:val="18"/>
              </w:rPr>
            </w:pPr>
            <w:r>
              <w:rPr>
                <w:rFonts w:ascii="宋体" w:hAnsi="宋体" w:hint="eastAsia"/>
                <w:sz w:val="18"/>
                <w:szCs w:val="18"/>
              </w:rPr>
              <w:t>天线写出入口信息和消费</w:t>
            </w:r>
          </w:p>
        </w:tc>
      </w:tr>
      <w:tr w:rsidR="00580BA3" w:rsidRPr="00A511B6" w:rsidTr="00580BA3">
        <w:tc>
          <w:tcPr>
            <w:tcW w:w="1242" w:type="dxa"/>
            <w:tcBorders>
              <w:top w:val="single" w:sz="4" w:space="0" w:color="000000"/>
              <w:left w:val="single" w:sz="4" w:space="0" w:color="000000"/>
              <w:bottom w:val="single" w:sz="4" w:space="0" w:color="000000"/>
              <w:right w:val="single" w:sz="4" w:space="0" w:color="000000"/>
            </w:tcBorders>
            <w:vAlign w:val="center"/>
          </w:tcPr>
          <w:p w:rsidR="00580BA3" w:rsidRPr="00A511B6" w:rsidRDefault="00580BA3" w:rsidP="00F03090">
            <w:pPr>
              <w:rPr>
                <w:rFonts w:ascii="宋体" w:hAnsi="宋体"/>
                <w:sz w:val="18"/>
                <w:szCs w:val="18"/>
              </w:rPr>
            </w:pPr>
            <w:r w:rsidRPr="00A511B6">
              <w:rPr>
                <w:rFonts w:ascii="宋体" w:hAnsi="宋体" w:hint="eastAsia"/>
                <w:sz w:val="18"/>
                <w:szCs w:val="18"/>
              </w:rPr>
              <w:t>函数原型</w:t>
            </w:r>
          </w:p>
        </w:tc>
        <w:tc>
          <w:tcPr>
            <w:tcW w:w="7280" w:type="dxa"/>
            <w:gridSpan w:val="4"/>
            <w:tcBorders>
              <w:top w:val="single" w:sz="4" w:space="0" w:color="000000"/>
              <w:left w:val="single" w:sz="4" w:space="0" w:color="000000"/>
              <w:bottom w:val="single" w:sz="4" w:space="0" w:color="000000"/>
              <w:right w:val="single" w:sz="4" w:space="0" w:color="000000"/>
            </w:tcBorders>
            <w:shd w:val="clear" w:color="auto" w:fill="F2F2F2"/>
          </w:tcPr>
          <w:p w:rsidR="00580BA3" w:rsidRPr="00A511B6" w:rsidRDefault="00580BA3" w:rsidP="00F03090">
            <w:pPr>
              <w:autoSpaceDE w:val="0"/>
              <w:autoSpaceDN w:val="0"/>
              <w:rPr>
                <w:rFonts w:ascii="宋体" w:hAnsi="宋体" w:cs="宋体"/>
                <w:sz w:val="18"/>
                <w:szCs w:val="18"/>
              </w:rPr>
            </w:pPr>
            <w:r>
              <w:rPr>
                <w:color w:val="808000"/>
              </w:rPr>
              <w:t>int</w:t>
            </w:r>
            <w:r>
              <w:rPr>
                <w:color w:val="C0C0C0"/>
              </w:rPr>
              <w:t xml:space="preserve"> </w:t>
            </w:r>
            <w:r>
              <w:rPr>
                <w:color w:val="000080"/>
              </w:rPr>
              <w:t>__stdcall</w:t>
            </w:r>
            <w:r>
              <w:rPr>
                <w:color w:val="C0C0C0"/>
              </w:rPr>
              <w:t xml:space="preserve"> </w:t>
            </w:r>
            <w:r>
              <w:rPr>
                <w:color w:val="000000"/>
              </w:rPr>
              <w:t>RSUWrite(</w:t>
            </w:r>
            <w:r>
              <w:rPr>
                <w:color w:val="808000"/>
              </w:rPr>
              <w:t>int</w:t>
            </w:r>
            <w:r>
              <w:rPr>
                <w:color w:val="C0C0C0"/>
              </w:rPr>
              <w:t xml:space="preserve"> </w:t>
            </w:r>
            <w:r>
              <w:t>iLaneNo</w:t>
            </w:r>
            <w:r>
              <w:rPr>
                <w:color w:val="000000"/>
              </w:rPr>
              <w:t>,</w:t>
            </w:r>
            <w:r>
              <w:rPr>
                <w:color w:val="808000"/>
              </w:rPr>
              <w:t>const</w:t>
            </w:r>
            <w:r>
              <w:rPr>
                <w:color w:val="C0C0C0"/>
              </w:rPr>
              <w:t xml:space="preserve"> </w:t>
            </w:r>
            <w:r>
              <w:rPr>
                <w:color w:val="808000"/>
              </w:rPr>
              <w:t>char</w:t>
            </w:r>
            <w:r>
              <w:rPr>
                <w:color w:val="000000"/>
              </w:rPr>
              <w:t>*</w:t>
            </w:r>
            <w:r>
              <w:rPr>
                <w:color w:val="C0C0C0"/>
              </w:rPr>
              <w:t xml:space="preserve"> </w:t>
            </w:r>
            <w:r>
              <w:t>pReg</w:t>
            </w:r>
            <w:r>
              <w:rPr>
                <w:color w:val="000000"/>
              </w:rPr>
              <w:t>,</w:t>
            </w:r>
            <w:r>
              <w:rPr>
                <w:color w:val="808000"/>
              </w:rPr>
              <w:t>char</w:t>
            </w:r>
            <w:r>
              <w:rPr>
                <w:color w:val="000000"/>
              </w:rPr>
              <w:t>*</w:t>
            </w:r>
            <w:r>
              <w:rPr>
                <w:color w:val="C0C0C0"/>
              </w:rPr>
              <w:t xml:space="preserve"> </w:t>
            </w:r>
            <w:r>
              <w:t>pResp</w:t>
            </w:r>
            <w:r>
              <w:rPr>
                <w:color w:val="000000"/>
              </w:rPr>
              <w:t>,</w:t>
            </w:r>
            <w:r>
              <w:rPr>
                <w:color w:val="C0C0C0"/>
              </w:rPr>
              <w:t xml:space="preserve"> </w:t>
            </w:r>
            <w:r>
              <w:rPr>
                <w:color w:val="808000"/>
              </w:rPr>
              <w:t>int</w:t>
            </w:r>
            <w:r>
              <w:rPr>
                <w:color w:val="000000"/>
              </w:rPr>
              <w:t>*</w:t>
            </w:r>
            <w:r>
              <w:rPr>
                <w:color w:val="C0C0C0"/>
              </w:rPr>
              <w:t xml:space="preserve"> </w:t>
            </w:r>
            <w:r>
              <w:t>pLen</w:t>
            </w:r>
            <w:r>
              <w:rPr>
                <w:color w:val="000000"/>
              </w:rPr>
              <w:t>);</w:t>
            </w:r>
          </w:p>
        </w:tc>
      </w:tr>
      <w:tr w:rsidR="00580BA3" w:rsidRPr="00A511B6" w:rsidTr="00F03090">
        <w:tc>
          <w:tcPr>
            <w:tcW w:w="1242" w:type="dxa"/>
            <w:vMerge w:val="restart"/>
            <w:shd w:val="clear" w:color="auto" w:fill="F2F2F2"/>
            <w:vAlign w:val="center"/>
          </w:tcPr>
          <w:p w:rsidR="00580BA3" w:rsidRPr="00A511B6" w:rsidRDefault="00580BA3" w:rsidP="00F03090">
            <w:pPr>
              <w:rPr>
                <w:rFonts w:ascii="宋体" w:hAnsi="宋体"/>
                <w:sz w:val="18"/>
                <w:szCs w:val="18"/>
              </w:rPr>
            </w:pPr>
            <w:r w:rsidRPr="00A511B6">
              <w:rPr>
                <w:rFonts w:ascii="宋体" w:hAnsi="宋体" w:hint="eastAsia"/>
                <w:sz w:val="18"/>
                <w:szCs w:val="18"/>
              </w:rPr>
              <w:t>返回值</w:t>
            </w:r>
          </w:p>
        </w:tc>
        <w:tc>
          <w:tcPr>
            <w:tcW w:w="2268" w:type="dxa"/>
            <w:gridSpan w:val="2"/>
            <w:shd w:val="clear" w:color="auto" w:fill="F2F2F2"/>
          </w:tcPr>
          <w:p w:rsidR="00580BA3" w:rsidRPr="00A511B6" w:rsidRDefault="00580BA3" w:rsidP="00F03090">
            <w:pPr>
              <w:rPr>
                <w:rFonts w:ascii="宋体" w:hAnsi="宋体"/>
                <w:sz w:val="18"/>
                <w:szCs w:val="18"/>
              </w:rPr>
            </w:pPr>
            <w:r w:rsidRPr="00A511B6">
              <w:rPr>
                <w:rFonts w:ascii="宋体" w:hAnsi="宋体" w:hint="eastAsia"/>
                <w:sz w:val="18"/>
                <w:szCs w:val="18"/>
              </w:rPr>
              <w:t>返回值类型</w:t>
            </w:r>
          </w:p>
        </w:tc>
        <w:tc>
          <w:tcPr>
            <w:tcW w:w="5012" w:type="dxa"/>
            <w:gridSpan w:val="2"/>
            <w:shd w:val="clear" w:color="auto" w:fill="F2F2F2"/>
          </w:tcPr>
          <w:p w:rsidR="00580BA3" w:rsidRPr="00A511B6" w:rsidRDefault="00580BA3" w:rsidP="00F03090">
            <w:pPr>
              <w:rPr>
                <w:rFonts w:ascii="宋体" w:hAnsi="宋体"/>
                <w:sz w:val="18"/>
                <w:szCs w:val="18"/>
              </w:rPr>
            </w:pPr>
            <w:r w:rsidRPr="00A511B6">
              <w:rPr>
                <w:rFonts w:ascii="宋体" w:hAnsi="宋体" w:hint="eastAsia"/>
                <w:sz w:val="18"/>
                <w:szCs w:val="18"/>
              </w:rPr>
              <w:t>返回值说明</w:t>
            </w:r>
          </w:p>
        </w:tc>
      </w:tr>
      <w:tr w:rsidR="00580BA3" w:rsidRPr="00E079D4" w:rsidTr="00F03090">
        <w:tc>
          <w:tcPr>
            <w:tcW w:w="1242" w:type="dxa"/>
            <w:vMerge/>
            <w:shd w:val="clear" w:color="auto" w:fill="F2F2F2"/>
            <w:vAlign w:val="center"/>
          </w:tcPr>
          <w:p w:rsidR="00580BA3" w:rsidRPr="00A511B6" w:rsidRDefault="00580BA3" w:rsidP="00F03090">
            <w:pPr>
              <w:rPr>
                <w:rFonts w:ascii="宋体" w:hAnsi="宋体"/>
                <w:sz w:val="18"/>
                <w:szCs w:val="18"/>
              </w:rPr>
            </w:pPr>
          </w:p>
        </w:tc>
        <w:tc>
          <w:tcPr>
            <w:tcW w:w="2268" w:type="dxa"/>
            <w:gridSpan w:val="2"/>
            <w:tcBorders>
              <w:bottom w:val="single" w:sz="4" w:space="0" w:color="000000"/>
            </w:tcBorders>
            <w:shd w:val="clear" w:color="auto" w:fill="auto"/>
          </w:tcPr>
          <w:p w:rsidR="00580BA3" w:rsidRPr="00A511B6" w:rsidRDefault="00580BA3" w:rsidP="00F03090">
            <w:pPr>
              <w:rPr>
                <w:rFonts w:ascii="宋体" w:hAnsi="宋体"/>
                <w:sz w:val="18"/>
                <w:szCs w:val="18"/>
              </w:rPr>
            </w:pPr>
            <w:r w:rsidRPr="00A511B6">
              <w:rPr>
                <w:rFonts w:ascii="宋体" w:hAnsi="宋体" w:cs="宋体" w:hint="eastAsia"/>
                <w:sz w:val="18"/>
                <w:szCs w:val="18"/>
                <w:lang w:val="zh-CN"/>
              </w:rPr>
              <w:t>int</w:t>
            </w:r>
          </w:p>
        </w:tc>
        <w:tc>
          <w:tcPr>
            <w:tcW w:w="5012" w:type="dxa"/>
            <w:gridSpan w:val="2"/>
            <w:tcBorders>
              <w:bottom w:val="single" w:sz="4" w:space="0" w:color="000000"/>
            </w:tcBorders>
            <w:shd w:val="clear" w:color="auto" w:fill="auto"/>
          </w:tcPr>
          <w:p w:rsidR="00580BA3" w:rsidRPr="00A511B6" w:rsidRDefault="00580BA3" w:rsidP="00F03090">
            <w:pPr>
              <w:rPr>
                <w:sz w:val="18"/>
                <w:szCs w:val="18"/>
              </w:rPr>
            </w:pPr>
            <w:r w:rsidRPr="00A511B6">
              <w:rPr>
                <w:rFonts w:hint="eastAsia"/>
                <w:sz w:val="18"/>
                <w:szCs w:val="18"/>
              </w:rPr>
              <w:t>请求结果</w:t>
            </w:r>
          </w:p>
          <w:p w:rsidR="00580BA3" w:rsidRPr="00A511B6" w:rsidRDefault="00580BA3" w:rsidP="00F03090">
            <w:pPr>
              <w:rPr>
                <w:sz w:val="18"/>
                <w:szCs w:val="18"/>
              </w:rPr>
            </w:pPr>
            <w:r w:rsidRPr="00A511B6">
              <w:rPr>
                <w:sz w:val="18"/>
                <w:szCs w:val="18"/>
              </w:rPr>
              <w:t>0</w:t>
            </w:r>
            <w:r>
              <w:rPr>
                <w:rFonts w:hint="eastAsia"/>
                <w:sz w:val="18"/>
                <w:szCs w:val="18"/>
              </w:rPr>
              <w:t>：操作</w:t>
            </w:r>
            <w:r w:rsidRPr="00A511B6">
              <w:rPr>
                <w:rFonts w:hint="eastAsia"/>
                <w:sz w:val="18"/>
                <w:szCs w:val="18"/>
              </w:rPr>
              <w:t>成功</w:t>
            </w:r>
          </w:p>
          <w:p w:rsidR="00580BA3" w:rsidRDefault="00580BA3" w:rsidP="00F03090">
            <w:pPr>
              <w:rPr>
                <w:sz w:val="18"/>
                <w:szCs w:val="18"/>
              </w:rPr>
            </w:pPr>
            <w:r>
              <w:rPr>
                <w:rFonts w:hint="eastAsia"/>
                <w:sz w:val="18"/>
                <w:szCs w:val="18"/>
              </w:rPr>
              <w:t>1</w:t>
            </w:r>
            <w:r>
              <w:rPr>
                <w:rFonts w:hint="eastAsia"/>
                <w:sz w:val="18"/>
                <w:szCs w:val="18"/>
              </w:rPr>
              <w:t>：设备正忙</w:t>
            </w:r>
          </w:p>
          <w:p w:rsidR="00580BA3" w:rsidRDefault="00580BA3" w:rsidP="00F03090">
            <w:pPr>
              <w:rPr>
                <w:sz w:val="18"/>
                <w:szCs w:val="18"/>
              </w:rPr>
            </w:pPr>
            <w:r>
              <w:rPr>
                <w:rFonts w:hint="eastAsia"/>
                <w:sz w:val="18"/>
                <w:szCs w:val="18"/>
              </w:rPr>
              <w:t>2</w:t>
            </w:r>
            <w:r>
              <w:rPr>
                <w:rFonts w:hint="eastAsia"/>
                <w:sz w:val="18"/>
                <w:szCs w:val="18"/>
              </w:rPr>
              <w:t>：操作超时</w:t>
            </w:r>
          </w:p>
          <w:p w:rsidR="00580BA3" w:rsidRDefault="00580BA3" w:rsidP="00F03090">
            <w:pPr>
              <w:rPr>
                <w:sz w:val="18"/>
                <w:szCs w:val="18"/>
              </w:rPr>
            </w:pPr>
            <w:r>
              <w:rPr>
                <w:rFonts w:hint="eastAsia"/>
                <w:sz w:val="18"/>
                <w:szCs w:val="18"/>
              </w:rPr>
              <w:t>3</w:t>
            </w:r>
            <w:r>
              <w:rPr>
                <w:rFonts w:hint="eastAsia"/>
                <w:sz w:val="18"/>
                <w:szCs w:val="18"/>
              </w:rPr>
              <w:t>：非法的请求参数</w:t>
            </w:r>
          </w:p>
          <w:p w:rsidR="00580BA3" w:rsidRDefault="00580BA3" w:rsidP="00F03090">
            <w:pPr>
              <w:rPr>
                <w:sz w:val="18"/>
                <w:szCs w:val="18"/>
              </w:rPr>
            </w:pPr>
            <w:r>
              <w:rPr>
                <w:rFonts w:hint="eastAsia"/>
                <w:sz w:val="18"/>
                <w:szCs w:val="18"/>
              </w:rPr>
              <w:t>4</w:t>
            </w:r>
            <w:r>
              <w:rPr>
                <w:rFonts w:hint="eastAsia"/>
                <w:sz w:val="18"/>
                <w:szCs w:val="18"/>
              </w:rPr>
              <w:t>：非法的回应</w:t>
            </w:r>
          </w:p>
          <w:p w:rsidR="00580BA3" w:rsidRDefault="00580BA3" w:rsidP="00F03090">
            <w:pPr>
              <w:rPr>
                <w:sz w:val="18"/>
                <w:szCs w:val="18"/>
              </w:rPr>
            </w:pPr>
            <w:r>
              <w:rPr>
                <w:rFonts w:hint="eastAsia"/>
                <w:sz w:val="18"/>
                <w:szCs w:val="18"/>
              </w:rPr>
              <w:t>5</w:t>
            </w:r>
            <w:r>
              <w:rPr>
                <w:rFonts w:hint="eastAsia"/>
                <w:sz w:val="18"/>
                <w:szCs w:val="18"/>
              </w:rPr>
              <w:t>：</w:t>
            </w:r>
            <w:r>
              <w:rPr>
                <w:rFonts w:hint="eastAsia"/>
                <w:sz w:val="18"/>
                <w:szCs w:val="18"/>
              </w:rPr>
              <w:t>pResp</w:t>
            </w:r>
            <w:r>
              <w:rPr>
                <w:rFonts w:hint="eastAsia"/>
                <w:sz w:val="18"/>
                <w:szCs w:val="18"/>
              </w:rPr>
              <w:t>长度不足</w:t>
            </w:r>
          </w:p>
          <w:p w:rsidR="00580BA3" w:rsidRDefault="00580BA3" w:rsidP="00F03090">
            <w:pPr>
              <w:rPr>
                <w:sz w:val="18"/>
                <w:szCs w:val="18"/>
              </w:rPr>
            </w:pPr>
            <w:r>
              <w:rPr>
                <w:rFonts w:hint="eastAsia"/>
                <w:sz w:val="18"/>
                <w:szCs w:val="18"/>
              </w:rPr>
              <w:t>6</w:t>
            </w:r>
            <w:r>
              <w:rPr>
                <w:rFonts w:hint="eastAsia"/>
                <w:sz w:val="18"/>
                <w:szCs w:val="18"/>
              </w:rPr>
              <w:t>：发送数据失败</w:t>
            </w:r>
          </w:p>
          <w:p w:rsidR="00580BA3" w:rsidRDefault="00580BA3" w:rsidP="00F03090">
            <w:pPr>
              <w:rPr>
                <w:sz w:val="18"/>
                <w:szCs w:val="18"/>
              </w:rPr>
            </w:pPr>
            <w:r>
              <w:rPr>
                <w:rFonts w:hint="eastAsia"/>
                <w:sz w:val="18"/>
                <w:szCs w:val="18"/>
              </w:rPr>
              <w:t>1000</w:t>
            </w:r>
            <w:r>
              <w:rPr>
                <w:rFonts w:hint="eastAsia"/>
                <w:sz w:val="18"/>
                <w:szCs w:val="18"/>
              </w:rPr>
              <w:t>：车道不存在</w:t>
            </w:r>
          </w:p>
          <w:p w:rsidR="00580BA3" w:rsidRPr="00E079D4" w:rsidRDefault="00580BA3" w:rsidP="00F03090">
            <w:pPr>
              <w:rPr>
                <w:sz w:val="18"/>
                <w:szCs w:val="18"/>
              </w:rPr>
            </w:pPr>
            <w:r>
              <w:rPr>
                <w:rFonts w:hint="eastAsia"/>
                <w:sz w:val="18"/>
                <w:szCs w:val="18"/>
              </w:rPr>
              <w:t>其他：参见附录</w:t>
            </w:r>
            <w:r>
              <w:rPr>
                <w:rFonts w:hint="eastAsia"/>
                <w:sz w:val="18"/>
                <w:szCs w:val="18"/>
              </w:rPr>
              <w:t>A</w:t>
            </w:r>
          </w:p>
        </w:tc>
      </w:tr>
      <w:tr w:rsidR="00580BA3" w:rsidRPr="00A511B6" w:rsidTr="00F03090">
        <w:tc>
          <w:tcPr>
            <w:tcW w:w="1242" w:type="dxa"/>
            <w:vMerge w:val="restart"/>
            <w:shd w:val="clear" w:color="auto" w:fill="F2F2F2"/>
            <w:vAlign w:val="center"/>
          </w:tcPr>
          <w:p w:rsidR="00580BA3" w:rsidRPr="00A511B6" w:rsidRDefault="00580BA3" w:rsidP="00F03090">
            <w:pPr>
              <w:rPr>
                <w:rFonts w:ascii="宋体" w:hAnsi="宋体"/>
                <w:sz w:val="18"/>
                <w:szCs w:val="18"/>
              </w:rPr>
            </w:pPr>
            <w:r w:rsidRPr="00A511B6">
              <w:rPr>
                <w:rFonts w:ascii="宋体" w:hAnsi="宋体" w:hint="eastAsia"/>
                <w:sz w:val="18"/>
                <w:szCs w:val="18"/>
              </w:rPr>
              <w:t>参数</w:t>
            </w:r>
          </w:p>
        </w:tc>
        <w:tc>
          <w:tcPr>
            <w:tcW w:w="1134" w:type="dxa"/>
            <w:shd w:val="clear" w:color="auto" w:fill="F2F2F2"/>
          </w:tcPr>
          <w:p w:rsidR="00580BA3" w:rsidRPr="00A511B6" w:rsidRDefault="00580BA3" w:rsidP="00F03090">
            <w:pPr>
              <w:rPr>
                <w:rFonts w:ascii="宋体" w:hAnsi="宋体"/>
                <w:sz w:val="18"/>
                <w:szCs w:val="18"/>
              </w:rPr>
            </w:pPr>
            <w:r w:rsidRPr="00A511B6">
              <w:rPr>
                <w:rFonts w:ascii="宋体" w:hAnsi="宋体" w:hint="eastAsia"/>
                <w:sz w:val="18"/>
                <w:szCs w:val="18"/>
              </w:rPr>
              <w:t>出/入</w:t>
            </w:r>
          </w:p>
        </w:tc>
        <w:tc>
          <w:tcPr>
            <w:tcW w:w="1134" w:type="dxa"/>
            <w:shd w:val="clear" w:color="auto" w:fill="F2F2F2"/>
          </w:tcPr>
          <w:p w:rsidR="00580BA3" w:rsidRPr="00A511B6" w:rsidRDefault="00580BA3" w:rsidP="00F03090">
            <w:pPr>
              <w:rPr>
                <w:rFonts w:ascii="宋体" w:hAnsi="宋体"/>
                <w:sz w:val="18"/>
                <w:szCs w:val="18"/>
              </w:rPr>
            </w:pPr>
            <w:r w:rsidRPr="00A511B6">
              <w:rPr>
                <w:rFonts w:ascii="宋体" w:hAnsi="宋体" w:hint="eastAsia"/>
                <w:sz w:val="18"/>
                <w:szCs w:val="18"/>
              </w:rPr>
              <w:t>参数名称</w:t>
            </w:r>
          </w:p>
        </w:tc>
        <w:tc>
          <w:tcPr>
            <w:tcW w:w="1418" w:type="dxa"/>
            <w:shd w:val="clear" w:color="auto" w:fill="F2F2F2"/>
          </w:tcPr>
          <w:p w:rsidR="00580BA3" w:rsidRPr="00A511B6" w:rsidRDefault="00580BA3" w:rsidP="00F03090">
            <w:pPr>
              <w:rPr>
                <w:rFonts w:ascii="宋体" w:hAnsi="宋体"/>
                <w:sz w:val="18"/>
                <w:szCs w:val="18"/>
              </w:rPr>
            </w:pPr>
            <w:r w:rsidRPr="00A511B6">
              <w:rPr>
                <w:rFonts w:ascii="宋体" w:hAnsi="宋体" w:hint="eastAsia"/>
                <w:sz w:val="18"/>
                <w:szCs w:val="18"/>
              </w:rPr>
              <w:t>类型</w:t>
            </w:r>
          </w:p>
        </w:tc>
        <w:tc>
          <w:tcPr>
            <w:tcW w:w="3594" w:type="dxa"/>
            <w:shd w:val="clear" w:color="auto" w:fill="F2F2F2"/>
          </w:tcPr>
          <w:p w:rsidR="00580BA3" w:rsidRPr="00A511B6" w:rsidRDefault="00580BA3" w:rsidP="00F03090">
            <w:pPr>
              <w:rPr>
                <w:rFonts w:ascii="宋体" w:hAnsi="宋体"/>
                <w:sz w:val="18"/>
                <w:szCs w:val="18"/>
              </w:rPr>
            </w:pPr>
            <w:r w:rsidRPr="00A511B6">
              <w:rPr>
                <w:rFonts w:ascii="宋体" w:hAnsi="宋体" w:hint="eastAsia"/>
                <w:sz w:val="18"/>
                <w:szCs w:val="18"/>
              </w:rPr>
              <w:t>含义</w:t>
            </w:r>
          </w:p>
        </w:tc>
      </w:tr>
      <w:tr w:rsidR="00580BA3" w:rsidRPr="00FC0AFF" w:rsidTr="00F03090">
        <w:tc>
          <w:tcPr>
            <w:tcW w:w="1242" w:type="dxa"/>
            <w:vMerge/>
            <w:shd w:val="clear" w:color="auto" w:fill="F2F2F2"/>
            <w:vAlign w:val="center"/>
          </w:tcPr>
          <w:p w:rsidR="00580BA3" w:rsidRPr="00A511B6" w:rsidRDefault="00580BA3" w:rsidP="00F03090">
            <w:pPr>
              <w:rPr>
                <w:rFonts w:ascii="宋体" w:hAnsi="宋体"/>
                <w:sz w:val="18"/>
                <w:szCs w:val="18"/>
              </w:rPr>
            </w:pPr>
          </w:p>
        </w:tc>
        <w:tc>
          <w:tcPr>
            <w:tcW w:w="1134" w:type="dxa"/>
            <w:shd w:val="clear" w:color="auto" w:fill="auto"/>
          </w:tcPr>
          <w:p w:rsidR="00580BA3" w:rsidRPr="00E54E56" w:rsidRDefault="00580BA3" w:rsidP="00F03090">
            <w:r w:rsidRPr="00E54E56">
              <w:rPr>
                <w:rFonts w:hint="eastAsia"/>
              </w:rPr>
              <w:t>输入</w:t>
            </w:r>
          </w:p>
        </w:tc>
        <w:tc>
          <w:tcPr>
            <w:tcW w:w="1134" w:type="dxa"/>
            <w:shd w:val="clear" w:color="auto" w:fill="auto"/>
          </w:tcPr>
          <w:p w:rsidR="00580BA3" w:rsidRPr="00FC0AFF" w:rsidRDefault="00580BA3" w:rsidP="00F03090">
            <w:pPr>
              <w:rPr>
                <w:rFonts w:ascii="宋体" w:hAnsi="宋体"/>
                <w:sz w:val="18"/>
                <w:szCs w:val="18"/>
              </w:rPr>
            </w:pPr>
            <w:r w:rsidRPr="00FC0AFF">
              <w:rPr>
                <w:rFonts w:ascii="宋体" w:hAnsi="宋体" w:hint="eastAsia"/>
                <w:sz w:val="18"/>
                <w:szCs w:val="18"/>
              </w:rPr>
              <w:t>iLaneNo</w:t>
            </w:r>
          </w:p>
        </w:tc>
        <w:tc>
          <w:tcPr>
            <w:tcW w:w="1418" w:type="dxa"/>
            <w:shd w:val="clear" w:color="auto" w:fill="auto"/>
          </w:tcPr>
          <w:p w:rsidR="00580BA3" w:rsidRPr="00FC0AFF" w:rsidRDefault="00580BA3" w:rsidP="00F03090">
            <w:pPr>
              <w:rPr>
                <w:rFonts w:ascii="宋体" w:hAnsi="宋体"/>
                <w:sz w:val="18"/>
                <w:szCs w:val="18"/>
              </w:rPr>
            </w:pPr>
            <w:r w:rsidRPr="00FC0AFF">
              <w:rPr>
                <w:rFonts w:ascii="宋体" w:hAnsi="宋体" w:hint="eastAsia"/>
                <w:sz w:val="18"/>
                <w:szCs w:val="18"/>
              </w:rPr>
              <w:t>int</w:t>
            </w:r>
          </w:p>
        </w:tc>
        <w:tc>
          <w:tcPr>
            <w:tcW w:w="3594" w:type="dxa"/>
            <w:shd w:val="clear" w:color="auto" w:fill="auto"/>
          </w:tcPr>
          <w:p w:rsidR="00580BA3" w:rsidRPr="00FC0AFF" w:rsidRDefault="00580BA3" w:rsidP="00F03090">
            <w:pPr>
              <w:rPr>
                <w:rFonts w:ascii="宋体" w:hAnsi="宋体"/>
                <w:sz w:val="18"/>
                <w:szCs w:val="18"/>
              </w:rPr>
            </w:pPr>
            <w:r w:rsidRPr="00FC0AFF">
              <w:rPr>
                <w:rFonts w:ascii="宋体" w:hAnsi="宋体" w:hint="eastAsia"/>
                <w:sz w:val="18"/>
                <w:szCs w:val="18"/>
              </w:rPr>
              <w:t>车道编号</w:t>
            </w:r>
          </w:p>
        </w:tc>
      </w:tr>
      <w:tr w:rsidR="00580BA3" w:rsidRPr="00FC0AFF" w:rsidTr="00F03090">
        <w:tc>
          <w:tcPr>
            <w:tcW w:w="1242" w:type="dxa"/>
            <w:vMerge/>
            <w:shd w:val="clear" w:color="auto" w:fill="F2F2F2"/>
            <w:vAlign w:val="center"/>
          </w:tcPr>
          <w:p w:rsidR="00580BA3" w:rsidRPr="00A511B6" w:rsidRDefault="00580BA3" w:rsidP="00F03090">
            <w:pPr>
              <w:rPr>
                <w:rFonts w:ascii="宋体" w:hAnsi="宋体"/>
                <w:sz w:val="18"/>
                <w:szCs w:val="18"/>
              </w:rPr>
            </w:pPr>
          </w:p>
        </w:tc>
        <w:tc>
          <w:tcPr>
            <w:tcW w:w="1134" w:type="dxa"/>
            <w:shd w:val="clear" w:color="auto" w:fill="auto"/>
          </w:tcPr>
          <w:p w:rsidR="00580BA3" w:rsidRPr="00E54E56" w:rsidRDefault="00580BA3" w:rsidP="00F03090">
            <w:r w:rsidRPr="00E54E56">
              <w:rPr>
                <w:rFonts w:hint="eastAsia"/>
              </w:rPr>
              <w:t>输入</w:t>
            </w:r>
          </w:p>
        </w:tc>
        <w:tc>
          <w:tcPr>
            <w:tcW w:w="1134" w:type="dxa"/>
            <w:shd w:val="clear" w:color="auto" w:fill="auto"/>
          </w:tcPr>
          <w:p w:rsidR="00580BA3" w:rsidRPr="00FC0AFF" w:rsidRDefault="00580BA3" w:rsidP="00F03090">
            <w:pPr>
              <w:rPr>
                <w:rFonts w:ascii="宋体" w:hAnsi="宋体"/>
                <w:sz w:val="18"/>
                <w:szCs w:val="18"/>
              </w:rPr>
            </w:pPr>
            <w:r w:rsidRPr="00FC0AFF">
              <w:rPr>
                <w:rFonts w:ascii="宋体" w:hAnsi="宋体" w:hint="eastAsia"/>
                <w:sz w:val="18"/>
                <w:szCs w:val="18"/>
              </w:rPr>
              <w:t>pReq</w:t>
            </w:r>
          </w:p>
        </w:tc>
        <w:tc>
          <w:tcPr>
            <w:tcW w:w="1418" w:type="dxa"/>
            <w:shd w:val="clear" w:color="auto" w:fill="auto"/>
          </w:tcPr>
          <w:p w:rsidR="00580BA3" w:rsidRPr="00FC0AFF" w:rsidRDefault="00580BA3" w:rsidP="00F03090">
            <w:pPr>
              <w:rPr>
                <w:rFonts w:ascii="宋体" w:hAnsi="宋体"/>
                <w:sz w:val="18"/>
                <w:szCs w:val="18"/>
              </w:rPr>
            </w:pPr>
            <w:r w:rsidRPr="00FC0AFF">
              <w:rPr>
                <w:rFonts w:ascii="宋体" w:hAnsi="宋体" w:hint="eastAsia"/>
                <w:sz w:val="18"/>
                <w:szCs w:val="18"/>
              </w:rPr>
              <w:t>const char*</w:t>
            </w:r>
          </w:p>
        </w:tc>
        <w:tc>
          <w:tcPr>
            <w:tcW w:w="3594" w:type="dxa"/>
            <w:shd w:val="clear" w:color="auto" w:fill="auto"/>
          </w:tcPr>
          <w:p w:rsidR="00580BA3" w:rsidRPr="00FC0AFF" w:rsidRDefault="00580BA3" w:rsidP="00F03090">
            <w:pPr>
              <w:rPr>
                <w:rFonts w:ascii="宋体" w:hAnsi="宋体"/>
                <w:sz w:val="18"/>
                <w:szCs w:val="18"/>
              </w:rPr>
            </w:pPr>
            <w:r w:rsidRPr="00FC0AFF">
              <w:rPr>
                <w:rFonts w:ascii="宋体" w:hAnsi="宋体" w:hint="eastAsia"/>
                <w:sz w:val="18"/>
                <w:szCs w:val="18"/>
              </w:rPr>
              <w:t>发送给嵌入式控制系统的请求包</w:t>
            </w:r>
          </w:p>
        </w:tc>
      </w:tr>
      <w:tr w:rsidR="00580BA3" w:rsidRPr="00FC0AFF" w:rsidTr="00F03090">
        <w:tc>
          <w:tcPr>
            <w:tcW w:w="1242" w:type="dxa"/>
            <w:vMerge/>
            <w:shd w:val="clear" w:color="auto" w:fill="F2F2F2"/>
            <w:vAlign w:val="center"/>
          </w:tcPr>
          <w:p w:rsidR="00580BA3" w:rsidRPr="00A511B6" w:rsidRDefault="00580BA3" w:rsidP="00F03090">
            <w:pPr>
              <w:rPr>
                <w:rFonts w:ascii="宋体" w:hAnsi="宋体"/>
                <w:sz w:val="18"/>
                <w:szCs w:val="18"/>
              </w:rPr>
            </w:pPr>
          </w:p>
        </w:tc>
        <w:tc>
          <w:tcPr>
            <w:tcW w:w="1134" w:type="dxa"/>
            <w:shd w:val="clear" w:color="auto" w:fill="auto"/>
          </w:tcPr>
          <w:p w:rsidR="00580BA3" w:rsidRPr="00E54E56" w:rsidRDefault="00580BA3" w:rsidP="00F03090">
            <w:r w:rsidRPr="00E54E56">
              <w:rPr>
                <w:rFonts w:hint="eastAsia"/>
              </w:rPr>
              <w:t>输出</w:t>
            </w:r>
          </w:p>
        </w:tc>
        <w:tc>
          <w:tcPr>
            <w:tcW w:w="1134" w:type="dxa"/>
            <w:shd w:val="clear" w:color="auto" w:fill="auto"/>
          </w:tcPr>
          <w:p w:rsidR="00580BA3" w:rsidRPr="00FC0AFF" w:rsidRDefault="00580BA3" w:rsidP="00F03090">
            <w:pPr>
              <w:rPr>
                <w:rFonts w:ascii="宋体" w:hAnsi="宋体"/>
                <w:sz w:val="18"/>
                <w:szCs w:val="18"/>
              </w:rPr>
            </w:pPr>
            <w:r w:rsidRPr="00FC0AFF">
              <w:rPr>
                <w:rFonts w:ascii="宋体" w:hAnsi="宋体" w:hint="eastAsia"/>
                <w:sz w:val="18"/>
                <w:szCs w:val="18"/>
              </w:rPr>
              <w:t>pResp</w:t>
            </w:r>
          </w:p>
        </w:tc>
        <w:tc>
          <w:tcPr>
            <w:tcW w:w="1418" w:type="dxa"/>
            <w:shd w:val="clear" w:color="auto" w:fill="auto"/>
          </w:tcPr>
          <w:p w:rsidR="00580BA3" w:rsidRPr="00FC0AFF" w:rsidRDefault="00580BA3" w:rsidP="00F03090">
            <w:pPr>
              <w:rPr>
                <w:rFonts w:ascii="宋体" w:hAnsi="宋体"/>
                <w:sz w:val="18"/>
                <w:szCs w:val="18"/>
              </w:rPr>
            </w:pPr>
            <w:r w:rsidRPr="00FC0AFF">
              <w:rPr>
                <w:rFonts w:ascii="宋体" w:hAnsi="宋体" w:hint="eastAsia"/>
                <w:sz w:val="18"/>
                <w:szCs w:val="18"/>
              </w:rPr>
              <w:t>char*</w:t>
            </w:r>
          </w:p>
        </w:tc>
        <w:tc>
          <w:tcPr>
            <w:tcW w:w="3594" w:type="dxa"/>
            <w:shd w:val="clear" w:color="auto" w:fill="auto"/>
          </w:tcPr>
          <w:p w:rsidR="00580BA3" w:rsidRPr="00FC0AFF" w:rsidRDefault="00580BA3" w:rsidP="00F03090">
            <w:pPr>
              <w:rPr>
                <w:rFonts w:ascii="宋体" w:hAnsi="宋体"/>
                <w:sz w:val="18"/>
                <w:szCs w:val="18"/>
              </w:rPr>
            </w:pPr>
            <w:r w:rsidRPr="00FC0AFF">
              <w:rPr>
                <w:rFonts w:ascii="宋体" w:hAnsi="宋体" w:hint="eastAsia"/>
                <w:sz w:val="18"/>
                <w:szCs w:val="18"/>
              </w:rPr>
              <w:t>嵌入式控制系统返回的回应包</w:t>
            </w:r>
          </w:p>
        </w:tc>
      </w:tr>
      <w:tr w:rsidR="00580BA3" w:rsidRPr="00FC0AFF" w:rsidTr="00F03090">
        <w:tc>
          <w:tcPr>
            <w:tcW w:w="1242" w:type="dxa"/>
            <w:vMerge/>
            <w:shd w:val="clear" w:color="auto" w:fill="F2F2F2"/>
            <w:vAlign w:val="center"/>
          </w:tcPr>
          <w:p w:rsidR="00580BA3" w:rsidRPr="00A511B6" w:rsidRDefault="00580BA3" w:rsidP="00F03090">
            <w:pPr>
              <w:rPr>
                <w:rFonts w:ascii="宋体" w:hAnsi="宋体"/>
                <w:sz w:val="18"/>
                <w:szCs w:val="18"/>
              </w:rPr>
            </w:pPr>
          </w:p>
        </w:tc>
        <w:tc>
          <w:tcPr>
            <w:tcW w:w="1134" w:type="dxa"/>
            <w:shd w:val="clear" w:color="auto" w:fill="auto"/>
          </w:tcPr>
          <w:p w:rsidR="00580BA3" w:rsidRPr="00E54E56" w:rsidRDefault="00580BA3" w:rsidP="00F03090">
            <w:r>
              <w:rPr>
                <w:rFonts w:hint="eastAsia"/>
              </w:rPr>
              <w:t>输入</w:t>
            </w:r>
            <w:r>
              <w:rPr>
                <w:rFonts w:hint="eastAsia"/>
              </w:rPr>
              <w:t>/</w:t>
            </w:r>
            <w:r>
              <w:rPr>
                <w:rFonts w:hint="eastAsia"/>
              </w:rPr>
              <w:t>输出</w:t>
            </w:r>
          </w:p>
        </w:tc>
        <w:tc>
          <w:tcPr>
            <w:tcW w:w="1134" w:type="dxa"/>
            <w:shd w:val="clear" w:color="auto" w:fill="auto"/>
          </w:tcPr>
          <w:p w:rsidR="00580BA3" w:rsidRPr="00FC0AFF" w:rsidRDefault="00580BA3" w:rsidP="00F03090">
            <w:pPr>
              <w:rPr>
                <w:rFonts w:ascii="宋体" w:hAnsi="宋体"/>
                <w:sz w:val="18"/>
                <w:szCs w:val="18"/>
              </w:rPr>
            </w:pPr>
            <w:r>
              <w:rPr>
                <w:rFonts w:ascii="宋体" w:hAnsi="宋体" w:hint="eastAsia"/>
                <w:sz w:val="18"/>
                <w:szCs w:val="18"/>
              </w:rPr>
              <w:t>pLen</w:t>
            </w:r>
          </w:p>
        </w:tc>
        <w:tc>
          <w:tcPr>
            <w:tcW w:w="1418" w:type="dxa"/>
            <w:shd w:val="clear" w:color="auto" w:fill="auto"/>
          </w:tcPr>
          <w:p w:rsidR="00580BA3" w:rsidRPr="00FC0AFF" w:rsidRDefault="00580BA3" w:rsidP="00F03090">
            <w:pPr>
              <w:rPr>
                <w:rFonts w:ascii="宋体" w:hAnsi="宋体"/>
                <w:sz w:val="18"/>
                <w:szCs w:val="18"/>
              </w:rPr>
            </w:pPr>
            <w:r>
              <w:rPr>
                <w:rFonts w:ascii="宋体" w:hAnsi="宋体" w:hint="eastAsia"/>
                <w:sz w:val="18"/>
                <w:szCs w:val="18"/>
              </w:rPr>
              <w:t>int*</w:t>
            </w:r>
          </w:p>
        </w:tc>
        <w:tc>
          <w:tcPr>
            <w:tcW w:w="3594" w:type="dxa"/>
            <w:shd w:val="clear" w:color="auto" w:fill="auto"/>
          </w:tcPr>
          <w:p w:rsidR="00580BA3" w:rsidRDefault="00580BA3" w:rsidP="00F03090">
            <w:pPr>
              <w:rPr>
                <w:sz w:val="18"/>
                <w:szCs w:val="18"/>
              </w:rPr>
            </w:pPr>
            <w:r>
              <w:rPr>
                <w:rFonts w:hint="eastAsia"/>
                <w:sz w:val="18"/>
                <w:szCs w:val="18"/>
              </w:rPr>
              <w:t>传入时，指针指向的值应为</w:t>
            </w:r>
            <w:r>
              <w:rPr>
                <w:rFonts w:hint="eastAsia"/>
                <w:sz w:val="18"/>
                <w:szCs w:val="18"/>
              </w:rPr>
              <w:t>pResult</w:t>
            </w:r>
            <w:r>
              <w:rPr>
                <w:rFonts w:hint="eastAsia"/>
                <w:sz w:val="18"/>
                <w:szCs w:val="18"/>
              </w:rPr>
              <w:t>缓冲区的可容纳的字节数，以防止越界。</w:t>
            </w:r>
          </w:p>
          <w:p w:rsidR="00580BA3" w:rsidRPr="00FC0AFF" w:rsidRDefault="00580BA3" w:rsidP="00F03090">
            <w:pPr>
              <w:rPr>
                <w:rFonts w:ascii="宋体" w:hAnsi="宋体"/>
                <w:sz w:val="18"/>
                <w:szCs w:val="18"/>
              </w:rPr>
            </w:pPr>
            <w:r>
              <w:rPr>
                <w:rFonts w:hint="eastAsia"/>
                <w:sz w:val="18"/>
                <w:szCs w:val="18"/>
              </w:rPr>
              <w:t>当接口返回</w:t>
            </w:r>
            <w:r>
              <w:rPr>
                <w:rFonts w:hint="eastAsia"/>
                <w:sz w:val="18"/>
                <w:szCs w:val="18"/>
              </w:rPr>
              <w:t>5</w:t>
            </w:r>
            <w:r>
              <w:rPr>
                <w:rFonts w:hint="eastAsia"/>
                <w:sz w:val="18"/>
                <w:szCs w:val="18"/>
              </w:rPr>
              <w:t>时，</w:t>
            </w:r>
            <w:r>
              <w:rPr>
                <w:rFonts w:hint="eastAsia"/>
                <w:sz w:val="18"/>
                <w:szCs w:val="18"/>
              </w:rPr>
              <w:t>*pLen</w:t>
            </w:r>
            <w:r>
              <w:rPr>
                <w:rFonts w:hint="eastAsia"/>
                <w:sz w:val="18"/>
                <w:szCs w:val="18"/>
              </w:rPr>
              <w:t>会被改写为实际所需大小，用户可根据此大小调用</w:t>
            </w:r>
            <w:r>
              <w:rPr>
                <w:rFonts w:hint="eastAsia"/>
                <w:sz w:val="18"/>
                <w:szCs w:val="18"/>
              </w:rPr>
              <w:t>GetResponse</w:t>
            </w:r>
            <w:r>
              <w:rPr>
                <w:rFonts w:hint="eastAsia"/>
                <w:sz w:val="18"/>
                <w:szCs w:val="18"/>
              </w:rPr>
              <w:t>接口</w:t>
            </w:r>
          </w:p>
        </w:tc>
      </w:tr>
      <w:tr w:rsidR="00580BA3" w:rsidRPr="00A511B6" w:rsidTr="00F03090">
        <w:tc>
          <w:tcPr>
            <w:tcW w:w="1242" w:type="dxa"/>
            <w:shd w:val="clear" w:color="auto" w:fill="F2F2F2"/>
            <w:vAlign w:val="center"/>
          </w:tcPr>
          <w:p w:rsidR="00580BA3" w:rsidRPr="00A511B6" w:rsidRDefault="00580BA3" w:rsidP="00F03090">
            <w:pPr>
              <w:rPr>
                <w:rFonts w:ascii="宋体" w:hAnsi="宋体"/>
                <w:sz w:val="18"/>
                <w:szCs w:val="18"/>
              </w:rPr>
            </w:pPr>
            <w:r w:rsidRPr="00A511B6">
              <w:rPr>
                <w:rFonts w:ascii="宋体" w:hAnsi="宋体" w:hint="eastAsia"/>
                <w:sz w:val="18"/>
                <w:szCs w:val="18"/>
              </w:rPr>
              <w:t>功能</w:t>
            </w:r>
          </w:p>
        </w:tc>
        <w:tc>
          <w:tcPr>
            <w:tcW w:w="7280" w:type="dxa"/>
            <w:gridSpan w:val="4"/>
            <w:shd w:val="clear" w:color="auto" w:fill="auto"/>
          </w:tcPr>
          <w:p w:rsidR="00580BA3" w:rsidRPr="00A511B6" w:rsidRDefault="0000157E" w:rsidP="00F03090">
            <w:pPr>
              <w:rPr>
                <w:rFonts w:ascii="宋体" w:hAnsi="宋体"/>
                <w:sz w:val="18"/>
                <w:szCs w:val="18"/>
              </w:rPr>
            </w:pPr>
            <w:r w:rsidRPr="007212D0">
              <w:rPr>
                <w:rFonts w:ascii="宋体" w:hAnsi="宋体" w:hint="eastAsia"/>
                <w:sz w:val="18"/>
                <w:szCs w:val="18"/>
              </w:rPr>
              <w:t>用于小区车道系统向嵌入式控制子系统请求写出入口信息到卡片中并进行扣款操作。对于入口车道</w:t>
            </w:r>
            <w:r>
              <w:rPr>
                <w:rFonts w:ascii="宋体" w:hAnsi="宋体" w:hint="eastAsia"/>
                <w:sz w:val="18"/>
                <w:szCs w:val="18"/>
              </w:rPr>
              <w:t>,</w:t>
            </w:r>
            <w:r w:rsidRPr="007212D0">
              <w:rPr>
                <w:rFonts w:ascii="宋体" w:hAnsi="宋体" w:hint="eastAsia"/>
                <w:sz w:val="18"/>
                <w:szCs w:val="18"/>
              </w:rPr>
              <w:t>需写入入口信息和消费0</w:t>
            </w:r>
            <w:r>
              <w:rPr>
                <w:rFonts w:ascii="宋体" w:hAnsi="宋体" w:hint="eastAsia"/>
                <w:sz w:val="18"/>
                <w:szCs w:val="18"/>
              </w:rPr>
              <w:t>元,对于出口车道,须</w:t>
            </w:r>
            <w:r w:rsidRPr="007212D0">
              <w:rPr>
                <w:rFonts w:ascii="宋体" w:hAnsi="宋体" w:hint="eastAsia"/>
                <w:sz w:val="18"/>
                <w:szCs w:val="18"/>
              </w:rPr>
              <w:t>写</w:t>
            </w:r>
            <w:r>
              <w:rPr>
                <w:rFonts w:ascii="宋体" w:hAnsi="宋体" w:hint="eastAsia"/>
                <w:sz w:val="18"/>
                <w:szCs w:val="18"/>
              </w:rPr>
              <w:t>入出</w:t>
            </w:r>
            <w:r w:rsidRPr="007212D0">
              <w:rPr>
                <w:rFonts w:ascii="宋体" w:hAnsi="宋体" w:hint="eastAsia"/>
                <w:sz w:val="18"/>
                <w:szCs w:val="18"/>
              </w:rPr>
              <w:t>口信息</w:t>
            </w:r>
            <w:r>
              <w:rPr>
                <w:rFonts w:ascii="宋体" w:hAnsi="宋体" w:hint="eastAsia"/>
                <w:sz w:val="18"/>
                <w:szCs w:val="18"/>
              </w:rPr>
              <w:t>,</w:t>
            </w:r>
            <w:r w:rsidRPr="007212D0">
              <w:rPr>
                <w:rFonts w:ascii="宋体" w:hAnsi="宋体" w:hint="eastAsia"/>
                <w:sz w:val="18"/>
                <w:szCs w:val="18"/>
              </w:rPr>
              <w:t>并进行消费。</w:t>
            </w:r>
          </w:p>
        </w:tc>
      </w:tr>
      <w:tr w:rsidR="00580BA3" w:rsidRPr="00A511B6" w:rsidTr="00F03090">
        <w:tc>
          <w:tcPr>
            <w:tcW w:w="1242" w:type="dxa"/>
            <w:shd w:val="clear" w:color="auto" w:fill="F2F2F2"/>
            <w:vAlign w:val="center"/>
          </w:tcPr>
          <w:p w:rsidR="00580BA3" w:rsidRPr="00A511B6" w:rsidRDefault="00580BA3" w:rsidP="00F03090">
            <w:pPr>
              <w:rPr>
                <w:rFonts w:ascii="宋体" w:hAnsi="宋体"/>
                <w:sz w:val="18"/>
                <w:szCs w:val="18"/>
              </w:rPr>
            </w:pPr>
            <w:r w:rsidRPr="00A511B6">
              <w:rPr>
                <w:rFonts w:ascii="宋体" w:hAnsi="宋体" w:hint="eastAsia"/>
                <w:sz w:val="18"/>
                <w:szCs w:val="18"/>
              </w:rPr>
              <w:lastRenderedPageBreak/>
              <w:t>备注</w:t>
            </w:r>
          </w:p>
        </w:tc>
        <w:tc>
          <w:tcPr>
            <w:tcW w:w="7280" w:type="dxa"/>
            <w:gridSpan w:val="4"/>
            <w:shd w:val="clear" w:color="auto" w:fill="auto"/>
          </w:tcPr>
          <w:p w:rsidR="00580BA3" w:rsidRPr="00A511B6" w:rsidRDefault="00580BA3" w:rsidP="00F03090">
            <w:pPr>
              <w:rPr>
                <w:rFonts w:ascii="宋体" w:hAnsi="宋体"/>
                <w:sz w:val="18"/>
                <w:szCs w:val="18"/>
              </w:rPr>
            </w:pPr>
          </w:p>
        </w:tc>
      </w:tr>
    </w:tbl>
    <w:p w:rsidR="00803279" w:rsidRPr="00267101" w:rsidRDefault="00803279" w:rsidP="00803279">
      <w:pPr>
        <w:pStyle w:val="affb"/>
        <w:ind w:firstLineChars="0" w:firstLine="0"/>
        <w:rPr>
          <w:b/>
        </w:rPr>
      </w:pPr>
      <w:r w:rsidRPr="00C92559">
        <w:rPr>
          <w:rFonts w:hint="eastAsia"/>
          <w:b/>
        </w:rPr>
        <w:t>参数详细说明</w:t>
      </w:r>
      <w:r w:rsidRPr="00C92559">
        <w:rPr>
          <w:rFonts w:ascii="宋体" w:hAnsi="宋体" w:hint="eastAsia"/>
          <w:b/>
          <w:sz w:val="18"/>
          <w:szCs w:val="18"/>
        </w:rPr>
        <w:t>：</w:t>
      </w:r>
    </w:p>
    <w:p w:rsidR="00803279" w:rsidRPr="00141404" w:rsidRDefault="00803279" w:rsidP="00803279">
      <w:pPr>
        <w:pStyle w:val="affb"/>
        <w:ind w:firstLineChars="0" w:firstLine="0"/>
        <w:rPr>
          <w:szCs w:val="21"/>
        </w:rPr>
      </w:pPr>
      <w:r w:rsidRPr="00141404">
        <w:rPr>
          <w:rFonts w:hint="eastAsia"/>
          <w:szCs w:val="21"/>
        </w:rPr>
        <w:t>(1)</w:t>
      </w:r>
      <w:r w:rsidRPr="00141404">
        <w:rPr>
          <w:rFonts w:hint="eastAsia"/>
          <w:szCs w:val="21"/>
        </w:rPr>
        <w:t>参数</w:t>
      </w:r>
      <w:r w:rsidRPr="00141404">
        <w:rPr>
          <w:rFonts w:ascii="宋体" w:hAnsi="宋体" w:cs="宋体" w:hint="eastAsia"/>
          <w:szCs w:val="21"/>
        </w:rPr>
        <w:t>pReq说明(pReq为json字符串</w:t>
      </w:r>
      <w:r>
        <w:rPr>
          <w:rFonts w:ascii="宋体" w:hAnsi="宋体" w:cs="宋体" w:hint="eastAsia"/>
          <w:szCs w:val="21"/>
        </w:rPr>
        <w:t>,</w:t>
      </w:r>
      <w:r w:rsidRPr="00E67592">
        <w:rPr>
          <w:rFonts w:hint="eastAsia"/>
        </w:rPr>
        <w:t xml:space="preserve"> </w:t>
      </w:r>
      <w:r>
        <w:rPr>
          <w:rFonts w:hint="eastAsia"/>
        </w:rPr>
        <w:t>数据格式</w:t>
      </w:r>
      <w:r w:rsidR="004A13E1">
        <w:rPr>
          <w:rFonts w:hint="eastAsia"/>
        </w:rPr>
        <w:t>如下所述</w:t>
      </w:r>
      <w:r w:rsidRPr="00141404">
        <w:rPr>
          <w:rFonts w:ascii="宋体" w:hAnsi="宋体" w:cs="宋体" w:hint="eastAsia"/>
          <w:szCs w:val="21"/>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66"/>
        <w:gridCol w:w="1452"/>
        <w:gridCol w:w="4309"/>
      </w:tblGrid>
      <w:tr w:rsidR="00DC7C69" w:rsidRPr="00A511B6" w:rsidTr="007E779A">
        <w:tc>
          <w:tcPr>
            <w:tcW w:w="1566" w:type="dxa"/>
            <w:shd w:val="clear" w:color="auto" w:fill="F2F2F2"/>
          </w:tcPr>
          <w:p w:rsidR="00DC7C69" w:rsidRPr="00A511B6" w:rsidRDefault="00DC7C69" w:rsidP="009A3E42">
            <w:pPr>
              <w:rPr>
                <w:rFonts w:ascii="宋体" w:hAnsi="宋体"/>
                <w:sz w:val="18"/>
                <w:szCs w:val="18"/>
              </w:rPr>
            </w:pPr>
            <w:r>
              <w:rPr>
                <w:rFonts w:ascii="宋体" w:hAnsi="宋体" w:hint="eastAsia"/>
                <w:sz w:val="18"/>
                <w:szCs w:val="18"/>
              </w:rPr>
              <w:t>字段关键字</w:t>
            </w:r>
          </w:p>
        </w:tc>
        <w:tc>
          <w:tcPr>
            <w:tcW w:w="1452" w:type="dxa"/>
            <w:shd w:val="clear" w:color="auto" w:fill="F2F2F2"/>
          </w:tcPr>
          <w:p w:rsidR="00DC7C69" w:rsidRPr="00A511B6" w:rsidRDefault="00DC7C69" w:rsidP="009A3E42">
            <w:pPr>
              <w:rPr>
                <w:rFonts w:ascii="宋体" w:hAnsi="宋体"/>
                <w:sz w:val="18"/>
                <w:szCs w:val="18"/>
              </w:rPr>
            </w:pPr>
            <w:r>
              <w:rPr>
                <w:rFonts w:ascii="宋体" w:hAnsi="宋体" w:hint="eastAsia"/>
                <w:sz w:val="18"/>
                <w:szCs w:val="18"/>
              </w:rPr>
              <w:t>字段值类型</w:t>
            </w:r>
          </w:p>
        </w:tc>
        <w:tc>
          <w:tcPr>
            <w:tcW w:w="4309" w:type="dxa"/>
            <w:shd w:val="clear" w:color="auto" w:fill="F2F2F2"/>
          </w:tcPr>
          <w:p w:rsidR="00DC7C69" w:rsidRPr="00A511B6" w:rsidRDefault="00DC7C69" w:rsidP="009A3E42">
            <w:pPr>
              <w:rPr>
                <w:rFonts w:ascii="宋体" w:hAnsi="宋体"/>
                <w:sz w:val="18"/>
                <w:szCs w:val="18"/>
              </w:rPr>
            </w:pPr>
            <w:r>
              <w:rPr>
                <w:rFonts w:ascii="宋体" w:hAnsi="宋体" w:hint="eastAsia"/>
                <w:sz w:val="18"/>
                <w:szCs w:val="18"/>
              </w:rPr>
              <w:t>字段所表示</w:t>
            </w:r>
            <w:r w:rsidRPr="00A511B6">
              <w:rPr>
                <w:rFonts w:ascii="宋体" w:hAnsi="宋体" w:hint="eastAsia"/>
                <w:sz w:val="18"/>
                <w:szCs w:val="18"/>
              </w:rPr>
              <w:t>含义</w:t>
            </w:r>
          </w:p>
        </w:tc>
      </w:tr>
      <w:tr w:rsidR="007E779A" w:rsidRPr="00A511B6" w:rsidTr="007E779A">
        <w:tc>
          <w:tcPr>
            <w:tcW w:w="1566" w:type="dxa"/>
            <w:shd w:val="clear" w:color="auto" w:fill="auto"/>
          </w:tcPr>
          <w:p w:rsidR="007E779A" w:rsidRPr="001F3D8E" w:rsidRDefault="007E779A" w:rsidP="00F03090">
            <w:pPr>
              <w:rPr>
                <w:rFonts w:ascii="宋体" w:hAnsi="宋体"/>
                <w:sz w:val="18"/>
                <w:szCs w:val="18"/>
              </w:rPr>
            </w:pPr>
            <w:r>
              <w:rPr>
                <w:rFonts w:ascii="宋体" w:hAnsi="宋体" w:hint="eastAsia"/>
                <w:sz w:val="18"/>
                <w:szCs w:val="18"/>
              </w:rPr>
              <w:t>OBUID</w:t>
            </w:r>
          </w:p>
        </w:tc>
        <w:tc>
          <w:tcPr>
            <w:tcW w:w="1452" w:type="dxa"/>
          </w:tcPr>
          <w:p w:rsidR="007E779A" w:rsidRDefault="007E779A" w:rsidP="00F03090">
            <w:pPr>
              <w:rPr>
                <w:sz w:val="18"/>
                <w:szCs w:val="18"/>
              </w:rPr>
            </w:pPr>
            <w:r>
              <w:rPr>
                <w:rFonts w:hint="eastAsia"/>
                <w:sz w:val="18"/>
                <w:szCs w:val="18"/>
              </w:rPr>
              <w:t>string</w:t>
            </w:r>
          </w:p>
        </w:tc>
        <w:tc>
          <w:tcPr>
            <w:tcW w:w="4309" w:type="dxa"/>
            <w:shd w:val="clear" w:color="auto" w:fill="auto"/>
          </w:tcPr>
          <w:p w:rsidR="007E779A" w:rsidRPr="00271A32" w:rsidRDefault="007E779A" w:rsidP="00F03090">
            <w:pPr>
              <w:rPr>
                <w:rFonts w:ascii="宋体" w:hAnsi="宋体"/>
                <w:sz w:val="18"/>
                <w:szCs w:val="18"/>
              </w:rPr>
            </w:pPr>
            <w:r w:rsidRPr="00271A32">
              <w:rPr>
                <w:rFonts w:hint="eastAsia"/>
                <w:sz w:val="18"/>
                <w:szCs w:val="18"/>
              </w:rPr>
              <w:t>OBU</w:t>
            </w:r>
            <w:r>
              <w:rPr>
                <w:rFonts w:hint="eastAsia"/>
                <w:sz w:val="18"/>
                <w:szCs w:val="18"/>
              </w:rPr>
              <w:t>ID,</w:t>
            </w:r>
            <w:r>
              <w:rPr>
                <w:rFonts w:hint="eastAsia"/>
                <w:sz w:val="18"/>
                <w:szCs w:val="18"/>
              </w:rPr>
              <w:t>对应的</w:t>
            </w:r>
            <w:r>
              <w:rPr>
                <w:rFonts w:hint="eastAsia"/>
                <w:sz w:val="18"/>
                <w:szCs w:val="18"/>
              </w:rPr>
              <w:t>16</w:t>
            </w:r>
            <w:r>
              <w:rPr>
                <w:rFonts w:hint="eastAsia"/>
                <w:sz w:val="18"/>
                <w:szCs w:val="18"/>
              </w:rPr>
              <w:t>进制字符串（</w:t>
            </w:r>
            <w:r>
              <w:rPr>
                <w:rFonts w:hint="eastAsia"/>
                <w:sz w:val="18"/>
                <w:szCs w:val="18"/>
              </w:rPr>
              <w:t>8</w:t>
            </w:r>
            <w:r>
              <w:rPr>
                <w:rFonts w:hint="eastAsia"/>
                <w:sz w:val="18"/>
                <w:szCs w:val="18"/>
              </w:rPr>
              <w:t>位）。</w:t>
            </w:r>
          </w:p>
        </w:tc>
      </w:tr>
      <w:tr w:rsidR="007E779A" w:rsidRPr="00A511B6" w:rsidTr="007E779A">
        <w:tc>
          <w:tcPr>
            <w:tcW w:w="1566" w:type="dxa"/>
            <w:shd w:val="clear" w:color="auto" w:fill="auto"/>
          </w:tcPr>
          <w:p w:rsidR="007E779A" w:rsidRDefault="007E779A" w:rsidP="00F03090">
            <w:pPr>
              <w:rPr>
                <w:rFonts w:ascii="宋体" w:hAnsi="宋体"/>
                <w:sz w:val="18"/>
                <w:szCs w:val="18"/>
              </w:rPr>
            </w:pPr>
            <w:r>
              <w:rPr>
                <w:rFonts w:ascii="宋体" w:hAnsi="宋体" w:hint="eastAsia"/>
                <w:sz w:val="18"/>
                <w:szCs w:val="18"/>
              </w:rPr>
              <w:t>OBUNO</w:t>
            </w:r>
          </w:p>
        </w:tc>
        <w:tc>
          <w:tcPr>
            <w:tcW w:w="1452" w:type="dxa"/>
          </w:tcPr>
          <w:p w:rsidR="007E779A" w:rsidRDefault="007E779A">
            <w:r w:rsidRPr="00B443DA">
              <w:rPr>
                <w:rFonts w:hint="eastAsia"/>
                <w:sz w:val="18"/>
                <w:szCs w:val="18"/>
              </w:rPr>
              <w:t>string</w:t>
            </w:r>
          </w:p>
        </w:tc>
        <w:tc>
          <w:tcPr>
            <w:tcW w:w="4309" w:type="dxa"/>
            <w:shd w:val="clear" w:color="auto" w:fill="auto"/>
          </w:tcPr>
          <w:p w:rsidR="007E779A" w:rsidRPr="00271A32" w:rsidRDefault="007E779A" w:rsidP="00F03090">
            <w:pPr>
              <w:rPr>
                <w:sz w:val="18"/>
                <w:szCs w:val="18"/>
              </w:rPr>
            </w:pPr>
            <w:r>
              <w:rPr>
                <w:rFonts w:hint="eastAsia"/>
                <w:sz w:val="18"/>
                <w:szCs w:val="18"/>
              </w:rPr>
              <w:t>OBU</w:t>
            </w:r>
            <w:r>
              <w:rPr>
                <w:rFonts w:hint="eastAsia"/>
                <w:sz w:val="18"/>
                <w:szCs w:val="18"/>
              </w:rPr>
              <w:t>序列号</w:t>
            </w:r>
            <w:r>
              <w:rPr>
                <w:rFonts w:hint="eastAsia"/>
                <w:sz w:val="18"/>
                <w:szCs w:val="18"/>
              </w:rPr>
              <w:t>,</w:t>
            </w:r>
            <w:r>
              <w:rPr>
                <w:rFonts w:hint="eastAsia"/>
                <w:sz w:val="18"/>
                <w:szCs w:val="18"/>
              </w:rPr>
              <w:t>对应的</w:t>
            </w:r>
            <w:r>
              <w:rPr>
                <w:rFonts w:hint="eastAsia"/>
                <w:sz w:val="18"/>
                <w:szCs w:val="18"/>
              </w:rPr>
              <w:t>16</w:t>
            </w:r>
            <w:r>
              <w:rPr>
                <w:rFonts w:hint="eastAsia"/>
                <w:sz w:val="18"/>
                <w:szCs w:val="18"/>
              </w:rPr>
              <w:t>进制字符串（</w:t>
            </w:r>
            <w:r>
              <w:rPr>
                <w:rFonts w:hint="eastAsia"/>
                <w:sz w:val="18"/>
                <w:szCs w:val="18"/>
              </w:rPr>
              <w:t>16</w:t>
            </w:r>
            <w:r>
              <w:rPr>
                <w:rFonts w:hint="eastAsia"/>
                <w:sz w:val="18"/>
                <w:szCs w:val="18"/>
              </w:rPr>
              <w:t>位）。</w:t>
            </w:r>
          </w:p>
        </w:tc>
      </w:tr>
      <w:tr w:rsidR="007E779A" w:rsidRPr="00A511B6" w:rsidTr="007E779A">
        <w:tc>
          <w:tcPr>
            <w:tcW w:w="1566" w:type="dxa"/>
            <w:shd w:val="clear" w:color="auto" w:fill="auto"/>
          </w:tcPr>
          <w:p w:rsidR="007E779A" w:rsidRDefault="007E779A" w:rsidP="00F03090">
            <w:pPr>
              <w:rPr>
                <w:rFonts w:ascii="宋体" w:hAnsi="宋体"/>
                <w:sz w:val="18"/>
                <w:szCs w:val="18"/>
              </w:rPr>
            </w:pPr>
            <w:r w:rsidRPr="00BA03C5">
              <w:rPr>
                <w:rFonts w:ascii="宋体" w:hAnsi="宋体" w:hint="eastAsia"/>
                <w:sz w:val="18"/>
                <w:szCs w:val="18"/>
              </w:rPr>
              <w:t>CardNo</w:t>
            </w:r>
          </w:p>
        </w:tc>
        <w:tc>
          <w:tcPr>
            <w:tcW w:w="1452" w:type="dxa"/>
          </w:tcPr>
          <w:p w:rsidR="007E779A" w:rsidRDefault="007E779A">
            <w:r w:rsidRPr="00B443DA">
              <w:rPr>
                <w:rFonts w:hint="eastAsia"/>
                <w:sz w:val="18"/>
                <w:szCs w:val="18"/>
              </w:rPr>
              <w:t>string</w:t>
            </w:r>
          </w:p>
        </w:tc>
        <w:tc>
          <w:tcPr>
            <w:tcW w:w="4309" w:type="dxa"/>
            <w:shd w:val="clear" w:color="auto" w:fill="auto"/>
          </w:tcPr>
          <w:p w:rsidR="007E779A" w:rsidRPr="00043A62" w:rsidRDefault="007E779A" w:rsidP="00F03090">
            <w:pPr>
              <w:rPr>
                <w:rFonts w:ascii="宋体" w:hAnsi="宋体"/>
                <w:sz w:val="18"/>
                <w:szCs w:val="18"/>
              </w:rPr>
            </w:pPr>
            <w:r>
              <w:rPr>
                <w:rFonts w:hint="eastAsia"/>
                <w:sz w:val="18"/>
                <w:szCs w:val="18"/>
              </w:rPr>
              <w:t>卡表面号含网络编号</w:t>
            </w:r>
            <w:r>
              <w:rPr>
                <w:rFonts w:hint="eastAsia"/>
                <w:sz w:val="18"/>
                <w:szCs w:val="18"/>
              </w:rPr>
              <w:t>,</w:t>
            </w:r>
            <w:r>
              <w:rPr>
                <w:rFonts w:hint="eastAsia"/>
                <w:sz w:val="18"/>
                <w:szCs w:val="18"/>
              </w:rPr>
              <w:t>对应的</w:t>
            </w:r>
            <w:r>
              <w:rPr>
                <w:rFonts w:hint="eastAsia"/>
                <w:sz w:val="18"/>
                <w:szCs w:val="18"/>
              </w:rPr>
              <w:t>16</w:t>
            </w:r>
            <w:r>
              <w:rPr>
                <w:rFonts w:hint="eastAsia"/>
                <w:sz w:val="18"/>
                <w:szCs w:val="18"/>
              </w:rPr>
              <w:t>进制字符串（</w:t>
            </w:r>
            <w:r>
              <w:rPr>
                <w:rFonts w:hint="eastAsia"/>
                <w:sz w:val="18"/>
                <w:szCs w:val="18"/>
              </w:rPr>
              <w:t>20</w:t>
            </w:r>
            <w:r>
              <w:rPr>
                <w:rFonts w:hint="eastAsia"/>
                <w:sz w:val="18"/>
                <w:szCs w:val="18"/>
              </w:rPr>
              <w:t>位）。</w:t>
            </w:r>
          </w:p>
        </w:tc>
      </w:tr>
      <w:tr w:rsidR="007E779A" w:rsidRPr="00A511B6" w:rsidTr="007E779A">
        <w:tc>
          <w:tcPr>
            <w:tcW w:w="1566" w:type="dxa"/>
            <w:shd w:val="clear" w:color="auto" w:fill="auto"/>
          </w:tcPr>
          <w:p w:rsidR="007E779A" w:rsidRPr="00043A62" w:rsidRDefault="007E779A" w:rsidP="00F03090">
            <w:pPr>
              <w:rPr>
                <w:rFonts w:ascii="宋体" w:hAnsi="宋体"/>
                <w:sz w:val="18"/>
                <w:szCs w:val="18"/>
              </w:rPr>
            </w:pPr>
            <w:r>
              <w:rPr>
                <w:rFonts w:ascii="宋体" w:hAnsi="宋体" w:hint="eastAsia"/>
                <w:sz w:val="18"/>
                <w:szCs w:val="18"/>
              </w:rPr>
              <w:t>Cash</w:t>
            </w:r>
            <w:r w:rsidRPr="00043A62">
              <w:rPr>
                <w:rFonts w:ascii="宋体" w:hAnsi="宋体" w:hint="eastAsia"/>
                <w:sz w:val="18"/>
                <w:szCs w:val="18"/>
              </w:rPr>
              <w:t>Money</w:t>
            </w:r>
          </w:p>
        </w:tc>
        <w:tc>
          <w:tcPr>
            <w:tcW w:w="1452" w:type="dxa"/>
          </w:tcPr>
          <w:p w:rsidR="007E779A" w:rsidRDefault="007E779A">
            <w:r w:rsidRPr="00B443DA">
              <w:rPr>
                <w:rFonts w:hint="eastAsia"/>
                <w:sz w:val="18"/>
                <w:szCs w:val="18"/>
              </w:rPr>
              <w:t>string</w:t>
            </w:r>
          </w:p>
        </w:tc>
        <w:tc>
          <w:tcPr>
            <w:tcW w:w="4309" w:type="dxa"/>
            <w:shd w:val="clear" w:color="auto" w:fill="auto"/>
          </w:tcPr>
          <w:p w:rsidR="007E779A" w:rsidRPr="00043A62" w:rsidRDefault="007E779A" w:rsidP="00F03090">
            <w:pPr>
              <w:rPr>
                <w:rFonts w:ascii="宋体" w:hAnsi="宋体"/>
                <w:sz w:val="18"/>
                <w:szCs w:val="18"/>
              </w:rPr>
            </w:pPr>
            <w:r>
              <w:rPr>
                <w:rFonts w:ascii="宋体" w:hAnsi="宋体" w:hint="eastAsia"/>
                <w:sz w:val="18"/>
                <w:szCs w:val="18"/>
              </w:rPr>
              <w:t>消费</w:t>
            </w:r>
            <w:r w:rsidRPr="00043A62">
              <w:rPr>
                <w:rFonts w:ascii="宋体" w:hAnsi="宋体" w:hint="eastAsia"/>
                <w:sz w:val="18"/>
                <w:szCs w:val="18"/>
              </w:rPr>
              <w:t>金额（入口为0</w:t>
            </w:r>
            <w:r>
              <w:rPr>
                <w:rFonts w:ascii="宋体" w:hAnsi="宋体" w:hint="eastAsia"/>
                <w:sz w:val="18"/>
                <w:szCs w:val="18"/>
              </w:rPr>
              <w:t>,</w:t>
            </w:r>
            <w:r w:rsidRPr="00043A62">
              <w:rPr>
                <w:rFonts w:ascii="宋体" w:hAnsi="宋体" w:hint="eastAsia"/>
                <w:sz w:val="18"/>
                <w:szCs w:val="18"/>
              </w:rPr>
              <w:t>单位：分</w:t>
            </w:r>
            <w:r>
              <w:rPr>
                <w:rFonts w:ascii="宋体" w:hAnsi="宋体" w:hint="eastAsia"/>
                <w:sz w:val="18"/>
                <w:szCs w:val="18"/>
              </w:rPr>
              <w:t>,</w:t>
            </w:r>
            <w:r w:rsidRPr="00043A62">
              <w:rPr>
                <w:rFonts w:ascii="宋体" w:hAnsi="宋体" w:hint="eastAsia"/>
                <w:sz w:val="18"/>
                <w:szCs w:val="18"/>
              </w:rPr>
              <w:t>不超过4字节整数表示的范围）</w:t>
            </w:r>
          </w:p>
        </w:tc>
      </w:tr>
      <w:tr w:rsidR="007E779A" w:rsidRPr="00A511B6" w:rsidTr="007E779A">
        <w:tc>
          <w:tcPr>
            <w:tcW w:w="1566" w:type="dxa"/>
            <w:shd w:val="clear" w:color="auto" w:fill="auto"/>
          </w:tcPr>
          <w:p w:rsidR="007E779A" w:rsidRDefault="007E779A" w:rsidP="00F03090">
            <w:pPr>
              <w:rPr>
                <w:rFonts w:ascii="宋体" w:hAnsi="宋体"/>
                <w:sz w:val="18"/>
                <w:szCs w:val="18"/>
              </w:rPr>
            </w:pPr>
            <w:r>
              <w:rPr>
                <w:rFonts w:ascii="宋体" w:hAnsi="宋体" w:cs="宋体" w:hint="eastAsia"/>
                <w:sz w:val="18"/>
                <w:szCs w:val="18"/>
              </w:rPr>
              <w:t>Card</w:t>
            </w:r>
            <w:r>
              <w:rPr>
                <w:rFonts w:ascii="宋体" w:hAnsi="宋体" w:hint="eastAsia"/>
                <w:sz w:val="18"/>
                <w:szCs w:val="18"/>
              </w:rPr>
              <w:t>Area</w:t>
            </w:r>
            <w:r w:rsidRPr="00A65140">
              <w:rPr>
                <w:rFonts w:ascii="宋体" w:hAnsi="宋体"/>
                <w:sz w:val="18"/>
                <w:szCs w:val="18"/>
              </w:rPr>
              <w:t>No</w:t>
            </w:r>
          </w:p>
        </w:tc>
        <w:tc>
          <w:tcPr>
            <w:tcW w:w="1452" w:type="dxa"/>
          </w:tcPr>
          <w:p w:rsidR="007E779A" w:rsidRDefault="007E779A">
            <w:r w:rsidRPr="00B443DA">
              <w:rPr>
                <w:rFonts w:hint="eastAsia"/>
                <w:sz w:val="18"/>
                <w:szCs w:val="18"/>
              </w:rPr>
              <w:t>string</w:t>
            </w:r>
          </w:p>
        </w:tc>
        <w:tc>
          <w:tcPr>
            <w:tcW w:w="4309" w:type="dxa"/>
            <w:shd w:val="clear" w:color="auto" w:fill="auto"/>
          </w:tcPr>
          <w:p w:rsidR="007E779A" w:rsidRPr="00A65140" w:rsidRDefault="007E779A" w:rsidP="00F03090">
            <w:pPr>
              <w:rPr>
                <w:rFonts w:ascii="宋体" w:hAnsi="宋体"/>
                <w:sz w:val="18"/>
                <w:szCs w:val="18"/>
              </w:rPr>
            </w:pPr>
            <w:r w:rsidRPr="00A65140">
              <w:rPr>
                <w:rFonts w:ascii="宋体" w:hAnsi="宋体" w:hint="eastAsia"/>
                <w:sz w:val="18"/>
                <w:szCs w:val="18"/>
              </w:rPr>
              <w:t>入</w:t>
            </w:r>
            <w:r>
              <w:rPr>
                <w:rFonts w:ascii="宋体" w:hAnsi="宋体" w:hint="eastAsia"/>
                <w:sz w:val="18"/>
                <w:szCs w:val="18"/>
              </w:rPr>
              <w:t>/出</w:t>
            </w:r>
            <w:r w:rsidRPr="00A65140">
              <w:rPr>
                <w:rFonts w:ascii="宋体" w:hAnsi="宋体" w:hint="eastAsia"/>
                <w:sz w:val="18"/>
                <w:szCs w:val="18"/>
              </w:rPr>
              <w:t>口</w:t>
            </w:r>
            <w:r>
              <w:rPr>
                <w:rFonts w:ascii="宋体" w:hAnsi="宋体" w:hint="eastAsia"/>
                <w:sz w:val="18"/>
                <w:szCs w:val="18"/>
              </w:rPr>
              <w:t>小区编码（</w:t>
            </w:r>
            <w:r w:rsidRPr="00A65140">
              <w:rPr>
                <w:rFonts w:ascii="宋体" w:hAnsi="宋体" w:hint="eastAsia"/>
                <w:sz w:val="18"/>
                <w:szCs w:val="18"/>
              </w:rPr>
              <w:t>从卡片</w:t>
            </w:r>
            <w:r>
              <w:rPr>
                <w:rFonts w:ascii="宋体" w:hAnsi="宋体" w:hint="eastAsia"/>
                <w:sz w:val="18"/>
                <w:szCs w:val="18"/>
              </w:rPr>
              <w:t>001A文件</w:t>
            </w:r>
            <w:r w:rsidRPr="00A65140">
              <w:rPr>
                <w:rFonts w:ascii="宋体" w:hAnsi="宋体" w:hint="eastAsia"/>
                <w:sz w:val="18"/>
                <w:szCs w:val="18"/>
              </w:rPr>
              <w:t>中获取</w:t>
            </w:r>
            <w:r>
              <w:rPr>
                <w:rFonts w:ascii="宋体" w:hAnsi="宋体" w:hint="eastAsia"/>
                <w:sz w:val="18"/>
                <w:szCs w:val="18"/>
              </w:rPr>
              <w:t>,4位）</w:t>
            </w:r>
          </w:p>
        </w:tc>
      </w:tr>
      <w:tr w:rsidR="007E779A" w:rsidRPr="00A511B6" w:rsidTr="007E779A">
        <w:tc>
          <w:tcPr>
            <w:tcW w:w="1566" w:type="dxa"/>
            <w:shd w:val="clear" w:color="auto" w:fill="auto"/>
          </w:tcPr>
          <w:p w:rsidR="007E779A" w:rsidRDefault="007E779A" w:rsidP="00F03090">
            <w:pPr>
              <w:rPr>
                <w:rFonts w:ascii="宋体" w:hAnsi="宋体"/>
                <w:sz w:val="18"/>
                <w:szCs w:val="18"/>
              </w:rPr>
            </w:pPr>
            <w:r>
              <w:rPr>
                <w:rFonts w:ascii="宋体" w:hAnsi="宋体" w:cs="宋体" w:hint="eastAsia"/>
                <w:sz w:val="18"/>
                <w:szCs w:val="18"/>
              </w:rPr>
              <w:t>Card</w:t>
            </w:r>
            <w:r>
              <w:rPr>
                <w:rFonts w:ascii="宋体" w:hAnsi="宋体" w:hint="eastAsia"/>
                <w:sz w:val="18"/>
                <w:szCs w:val="18"/>
              </w:rPr>
              <w:t>GateNo</w:t>
            </w:r>
          </w:p>
        </w:tc>
        <w:tc>
          <w:tcPr>
            <w:tcW w:w="1452" w:type="dxa"/>
          </w:tcPr>
          <w:p w:rsidR="007E779A" w:rsidRDefault="007E779A">
            <w:r w:rsidRPr="00B443DA">
              <w:rPr>
                <w:rFonts w:hint="eastAsia"/>
                <w:sz w:val="18"/>
                <w:szCs w:val="18"/>
              </w:rPr>
              <w:t>string</w:t>
            </w:r>
          </w:p>
        </w:tc>
        <w:tc>
          <w:tcPr>
            <w:tcW w:w="4309" w:type="dxa"/>
            <w:shd w:val="clear" w:color="auto" w:fill="auto"/>
          </w:tcPr>
          <w:p w:rsidR="007E779A" w:rsidRPr="00A65140" w:rsidRDefault="007E779A" w:rsidP="00F03090">
            <w:pPr>
              <w:rPr>
                <w:rFonts w:ascii="宋体" w:hAnsi="宋体"/>
                <w:sz w:val="18"/>
                <w:szCs w:val="18"/>
              </w:rPr>
            </w:pPr>
            <w:r>
              <w:rPr>
                <w:rFonts w:ascii="宋体" w:hAnsi="宋体" w:hint="eastAsia"/>
                <w:sz w:val="18"/>
                <w:szCs w:val="18"/>
              </w:rPr>
              <w:t>入/出口大门编码（</w:t>
            </w:r>
            <w:r w:rsidRPr="00A65140">
              <w:rPr>
                <w:rFonts w:ascii="宋体" w:hAnsi="宋体" w:hint="eastAsia"/>
                <w:sz w:val="18"/>
                <w:szCs w:val="18"/>
              </w:rPr>
              <w:t>从卡片</w:t>
            </w:r>
            <w:r>
              <w:rPr>
                <w:rFonts w:ascii="宋体" w:hAnsi="宋体" w:hint="eastAsia"/>
                <w:sz w:val="18"/>
                <w:szCs w:val="18"/>
              </w:rPr>
              <w:t>001A文件</w:t>
            </w:r>
            <w:r w:rsidRPr="00A65140">
              <w:rPr>
                <w:rFonts w:ascii="宋体" w:hAnsi="宋体" w:hint="eastAsia"/>
                <w:sz w:val="18"/>
                <w:szCs w:val="18"/>
              </w:rPr>
              <w:t>中获取</w:t>
            </w:r>
            <w:r>
              <w:rPr>
                <w:rFonts w:ascii="宋体" w:hAnsi="宋体" w:hint="eastAsia"/>
                <w:sz w:val="18"/>
                <w:szCs w:val="18"/>
              </w:rPr>
              <w:t>,2位）</w:t>
            </w:r>
          </w:p>
        </w:tc>
      </w:tr>
      <w:tr w:rsidR="007E779A" w:rsidRPr="00A511B6" w:rsidTr="007E779A">
        <w:tc>
          <w:tcPr>
            <w:tcW w:w="1566" w:type="dxa"/>
            <w:shd w:val="clear" w:color="auto" w:fill="auto"/>
          </w:tcPr>
          <w:p w:rsidR="007E779A" w:rsidRPr="00A65140" w:rsidRDefault="007E779A" w:rsidP="00F03090">
            <w:pPr>
              <w:rPr>
                <w:rFonts w:ascii="宋体" w:hAnsi="宋体"/>
                <w:sz w:val="18"/>
                <w:szCs w:val="18"/>
              </w:rPr>
            </w:pPr>
            <w:r>
              <w:rPr>
                <w:rFonts w:ascii="宋体" w:hAnsi="宋体" w:cs="宋体" w:hint="eastAsia"/>
                <w:sz w:val="18"/>
                <w:szCs w:val="18"/>
              </w:rPr>
              <w:t>Card</w:t>
            </w:r>
            <w:r w:rsidRPr="00A65140">
              <w:rPr>
                <w:rFonts w:ascii="宋体" w:hAnsi="宋体"/>
                <w:sz w:val="18"/>
                <w:szCs w:val="18"/>
              </w:rPr>
              <w:t>LaneNo</w:t>
            </w:r>
          </w:p>
        </w:tc>
        <w:tc>
          <w:tcPr>
            <w:tcW w:w="1452" w:type="dxa"/>
          </w:tcPr>
          <w:p w:rsidR="007E779A" w:rsidRDefault="007E779A">
            <w:r w:rsidRPr="00B443DA">
              <w:rPr>
                <w:rFonts w:hint="eastAsia"/>
                <w:sz w:val="18"/>
                <w:szCs w:val="18"/>
              </w:rPr>
              <w:t>string</w:t>
            </w:r>
          </w:p>
        </w:tc>
        <w:tc>
          <w:tcPr>
            <w:tcW w:w="4309" w:type="dxa"/>
            <w:shd w:val="clear" w:color="auto" w:fill="auto"/>
          </w:tcPr>
          <w:p w:rsidR="007E779A" w:rsidRPr="00A65140" w:rsidRDefault="007E779A" w:rsidP="00F03090">
            <w:pPr>
              <w:rPr>
                <w:rFonts w:ascii="宋体" w:hAnsi="宋体"/>
                <w:sz w:val="18"/>
                <w:szCs w:val="18"/>
              </w:rPr>
            </w:pPr>
            <w:r w:rsidRPr="00A65140">
              <w:rPr>
                <w:rFonts w:ascii="宋体" w:hAnsi="宋体" w:hint="eastAsia"/>
                <w:sz w:val="18"/>
                <w:szCs w:val="18"/>
              </w:rPr>
              <w:t>入</w:t>
            </w:r>
            <w:r>
              <w:rPr>
                <w:rFonts w:ascii="宋体" w:hAnsi="宋体" w:hint="eastAsia"/>
                <w:sz w:val="18"/>
                <w:szCs w:val="18"/>
              </w:rPr>
              <w:t>/出口车道编码</w:t>
            </w:r>
            <w:r w:rsidRPr="00A65140">
              <w:rPr>
                <w:rFonts w:ascii="宋体" w:hAnsi="宋体" w:hint="eastAsia"/>
                <w:sz w:val="18"/>
                <w:szCs w:val="18"/>
              </w:rPr>
              <w:t>（从卡片</w:t>
            </w:r>
            <w:r>
              <w:rPr>
                <w:rFonts w:ascii="宋体" w:hAnsi="宋体" w:hint="eastAsia"/>
                <w:sz w:val="18"/>
                <w:szCs w:val="18"/>
              </w:rPr>
              <w:t>001A文件</w:t>
            </w:r>
            <w:r w:rsidRPr="00A65140">
              <w:rPr>
                <w:rFonts w:ascii="宋体" w:hAnsi="宋体" w:hint="eastAsia"/>
                <w:sz w:val="18"/>
                <w:szCs w:val="18"/>
              </w:rPr>
              <w:t>中获取</w:t>
            </w:r>
            <w:r>
              <w:rPr>
                <w:rFonts w:ascii="宋体" w:hAnsi="宋体" w:hint="eastAsia"/>
                <w:sz w:val="18"/>
                <w:szCs w:val="18"/>
              </w:rPr>
              <w:t>,2位</w:t>
            </w:r>
            <w:r w:rsidRPr="00A65140">
              <w:rPr>
                <w:rFonts w:ascii="宋体" w:hAnsi="宋体" w:hint="eastAsia"/>
                <w:sz w:val="18"/>
                <w:szCs w:val="18"/>
              </w:rPr>
              <w:t>）</w:t>
            </w:r>
          </w:p>
        </w:tc>
      </w:tr>
      <w:tr w:rsidR="007E779A" w:rsidRPr="00A511B6" w:rsidTr="007E779A">
        <w:tc>
          <w:tcPr>
            <w:tcW w:w="1566" w:type="dxa"/>
            <w:shd w:val="clear" w:color="auto" w:fill="auto"/>
          </w:tcPr>
          <w:p w:rsidR="007E779A" w:rsidRPr="00043A62" w:rsidRDefault="007E779A" w:rsidP="00F03090">
            <w:pPr>
              <w:rPr>
                <w:rFonts w:ascii="宋体" w:hAnsi="宋体"/>
                <w:sz w:val="18"/>
                <w:szCs w:val="18"/>
              </w:rPr>
            </w:pPr>
            <w:r w:rsidRPr="00043A62">
              <w:rPr>
                <w:rFonts w:ascii="宋体" w:hAnsi="宋体"/>
                <w:sz w:val="18"/>
                <w:szCs w:val="18"/>
              </w:rPr>
              <w:t>PassTime</w:t>
            </w:r>
          </w:p>
        </w:tc>
        <w:tc>
          <w:tcPr>
            <w:tcW w:w="1452" w:type="dxa"/>
          </w:tcPr>
          <w:p w:rsidR="007E779A" w:rsidRDefault="007E779A">
            <w:r w:rsidRPr="00B443DA">
              <w:rPr>
                <w:rFonts w:hint="eastAsia"/>
                <w:sz w:val="18"/>
                <w:szCs w:val="18"/>
              </w:rPr>
              <w:t>string</w:t>
            </w:r>
          </w:p>
        </w:tc>
        <w:tc>
          <w:tcPr>
            <w:tcW w:w="4309" w:type="dxa"/>
            <w:shd w:val="clear" w:color="auto" w:fill="auto"/>
          </w:tcPr>
          <w:p w:rsidR="007E779A" w:rsidRPr="00043A62" w:rsidRDefault="007E779A" w:rsidP="00F03090">
            <w:pPr>
              <w:rPr>
                <w:rFonts w:ascii="宋体" w:hAnsi="宋体"/>
                <w:sz w:val="18"/>
                <w:szCs w:val="18"/>
              </w:rPr>
            </w:pPr>
            <w:r w:rsidRPr="00043A62">
              <w:rPr>
                <w:rFonts w:ascii="宋体" w:hAnsi="宋体" w:hint="eastAsia"/>
                <w:sz w:val="18"/>
                <w:szCs w:val="18"/>
              </w:rPr>
              <w:t>入</w:t>
            </w:r>
            <w:r>
              <w:rPr>
                <w:rFonts w:ascii="宋体" w:hAnsi="宋体" w:hint="eastAsia"/>
                <w:sz w:val="18"/>
                <w:szCs w:val="18"/>
              </w:rPr>
              <w:t>/出</w:t>
            </w:r>
            <w:r w:rsidRPr="00043A62">
              <w:rPr>
                <w:rFonts w:ascii="宋体" w:hAnsi="宋体" w:hint="eastAsia"/>
                <w:sz w:val="18"/>
                <w:szCs w:val="18"/>
              </w:rPr>
              <w:t>口时间（yyyymmddhhmmss）</w:t>
            </w:r>
          </w:p>
        </w:tc>
      </w:tr>
      <w:tr w:rsidR="007E779A" w:rsidRPr="00A511B6" w:rsidTr="007E779A">
        <w:tc>
          <w:tcPr>
            <w:tcW w:w="1566" w:type="dxa"/>
            <w:shd w:val="clear" w:color="auto" w:fill="auto"/>
          </w:tcPr>
          <w:p w:rsidR="007E779A" w:rsidRPr="00043A62" w:rsidRDefault="007E779A" w:rsidP="00F03090">
            <w:pPr>
              <w:rPr>
                <w:rFonts w:ascii="宋体" w:hAnsi="宋体"/>
                <w:sz w:val="18"/>
                <w:szCs w:val="18"/>
              </w:rPr>
            </w:pPr>
            <w:r w:rsidRPr="00043A62">
              <w:rPr>
                <w:rFonts w:ascii="宋体" w:hAnsi="宋体"/>
                <w:sz w:val="18"/>
                <w:szCs w:val="18"/>
              </w:rPr>
              <w:t>VehPlate</w:t>
            </w:r>
          </w:p>
        </w:tc>
        <w:tc>
          <w:tcPr>
            <w:tcW w:w="1452" w:type="dxa"/>
          </w:tcPr>
          <w:p w:rsidR="007E779A" w:rsidRDefault="007E779A">
            <w:r w:rsidRPr="00B443DA">
              <w:rPr>
                <w:rFonts w:hint="eastAsia"/>
                <w:sz w:val="18"/>
                <w:szCs w:val="18"/>
              </w:rPr>
              <w:t>string</w:t>
            </w:r>
          </w:p>
        </w:tc>
        <w:tc>
          <w:tcPr>
            <w:tcW w:w="4309" w:type="dxa"/>
            <w:shd w:val="clear" w:color="auto" w:fill="auto"/>
          </w:tcPr>
          <w:p w:rsidR="007E779A" w:rsidRPr="00043A62" w:rsidRDefault="007E779A" w:rsidP="00F03090">
            <w:pPr>
              <w:rPr>
                <w:rFonts w:ascii="宋体" w:hAnsi="宋体"/>
                <w:sz w:val="18"/>
                <w:szCs w:val="18"/>
              </w:rPr>
            </w:pPr>
            <w:r w:rsidRPr="00043A62">
              <w:rPr>
                <w:rFonts w:ascii="宋体" w:hAnsi="宋体" w:hint="eastAsia"/>
                <w:sz w:val="18"/>
                <w:szCs w:val="18"/>
              </w:rPr>
              <w:t>入</w:t>
            </w:r>
            <w:r>
              <w:rPr>
                <w:rFonts w:ascii="宋体" w:hAnsi="宋体" w:hint="eastAsia"/>
                <w:sz w:val="18"/>
                <w:szCs w:val="18"/>
              </w:rPr>
              <w:t>/出</w:t>
            </w:r>
            <w:r w:rsidRPr="00043A62">
              <w:rPr>
                <w:rFonts w:ascii="宋体" w:hAnsi="宋体" w:hint="eastAsia"/>
                <w:sz w:val="18"/>
                <w:szCs w:val="18"/>
              </w:rPr>
              <w:t>口车牌（不超过12位）</w:t>
            </w:r>
          </w:p>
        </w:tc>
      </w:tr>
      <w:tr w:rsidR="007E779A" w:rsidRPr="00A511B6" w:rsidTr="007E779A">
        <w:tc>
          <w:tcPr>
            <w:tcW w:w="1566" w:type="dxa"/>
            <w:shd w:val="clear" w:color="auto" w:fill="auto"/>
          </w:tcPr>
          <w:p w:rsidR="007E779A" w:rsidRPr="00043A62" w:rsidRDefault="007E779A" w:rsidP="00F03090">
            <w:pPr>
              <w:rPr>
                <w:rFonts w:ascii="宋体" w:hAnsi="宋体"/>
                <w:sz w:val="18"/>
                <w:szCs w:val="18"/>
              </w:rPr>
            </w:pPr>
            <w:r w:rsidRPr="00043A62">
              <w:rPr>
                <w:rFonts w:ascii="宋体" w:hAnsi="宋体"/>
                <w:sz w:val="18"/>
                <w:szCs w:val="18"/>
              </w:rPr>
              <w:t>VehType</w:t>
            </w:r>
          </w:p>
        </w:tc>
        <w:tc>
          <w:tcPr>
            <w:tcW w:w="1452" w:type="dxa"/>
          </w:tcPr>
          <w:p w:rsidR="007E779A" w:rsidRDefault="007E779A">
            <w:r w:rsidRPr="00B443DA">
              <w:rPr>
                <w:rFonts w:hint="eastAsia"/>
                <w:sz w:val="18"/>
                <w:szCs w:val="18"/>
              </w:rPr>
              <w:t>string</w:t>
            </w:r>
          </w:p>
        </w:tc>
        <w:tc>
          <w:tcPr>
            <w:tcW w:w="4309" w:type="dxa"/>
            <w:shd w:val="clear" w:color="auto" w:fill="auto"/>
          </w:tcPr>
          <w:p w:rsidR="007E779A" w:rsidRPr="00043A62" w:rsidRDefault="007E779A" w:rsidP="00F03090">
            <w:pPr>
              <w:rPr>
                <w:rFonts w:ascii="宋体" w:hAnsi="宋体"/>
                <w:sz w:val="18"/>
                <w:szCs w:val="18"/>
              </w:rPr>
            </w:pPr>
            <w:r w:rsidRPr="00043A62">
              <w:rPr>
                <w:rFonts w:ascii="宋体" w:hAnsi="宋体" w:hint="eastAsia"/>
                <w:sz w:val="18"/>
                <w:szCs w:val="18"/>
              </w:rPr>
              <w:t>入</w:t>
            </w:r>
            <w:r>
              <w:rPr>
                <w:rFonts w:ascii="宋体" w:hAnsi="宋体" w:hint="eastAsia"/>
                <w:sz w:val="18"/>
                <w:szCs w:val="18"/>
              </w:rPr>
              <w:t>/出</w:t>
            </w:r>
            <w:r w:rsidRPr="00043A62">
              <w:rPr>
                <w:rFonts w:ascii="宋体" w:hAnsi="宋体" w:hint="eastAsia"/>
                <w:sz w:val="18"/>
                <w:szCs w:val="18"/>
              </w:rPr>
              <w:t>口车型（不超过1字节整数的表示范围）</w:t>
            </w:r>
          </w:p>
          <w:p w:rsidR="007E779A" w:rsidRPr="00043A62" w:rsidRDefault="007E779A" w:rsidP="00F03090">
            <w:pPr>
              <w:rPr>
                <w:rFonts w:ascii="宋体" w:hAnsi="宋体"/>
                <w:sz w:val="18"/>
                <w:szCs w:val="18"/>
              </w:rPr>
            </w:pPr>
            <w:r w:rsidRPr="00043A62">
              <w:rPr>
                <w:rFonts w:ascii="宋体" w:hAnsi="宋体" w:hint="eastAsia"/>
                <w:sz w:val="18"/>
                <w:szCs w:val="18"/>
              </w:rPr>
              <w:t>1：一型车2：二型车3：三型车 4：四型车:5：五型车 6：六型车 7-10自定义</w:t>
            </w:r>
          </w:p>
          <w:p w:rsidR="007E779A" w:rsidRPr="00043A62" w:rsidRDefault="007E779A" w:rsidP="00F03090">
            <w:pPr>
              <w:rPr>
                <w:rFonts w:ascii="宋体" w:hAnsi="宋体"/>
                <w:sz w:val="18"/>
                <w:szCs w:val="18"/>
              </w:rPr>
            </w:pPr>
            <w:r w:rsidRPr="00043A62">
              <w:rPr>
                <w:rFonts w:ascii="宋体" w:hAnsi="宋体" w:hint="eastAsia"/>
                <w:sz w:val="18"/>
                <w:szCs w:val="18"/>
              </w:rPr>
              <w:t>11-20：用于计重收费货车车型分类:11：一型车 12：二型车:13：三型车:14：四型车 15：五型车:16：六型车:17-20：自定义</w:t>
            </w:r>
          </w:p>
        </w:tc>
      </w:tr>
      <w:tr w:rsidR="007E779A" w:rsidRPr="00A511B6" w:rsidTr="007E779A">
        <w:tc>
          <w:tcPr>
            <w:tcW w:w="1566" w:type="dxa"/>
            <w:shd w:val="clear" w:color="auto" w:fill="auto"/>
          </w:tcPr>
          <w:p w:rsidR="007E779A" w:rsidRPr="00043A62" w:rsidRDefault="007E779A" w:rsidP="00F03090">
            <w:pPr>
              <w:rPr>
                <w:rFonts w:ascii="宋体" w:hAnsi="宋体"/>
                <w:sz w:val="18"/>
                <w:szCs w:val="18"/>
              </w:rPr>
            </w:pPr>
            <w:r w:rsidRPr="00043A62">
              <w:rPr>
                <w:rFonts w:ascii="宋体" w:hAnsi="宋体"/>
                <w:sz w:val="18"/>
                <w:szCs w:val="18"/>
              </w:rPr>
              <w:t>VehClass</w:t>
            </w:r>
          </w:p>
        </w:tc>
        <w:tc>
          <w:tcPr>
            <w:tcW w:w="1452" w:type="dxa"/>
          </w:tcPr>
          <w:p w:rsidR="007E779A" w:rsidRDefault="007E779A">
            <w:r w:rsidRPr="00B443DA">
              <w:rPr>
                <w:rFonts w:hint="eastAsia"/>
                <w:sz w:val="18"/>
                <w:szCs w:val="18"/>
              </w:rPr>
              <w:t>string</w:t>
            </w:r>
          </w:p>
        </w:tc>
        <w:tc>
          <w:tcPr>
            <w:tcW w:w="4309" w:type="dxa"/>
            <w:shd w:val="clear" w:color="auto" w:fill="auto"/>
          </w:tcPr>
          <w:p w:rsidR="007E779A" w:rsidRPr="00043A62" w:rsidRDefault="007E779A" w:rsidP="00F03090">
            <w:pPr>
              <w:rPr>
                <w:rFonts w:ascii="宋体" w:hAnsi="宋体"/>
                <w:sz w:val="18"/>
                <w:szCs w:val="18"/>
              </w:rPr>
            </w:pPr>
            <w:r w:rsidRPr="00043A62">
              <w:rPr>
                <w:rFonts w:ascii="宋体" w:hAnsi="宋体" w:hint="eastAsia"/>
                <w:sz w:val="18"/>
                <w:szCs w:val="18"/>
              </w:rPr>
              <w:t>入</w:t>
            </w:r>
            <w:r>
              <w:rPr>
                <w:rFonts w:ascii="宋体" w:hAnsi="宋体" w:hint="eastAsia"/>
                <w:sz w:val="18"/>
                <w:szCs w:val="18"/>
              </w:rPr>
              <w:t>/出</w:t>
            </w:r>
            <w:r w:rsidRPr="00043A62">
              <w:rPr>
                <w:rFonts w:ascii="宋体" w:hAnsi="宋体" w:hint="eastAsia"/>
                <w:sz w:val="18"/>
                <w:szCs w:val="18"/>
              </w:rPr>
              <w:t>口车种（不超过1字节整数的表示范围）</w:t>
            </w:r>
          </w:p>
          <w:p w:rsidR="007E779A" w:rsidRPr="00043A62" w:rsidRDefault="007E779A" w:rsidP="00F03090">
            <w:pPr>
              <w:rPr>
                <w:rFonts w:ascii="宋体" w:hAnsi="宋体"/>
                <w:sz w:val="18"/>
                <w:szCs w:val="18"/>
              </w:rPr>
            </w:pPr>
            <w:r w:rsidRPr="00043A62">
              <w:rPr>
                <w:rFonts w:ascii="宋体" w:hAnsi="宋体" w:hint="eastAsia"/>
                <w:sz w:val="18"/>
                <w:szCs w:val="18"/>
              </w:rPr>
              <w:t>0：普通车:6：公务车8：军警车10紧急车12免费车14车队0-20内其他：自定义；21-255：保留</w:t>
            </w:r>
          </w:p>
        </w:tc>
      </w:tr>
      <w:tr w:rsidR="007E779A" w:rsidRPr="00A511B6" w:rsidTr="007E779A">
        <w:tc>
          <w:tcPr>
            <w:tcW w:w="1566" w:type="dxa"/>
            <w:shd w:val="clear" w:color="auto" w:fill="auto"/>
          </w:tcPr>
          <w:p w:rsidR="007E779A" w:rsidRPr="00043A62" w:rsidRDefault="007E779A" w:rsidP="00F03090">
            <w:pPr>
              <w:rPr>
                <w:rFonts w:ascii="宋体" w:hAnsi="宋体"/>
                <w:sz w:val="18"/>
                <w:szCs w:val="18"/>
              </w:rPr>
            </w:pPr>
            <w:r w:rsidRPr="00043A62">
              <w:rPr>
                <w:rFonts w:ascii="宋体" w:hAnsi="宋体" w:hint="eastAsia"/>
                <w:sz w:val="18"/>
                <w:szCs w:val="18"/>
              </w:rPr>
              <w:t>OutFlag</w:t>
            </w:r>
          </w:p>
        </w:tc>
        <w:tc>
          <w:tcPr>
            <w:tcW w:w="1452" w:type="dxa"/>
          </w:tcPr>
          <w:p w:rsidR="007E779A" w:rsidRDefault="007E779A">
            <w:r w:rsidRPr="00B443DA">
              <w:rPr>
                <w:rFonts w:hint="eastAsia"/>
                <w:sz w:val="18"/>
                <w:szCs w:val="18"/>
              </w:rPr>
              <w:t>string</w:t>
            </w:r>
          </w:p>
        </w:tc>
        <w:tc>
          <w:tcPr>
            <w:tcW w:w="4309" w:type="dxa"/>
            <w:shd w:val="clear" w:color="auto" w:fill="auto"/>
          </w:tcPr>
          <w:p w:rsidR="007E779A" w:rsidRDefault="007E779A" w:rsidP="00F03090">
            <w:pPr>
              <w:rPr>
                <w:rFonts w:ascii="宋体" w:hAnsi="宋体"/>
                <w:sz w:val="18"/>
                <w:szCs w:val="18"/>
              </w:rPr>
            </w:pPr>
            <w:r>
              <w:rPr>
                <w:rFonts w:ascii="宋体" w:hAnsi="宋体" w:hint="eastAsia"/>
                <w:sz w:val="18"/>
                <w:szCs w:val="18"/>
              </w:rPr>
              <w:t>入/出入标识,入口填0,出口填1</w:t>
            </w:r>
          </w:p>
          <w:p w:rsidR="007E779A" w:rsidRPr="00043A62" w:rsidRDefault="007E779A" w:rsidP="00F03090">
            <w:pPr>
              <w:rPr>
                <w:rFonts w:ascii="宋体" w:hAnsi="宋体"/>
                <w:sz w:val="18"/>
                <w:szCs w:val="18"/>
              </w:rPr>
            </w:pPr>
            <w:r w:rsidRPr="00043A62">
              <w:rPr>
                <w:rFonts w:ascii="宋体" w:hAnsi="宋体" w:hint="eastAsia"/>
                <w:sz w:val="18"/>
                <w:szCs w:val="18"/>
              </w:rPr>
              <w:t>0：未做出口处理</w:t>
            </w:r>
          </w:p>
          <w:p w:rsidR="007E779A" w:rsidRPr="00043A62" w:rsidRDefault="007E779A" w:rsidP="00F03090">
            <w:pPr>
              <w:rPr>
                <w:rFonts w:ascii="宋体" w:hAnsi="宋体"/>
                <w:sz w:val="18"/>
                <w:szCs w:val="18"/>
              </w:rPr>
            </w:pPr>
            <w:r w:rsidRPr="00043A62">
              <w:rPr>
                <w:rFonts w:ascii="宋体" w:hAnsi="宋体" w:hint="eastAsia"/>
                <w:sz w:val="18"/>
                <w:szCs w:val="18"/>
              </w:rPr>
              <w:t>1：已做出口处理</w:t>
            </w:r>
          </w:p>
        </w:tc>
      </w:tr>
      <w:tr w:rsidR="007E779A" w:rsidRPr="00A511B6" w:rsidTr="007E779A">
        <w:tc>
          <w:tcPr>
            <w:tcW w:w="1566" w:type="dxa"/>
            <w:shd w:val="clear" w:color="auto" w:fill="auto"/>
          </w:tcPr>
          <w:p w:rsidR="007E779A" w:rsidRPr="00043A62" w:rsidRDefault="007E779A" w:rsidP="00F03090">
            <w:pPr>
              <w:rPr>
                <w:rFonts w:ascii="宋体" w:hAnsi="宋体"/>
                <w:sz w:val="18"/>
                <w:szCs w:val="18"/>
              </w:rPr>
            </w:pPr>
            <w:r w:rsidRPr="00043A62">
              <w:rPr>
                <w:rFonts w:ascii="宋体" w:hAnsi="宋体" w:cs="Arial"/>
                <w:sz w:val="18"/>
                <w:szCs w:val="18"/>
              </w:rPr>
              <w:t>OperatorNo</w:t>
            </w:r>
          </w:p>
        </w:tc>
        <w:tc>
          <w:tcPr>
            <w:tcW w:w="1452" w:type="dxa"/>
          </w:tcPr>
          <w:p w:rsidR="007E779A" w:rsidRDefault="007E779A">
            <w:r w:rsidRPr="00B443DA">
              <w:rPr>
                <w:rFonts w:hint="eastAsia"/>
                <w:sz w:val="18"/>
                <w:szCs w:val="18"/>
              </w:rPr>
              <w:t>string</w:t>
            </w:r>
          </w:p>
        </w:tc>
        <w:tc>
          <w:tcPr>
            <w:tcW w:w="4309" w:type="dxa"/>
            <w:shd w:val="clear" w:color="auto" w:fill="auto"/>
          </w:tcPr>
          <w:p w:rsidR="007E779A" w:rsidRPr="00043A62" w:rsidRDefault="007E779A" w:rsidP="00F03090">
            <w:pPr>
              <w:rPr>
                <w:rFonts w:ascii="宋体" w:hAnsi="宋体"/>
                <w:sz w:val="18"/>
                <w:szCs w:val="18"/>
              </w:rPr>
            </w:pPr>
            <w:r w:rsidRPr="00043A62">
              <w:rPr>
                <w:rFonts w:ascii="宋体" w:hAnsi="宋体" w:hint="eastAsia"/>
                <w:sz w:val="18"/>
                <w:szCs w:val="18"/>
              </w:rPr>
              <w:t>入</w:t>
            </w:r>
            <w:r>
              <w:rPr>
                <w:rFonts w:ascii="宋体" w:hAnsi="宋体" w:hint="eastAsia"/>
                <w:sz w:val="18"/>
                <w:szCs w:val="18"/>
              </w:rPr>
              <w:t>/出</w:t>
            </w:r>
            <w:r w:rsidRPr="00043A62">
              <w:rPr>
                <w:rFonts w:ascii="宋体" w:hAnsi="宋体" w:hint="eastAsia"/>
                <w:sz w:val="18"/>
                <w:szCs w:val="18"/>
              </w:rPr>
              <w:t>口收费员工号（6位）</w:t>
            </w:r>
          </w:p>
        </w:tc>
      </w:tr>
      <w:tr w:rsidR="007E779A" w:rsidRPr="00A511B6" w:rsidTr="007E779A">
        <w:tc>
          <w:tcPr>
            <w:tcW w:w="1566" w:type="dxa"/>
            <w:shd w:val="clear" w:color="auto" w:fill="auto"/>
          </w:tcPr>
          <w:p w:rsidR="007E779A" w:rsidRPr="00043A62" w:rsidRDefault="007E779A" w:rsidP="00F03090">
            <w:pPr>
              <w:rPr>
                <w:rFonts w:ascii="宋体" w:hAnsi="宋体" w:cs="Arial"/>
                <w:sz w:val="18"/>
                <w:szCs w:val="18"/>
              </w:rPr>
            </w:pPr>
            <w:r>
              <w:rPr>
                <w:rFonts w:ascii="宋体" w:hAnsi="宋体" w:cs="Arial" w:hint="eastAsia"/>
                <w:sz w:val="18"/>
                <w:szCs w:val="18"/>
              </w:rPr>
              <w:t>LittleGateNo</w:t>
            </w:r>
          </w:p>
        </w:tc>
        <w:tc>
          <w:tcPr>
            <w:tcW w:w="1452" w:type="dxa"/>
          </w:tcPr>
          <w:p w:rsidR="007E779A" w:rsidRDefault="007E779A">
            <w:r w:rsidRPr="00B443DA">
              <w:rPr>
                <w:rFonts w:hint="eastAsia"/>
                <w:sz w:val="18"/>
                <w:szCs w:val="18"/>
              </w:rPr>
              <w:t>string</w:t>
            </w:r>
          </w:p>
        </w:tc>
        <w:tc>
          <w:tcPr>
            <w:tcW w:w="4309" w:type="dxa"/>
            <w:shd w:val="clear" w:color="auto" w:fill="auto"/>
          </w:tcPr>
          <w:p w:rsidR="007E779A" w:rsidRPr="00043A62" w:rsidRDefault="007E779A" w:rsidP="00F03090">
            <w:pPr>
              <w:rPr>
                <w:rFonts w:ascii="宋体" w:hAnsi="宋体"/>
                <w:sz w:val="18"/>
                <w:szCs w:val="18"/>
              </w:rPr>
            </w:pPr>
            <w:r>
              <w:rPr>
                <w:rFonts w:ascii="宋体" w:hAnsi="宋体" w:hint="eastAsia"/>
                <w:sz w:val="18"/>
                <w:szCs w:val="18"/>
              </w:rPr>
              <w:t>小园小门编码</w:t>
            </w:r>
            <w:r w:rsidR="00906A97" w:rsidRPr="00906A97">
              <w:rPr>
                <w:rFonts w:ascii="宋体" w:hAnsi="宋体" w:hint="eastAsia"/>
                <w:color w:val="FF0000"/>
                <w:sz w:val="18"/>
                <w:szCs w:val="18"/>
              </w:rPr>
              <w:t>(国标卡不需要此项)</w:t>
            </w:r>
          </w:p>
        </w:tc>
      </w:tr>
      <w:tr w:rsidR="007E779A" w:rsidRPr="00A511B6" w:rsidTr="007E779A">
        <w:tc>
          <w:tcPr>
            <w:tcW w:w="1566" w:type="dxa"/>
            <w:shd w:val="clear" w:color="auto" w:fill="auto"/>
          </w:tcPr>
          <w:p w:rsidR="007E779A" w:rsidRPr="00043A62" w:rsidRDefault="007E779A" w:rsidP="00F03090">
            <w:pPr>
              <w:rPr>
                <w:rFonts w:ascii="宋体" w:hAnsi="宋体" w:cs="Arial"/>
                <w:sz w:val="18"/>
                <w:szCs w:val="18"/>
              </w:rPr>
            </w:pPr>
            <w:r>
              <w:rPr>
                <w:rFonts w:ascii="宋体" w:hAnsi="宋体" w:cs="Arial" w:hint="eastAsia"/>
                <w:sz w:val="18"/>
                <w:szCs w:val="18"/>
              </w:rPr>
              <w:t>LittleLaneNo</w:t>
            </w:r>
          </w:p>
        </w:tc>
        <w:tc>
          <w:tcPr>
            <w:tcW w:w="1452" w:type="dxa"/>
          </w:tcPr>
          <w:p w:rsidR="007E779A" w:rsidRDefault="007E779A">
            <w:r w:rsidRPr="00B443DA">
              <w:rPr>
                <w:rFonts w:hint="eastAsia"/>
                <w:sz w:val="18"/>
                <w:szCs w:val="18"/>
              </w:rPr>
              <w:t>string</w:t>
            </w:r>
          </w:p>
        </w:tc>
        <w:tc>
          <w:tcPr>
            <w:tcW w:w="4309" w:type="dxa"/>
            <w:shd w:val="clear" w:color="auto" w:fill="auto"/>
          </w:tcPr>
          <w:p w:rsidR="007E779A" w:rsidRPr="00043A62" w:rsidRDefault="007E779A" w:rsidP="00F03090">
            <w:pPr>
              <w:rPr>
                <w:rFonts w:ascii="宋体" w:hAnsi="宋体"/>
                <w:sz w:val="18"/>
                <w:szCs w:val="18"/>
              </w:rPr>
            </w:pPr>
            <w:r>
              <w:rPr>
                <w:rFonts w:ascii="宋体" w:hAnsi="宋体" w:hint="eastAsia"/>
                <w:sz w:val="18"/>
                <w:szCs w:val="18"/>
              </w:rPr>
              <w:t>小园车道编码</w:t>
            </w:r>
            <w:r w:rsidR="00906A97" w:rsidRPr="00906A97">
              <w:rPr>
                <w:rFonts w:ascii="宋体" w:hAnsi="宋体" w:hint="eastAsia"/>
                <w:color w:val="FF0000"/>
                <w:sz w:val="18"/>
                <w:szCs w:val="18"/>
              </w:rPr>
              <w:t>(国标卡不需要此项)</w:t>
            </w:r>
          </w:p>
        </w:tc>
      </w:tr>
      <w:tr w:rsidR="007E779A" w:rsidRPr="00A511B6" w:rsidTr="007E779A">
        <w:tc>
          <w:tcPr>
            <w:tcW w:w="1566" w:type="dxa"/>
            <w:shd w:val="clear" w:color="auto" w:fill="auto"/>
          </w:tcPr>
          <w:p w:rsidR="007E779A" w:rsidRPr="00043A62" w:rsidRDefault="007E779A" w:rsidP="00F03090">
            <w:pPr>
              <w:rPr>
                <w:rFonts w:ascii="宋体" w:hAnsi="宋体" w:cs="Arial"/>
                <w:sz w:val="18"/>
                <w:szCs w:val="18"/>
              </w:rPr>
            </w:pPr>
            <w:r>
              <w:rPr>
                <w:rFonts w:ascii="宋体" w:hAnsi="宋体" w:cs="Arial" w:hint="eastAsia"/>
                <w:sz w:val="18"/>
                <w:szCs w:val="18"/>
              </w:rPr>
              <w:lastRenderedPageBreak/>
              <w:t>LittlePassTime</w:t>
            </w:r>
          </w:p>
        </w:tc>
        <w:tc>
          <w:tcPr>
            <w:tcW w:w="1452" w:type="dxa"/>
          </w:tcPr>
          <w:p w:rsidR="007E779A" w:rsidRDefault="007E779A">
            <w:r w:rsidRPr="00B443DA">
              <w:rPr>
                <w:rFonts w:hint="eastAsia"/>
                <w:sz w:val="18"/>
                <w:szCs w:val="18"/>
              </w:rPr>
              <w:t>string</w:t>
            </w:r>
          </w:p>
        </w:tc>
        <w:tc>
          <w:tcPr>
            <w:tcW w:w="4309" w:type="dxa"/>
            <w:shd w:val="clear" w:color="auto" w:fill="auto"/>
          </w:tcPr>
          <w:p w:rsidR="007E779A" w:rsidRPr="00043A62" w:rsidRDefault="007E779A" w:rsidP="00F03090">
            <w:pPr>
              <w:rPr>
                <w:rFonts w:ascii="宋体" w:hAnsi="宋体"/>
                <w:sz w:val="18"/>
                <w:szCs w:val="18"/>
              </w:rPr>
            </w:pPr>
            <w:r>
              <w:rPr>
                <w:rFonts w:ascii="宋体" w:hAnsi="宋体" w:hint="eastAsia"/>
                <w:sz w:val="18"/>
                <w:szCs w:val="18"/>
              </w:rPr>
              <w:t>小园通过日期时间</w:t>
            </w:r>
            <w:r w:rsidR="00906A97" w:rsidRPr="00906A97">
              <w:rPr>
                <w:rFonts w:ascii="宋体" w:hAnsi="宋体" w:hint="eastAsia"/>
                <w:color w:val="FF0000"/>
                <w:sz w:val="18"/>
                <w:szCs w:val="18"/>
              </w:rPr>
              <w:t>(国标卡不需要此项)</w:t>
            </w:r>
          </w:p>
        </w:tc>
      </w:tr>
      <w:tr w:rsidR="007E779A" w:rsidRPr="00A511B6" w:rsidTr="007E779A">
        <w:tc>
          <w:tcPr>
            <w:tcW w:w="1566" w:type="dxa"/>
            <w:shd w:val="clear" w:color="auto" w:fill="auto"/>
          </w:tcPr>
          <w:p w:rsidR="007E779A" w:rsidRPr="00043A62" w:rsidRDefault="007E779A" w:rsidP="00F03090">
            <w:pPr>
              <w:rPr>
                <w:rFonts w:ascii="宋体" w:hAnsi="宋体" w:cs="Arial"/>
                <w:sz w:val="18"/>
                <w:szCs w:val="18"/>
              </w:rPr>
            </w:pPr>
            <w:r>
              <w:rPr>
                <w:rFonts w:ascii="宋体" w:hAnsi="宋体" w:cs="Arial" w:hint="eastAsia"/>
                <w:sz w:val="18"/>
                <w:szCs w:val="18"/>
              </w:rPr>
              <w:t>LittleCashMoney</w:t>
            </w:r>
          </w:p>
        </w:tc>
        <w:tc>
          <w:tcPr>
            <w:tcW w:w="1452" w:type="dxa"/>
          </w:tcPr>
          <w:p w:rsidR="007E779A" w:rsidRDefault="007E779A">
            <w:r w:rsidRPr="00B443DA">
              <w:rPr>
                <w:rFonts w:hint="eastAsia"/>
                <w:sz w:val="18"/>
                <w:szCs w:val="18"/>
              </w:rPr>
              <w:t>string</w:t>
            </w:r>
          </w:p>
        </w:tc>
        <w:tc>
          <w:tcPr>
            <w:tcW w:w="4309" w:type="dxa"/>
            <w:shd w:val="clear" w:color="auto" w:fill="auto"/>
          </w:tcPr>
          <w:p w:rsidR="007E779A" w:rsidRPr="00043A62" w:rsidRDefault="007E779A" w:rsidP="00F03090">
            <w:pPr>
              <w:rPr>
                <w:rFonts w:ascii="宋体" w:hAnsi="宋体"/>
                <w:sz w:val="18"/>
                <w:szCs w:val="18"/>
              </w:rPr>
            </w:pPr>
            <w:r>
              <w:rPr>
                <w:rFonts w:ascii="宋体" w:hAnsi="宋体" w:hint="eastAsia"/>
                <w:sz w:val="18"/>
                <w:szCs w:val="18"/>
              </w:rPr>
              <w:t>小园累计金额</w:t>
            </w:r>
            <w:r w:rsidR="00906A97" w:rsidRPr="00906A97">
              <w:rPr>
                <w:rFonts w:ascii="宋体" w:hAnsi="宋体" w:hint="eastAsia"/>
                <w:color w:val="FF0000"/>
                <w:sz w:val="18"/>
                <w:szCs w:val="18"/>
              </w:rPr>
              <w:t>(国标卡不需要此项)</w:t>
            </w:r>
          </w:p>
        </w:tc>
      </w:tr>
      <w:tr w:rsidR="007E779A" w:rsidRPr="00A511B6" w:rsidTr="007E779A">
        <w:tc>
          <w:tcPr>
            <w:tcW w:w="1566" w:type="dxa"/>
            <w:shd w:val="clear" w:color="auto" w:fill="auto"/>
          </w:tcPr>
          <w:p w:rsidR="007E779A" w:rsidRPr="00043A62" w:rsidRDefault="007E779A" w:rsidP="00F03090">
            <w:pPr>
              <w:rPr>
                <w:rFonts w:ascii="宋体" w:hAnsi="宋体" w:cs="Arial"/>
                <w:sz w:val="18"/>
                <w:szCs w:val="18"/>
              </w:rPr>
            </w:pPr>
            <w:r>
              <w:rPr>
                <w:rFonts w:ascii="宋体" w:hAnsi="宋体" w:cs="Arial" w:hint="eastAsia"/>
                <w:sz w:val="18"/>
                <w:szCs w:val="18"/>
              </w:rPr>
              <w:t>LittleTime</w:t>
            </w:r>
          </w:p>
        </w:tc>
        <w:tc>
          <w:tcPr>
            <w:tcW w:w="1452" w:type="dxa"/>
          </w:tcPr>
          <w:p w:rsidR="007E779A" w:rsidRDefault="007E779A">
            <w:r w:rsidRPr="00B443DA">
              <w:rPr>
                <w:rFonts w:hint="eastAsia"/>
                <w:sz w:val="18"/>
                <w:szCs w:val="18"/>
              </w:rPr>
              <w:t>string</w:t>
            </w:r>
          </w:p>
        </w:tc>
        <w:tc>
          <w:tcPr>
            <w:tcW w:w="4309" w:type="dxa"/>
            <w:shd w:val="clear" w:color="auto" w:fill="auto"/>
          </w:tcPr>
          <w:p w:rsidR="007E779A" w:rsidRPr="00043A62" w:rsidRDefault="007E779A" w:rsidP="00F03090">
            <w:pPr>
              <w:rPr>
                <w:rFonts w:ascii="宋体" w:hAnsi="宋体"/>
                <w:sz w:val="18"/>
                <w:szCs w:val="18"/>
              </w:rPr>
            </w:pPr>
            <w:r>
              <w:rPr>
                <w:rFonts w:ascii="宋体" w:hAnsi="宋体" w:hint="eastAsia"/>
                <w:sz w:val="18"/>
                <w:szCs w:val="18"/>
              </w:rPr>
              <w:t>小园累计时间</w:t>
            </w:r>
            <w:r w:rsidR="00906A97" w:rsidRPr="00906A97">
              <w:rPr>
                <w:rFonts w:ascii="宋体" w:hAnsi="宋体" w:hint="eastAsia"/>
                <w:color w:val="FF0000"/>
                <w:sz w:val="18"/>
                <w:szCs w:val="18"/>
              </w:rPr>
              <w:t>(国标卡不需要此项)</w:t>
            </w:r>
          </w:p>
        </w:tc>
      </w:tr>
      <w:tr w:rsidR="007E779A" w:rsidRPr="00A511B6" w:rsidTr="007E779A">
        <w:tc>
          <w:tcPr>
            <w:tcW w:w="1566" w:type="dxa"/>
            <w:shd w:val="clear" w:color="auto" w:fill="auto"/>
          </w:tcPr>
          <w:p w:rsidR="007E779A" w:rsidRPr="00043A62" w:rsidRDefault="007E779A" w:rsidP="00F03090">
            <w:pPr>
              <w:rPr>
                <w:rFonts w:ascii="宋体" w:hAnsi="宋体" w:cs="Arial"/>
                <w:sz w:val="18"/>
                <w:szCs w:val="18"/>
              </w:rPr>
            </w:pPr>
            <w:r>
              <w:rPr>
                <w:rFonts w:ascii="宋体" w:hAnsi="宋体" w:cs="Arial" w:hint="eastAsia"/>
                <w:sz w:val="18"/>
                <w:szCs w:val="18"/>
              </w:rPr>
              <w:t>OfferType</w:t>
            </w:r>
          </w:p>
        </w:tc>
        <w:tc>
          <w:tcPr>
            <w:tcW w:w="1452" w:type="dxa"/>
          </w:tcPr>
          <w:p w:rsidR="007E779A" w:rsidRDefault="007E779A">
            <w:r w:rsidRPr="00B443DA">
              <w:rPr>
                <w:rFonts w:hint="eastAsia"/>
                <w:sz w:val="18"/>
                <w:szCs w:val="18"/>
              </w:rPr>
              <w:t>string</w:t>
            </w:r>
          </w:p>
        </w:tc>
        <w:tc>
          <w:tcPr>
            <w:tcW w:w="4309" w:type="dxa"/>
            <w:shd w:val="clear" w:color="auto" w:fill="auto"/>
          </w:tcPr>
          <w:p w:rsidR="007E779A" w:rsidRPr="00043A62" w:rsidRDefault="007E779A" w:rsidP="00F03090">
            <w:pPr>
              <w:rPr>
                <w:rFonts w:ascii="宋体" w:hAnsi="宋体"/>
                <w:sz w:val="18"/>
                <w:szCs w:val="18"/>
              </w:rPr>
            </w:pPr>
            <w:r>
              <w:rPr>
                <w:rFonts w:ascii="宋体" w:hAnsi="宋体" w:hint="eastAsia"/>
                <w:sz w:val="18"/>
                <w:szCs w:val="18"/>
              </w:rPr>
              <w:t>优惠类型</w:t>
            </w:r>
            <w:r w:rsidR="00906A97" w:rsidRPr="00906A97">
              <w:rPr>
                <w:rFonts w:ascii="宋体" w:hAnsi="宋体" w:hint="eastAsia"/>
                <w:color w:val="FF0000"/>
                <w:sz w:val="18"/>
                <w:szCs w:val="18"/>
              </w:rPr>
              <w:t>(国标卡不需要此项)</w:t>
            </w:r>
          </w:p>
        </w:tc>
      </w:tr>
      <w:tr w:rsidR="007E779A" w:rsidRPr="00A511B6" w:rsidTr="007E779A">
        <w:tc>
          <w:tcPr>
            <w:tcW w:w="1566" w:type="dxa"/>
            <w:shd w:val="clear" w:color="auto" w:fill="auto"/>
          </w:tcPr>
          <w:p w:rsidR="007E779A" w:rsidRPr="00043A62" w:rsidRDefault="007E779A" w:rsidP="00F03090">
            <w:pPr>
              <w:rPr>
                <w:rFonts w:ascii="宋体" w:hAnsi="宋体" w:cs="Arial"/>
                <w:sz w:val="18"/>
                <w:szCs w:val="18"/>
              </w:rPr>
            </w:pPr>
            <w:r>
              <w:rPr>
                <w:rFonts w:ascii="宋体" w:hAnsi="宋体" w:cs="Arial" w:hint="eastAsia"/>
                <w:sz w:val="18"/>
                <w:szCs w:val="18"/>
              </w:rPr>
              <w:t>OfferTime</w:t>
            </w:r>
          </w:p>
        </w:tc>
        <w:tc>
          <w:tcPr>
            <w:tcW w:w="1452" w:type="dxa"/>
          </w:tcPr>
          <w:p w:rsidR="007E779A" w:rsidRDefault="007E779A">
            <w:r w:rsidRPr="00B443DA">
              <w:rPr>
                <w:rFonts w:hint="eastAsia"/>
                <w:sz w:val="18"/>
                <w:szCs w:val="18"/>
              </w:rPr>
              <w:t>string</w:t>
            </w:r>
          </w:p>
        </w:tc>
        <w:tc>
          <w:tcPr>
            <w:tcW w:w="4309" w:type="dxa"/>
            <w:shd w:val="clear" w:color="auto" w:fill="auto"/>
          </w:tcPr>
          <w:p w:rsidR="007E779A" w:rsidRPr="00043A62" w:rsidRDefault="007E779A" w:rsidP="00F03090">
            <w:pPr>
              <w:rPr>
                <w:rFonts w:ascii="宋体" w:hAnsi="宋体"/>
                <w:sz w:val="18"/>
                <w:szCs w:val="18"/>
              </w:rPr>
            </w:pPr>
            <w:r>
              <w:rPr>
                <w:rFonts w:ascii="宋体" w:hAnsi="宋体" w:hint="eastAsia"/>
                <w:sz w:val="18"/>
                <w:szCs w:val="18"/>
              </w:rPr>
              <w:t>优惠时间</w:t>
            </w:r>
            <w:r w:rsidR="00906A97" w:rsidRPr="00906A97">
              <w:rPr>
                <w:rFonts w:ascii="宋体" w:hAnsi="宋体" w:hint="eastAsia"/>
                <w:color w:val="FF0000"/>
                <w:sz w:val="18"/>
                <w:szCs w:val="18"/>
              </w:rPr>
              <w:t>(国标卡不需要此项)</w:t>
            </w:r>
          </w:p>
        </w:tc>
      </w:tr>
      <w:tr w:rsidR="007E779A" w:rsidRPr="00A511B6" w:rsidTr="007E779A">
        <w:tc>
          <w:tcPr>
            <w:tcW w:w="1566" w:type="dxa"/>
            <w:shd w:val="clear" w:color="auto" w:fill="auto"/>
          </w:tcPr>
          <w:p w:rsidR="007E779A" w:rsidRPr="00043A62" w:rsidRDefault="007E779A" w:rsidP="00F03090">
            <w:pPr>
              <w:rPr>
                <w:rFonts w:ascii="宋体" w:hAnsi="宋体" w:cs="Arial"/>
                <w:sz w:val="18"/>
                <w:szCs w:val="18"/>
              </w:rPr>
            </w:pPr>
            <w:r>
              <w:rPr>
                <w:rFonts w:ascii="宋体" w:hAnsi="宋体" w:cs="Arial" w:hint="eastAsia"/>
                <w:sz w:val="18"/>
                <w:szCs w:val="18"/>
              </w:rPr>
              <w:t>BackUp</w:t>
            </w:r>
          </w:p>
        </w:tc>
        <w:tc>
          <w:tcPr>
            <w:tcW w:w="1452" w:type="dxa"/>
          </w:tcPr>
          <w:p w:rsidR="007E779A" w:rsidRDefault="007E779A">
            <w:r w:rsidRPr="00B443DA">
              <w:rPr>
                <w:rFonts w:hint="eastAsia"/>
                <w:sz w:val="18"/>
                <w:szCs w:val="18"/>
              </w:rPr>
              <w:t>string</w:t>
            </w:r>
          </w:p>
        </w:tc>
        <w:tc>
          <w:tcPr>
            <w:tcW w:w="4309" w:type="dxa"/>
            <w:shd w:val="clear" w:color="auto" w:fill="auto"/>
          </w:tcPr>
          <w:p w:rsidR="007E779A" w:rsidRPr="00043A62" w:rsidRDefault="007E779A" w:rsidP="00F03090">
            <w:pPr>
              <w:rPr>
                <w:rFonts w:ascii="宋体" w:hAnsi="宋体"/>
                <w:sz w:val="18"/>
                <w:szCs w:val="18"/>
              </w:rPr>
            </w:pPr>
            <w:r>
              <w:rPr>
                <w:rFonts w:ascii="宋体" w:hAnsi="宋体" w:hint="eastAsia"/>
                <w:sz w:val="18"/>
                <w:szCs w:val="18"/>
              </w:rPr>
              <w:t>备用</w:t>
            </w:r>
            <w:r w:rsidR="00906A97" w:rsidRPr="00906A97">
              <w:rPr>
                <w:rFonts w:ascii="宋体" w:hAnsi="宋体" w:hint="eastAsia"/>
                <w:color w:val="FF0000"/>
                <w:sz w:val="18"/>
                <w:szCs w:val="18"/>
              </w:rPr>
              <w:t>(国标卡不需要此项)</w:t>
            </w:r>
          </w:p>
        </w:tc>
      </w:tr>
      <w:tr w:rsidR="007E779A" w:rsidRPr="00A511B6" w:rsidTr="007E779A">
        <w:tc>
          <w:tcPr>
            <w:tcW w:w="1566" w:type="dxa"/>
            <w:shd w:val="clear" w:color="auto" w:fill="auto"/>
          </w:tcPr>
          <w:p w:rsidR="007E779A" w:rsidRPr="00043A62" w:rsidRDefault="007E779A" w:rsidP="00F03090">
            <w:pPr>
              <w:rPr>
                <w:rFonts w:ascii="宋体" w:hAnsi="宋体" w:cs="Arial"/>
                <w:sz w:val="18"/>
                <w:szCs w:val="18"/>
              </w:rPr>
            </w:pPr>
            <w:r>
              <w:rPr>
                <w:rFonts w:ascii="宋体" w:hAnsi="宋体" w:cs="Arial" w:hint="eastAsia"/>
                <w:sz w:val="18"/>
                <w:szCs w:val="18"/>
              </w:rPr>
              <w:t>CheckCode</w:t>
            </w:r>
          </w:p>
        </w:tc>
        <w:tc>
          <w:tcPr>
            <w:tcW w:w="1452" w:type="dxa"/>
          </w:tcPr>
          <w:p w:rsidR="007E779A" w:rsidRDefault="007E779A">
            <w:r w:rsidRPr="00B443DA">
              <w:rPr>
                <w:rFonts w:hint="eastAsia"/>
                <w:sz w:val="18"/>
                <w:szCs w:val="18"/>
              </w:rPr>
              <w:t>string</w:t>
            </w:r>
          </w:p>
        </w:tc>
        <w:tc>
          <w:tcPr>
            <w:tcW w:w="4309" w:type="dxa"/>
            <w:shd w:val="clear" w:color="auto" w:fill="auto"/>
          </w:tcPr>
          <w:p w:rsidR="007E779A" w:rsidRPr="00043A62" w:rsidRDefault="007E779A" w:rsidP="00F03090">
            <w:pPr>
              <w:rPr>
                <w:rFonts w:ascii="宋体" w:hAnsi="宋体"/>
                <w:sz w:val="18"/>
                <w:szCs w:val="18"/>
              </w:rPr>
            </w:pPr>
            <w:r>
              <w:rPr>
                <w:rFonts w:ascii="宋体" w:hAnsi="宋体" w:hint="eastAsia"/>
                <w:sz w:val="18"/>
                <w:szCs w:val="18"/>
              </w:rPr>
              <w:t>校验码</w:t>
            </w:r>
            <w:r w:rsidR="00906A97" w:rsidRPr="00906A97">
              <w:rPr>
                <w:rFonts w:ascii="宋体" w:hAnsi="宋体" w:hint="eastAsia"/>
                <w:color w:val="FF0000"/>
                <w:sz w:val="18"/>
                <w:szCs w:val="18"/>
              </w:rPr>
              <w:t>(国标卡不需要此项)</w:t>
            </w:r>
          </w:p>
        </w:tc>
      </w:tr>
    </w:tbl>
    <w:p w:rsidR="00803279" w:rsidRDefault="00803279" w:rsidP="00576E0A">
      <w:pPr>
        <w:pStyle w:val="affb"/>
        <w:ind w:firstLineChars="0" w:firstLine="0"/>
      </w:pPr>
      <w:r>
        <w:rPr>
          <w:rFonts w:hint="eastAsia"/>
        </w:rPr>
        <w:t>(2)</w:t>
      </w:r>
      <w:r>
        <w:rPr>
          <w:rFonts w:hint="eastAsia"/>
        </w:rPr>
        <w:t>参数</w:t>
      </w:r>
      <w:r>
        <w:rPr>
          <w:rFonts w:hint="eastAsia"/>
        </w:rPr>
        <w:t>pResp</w:t>
      </w:r>
      <w:r>
        <w:rPr>
          <w:rFonts w:hint="eastAsia"/>
        </w:rPr>
        <w:t>说明</w:t>
      </w:r>
      <w:r>
        <w:rPr>
          <w:rFonts w:hint="eastAsia"/>
        </w:rPr>
        <w:t>(pResp</w:t>
      </w:r>
      <w:r>
        <w:rPr>
          <w:rFonts w:hint="eastAsia"/>
        </w:rPr>
        <w:t>为</w:t>
      </w:r>
      <w:r>
        <w:rPr>
          <w:rFonts w:hint="eastAsia"/>
        </w:rPr>
        <w:t>json</w:t>
      </w:r>
      <w:r>
        <w:rPr>
          <w:rFonts w:hint="eastAsia"/>
        </w:rPr>
        <w:t>字符串</w:t>
      </w:r>
      <w:r>
        <w:rPr>
          <w:rFonts w:ascii="宋体" w:hAnsi="宋体" w:cs="宋体" w:hint="eastAsia"/>
          <w:szCs w:val="21"/>
        </w:rPr>
        <w:t>,</w:t>
      </w:r>
      <w:r>
        <w:rPr>
          <w:rFonts w:hint="eastAsia"/>
        </w:rPr>
        <w:t>数据格式如</w:t>
      </w:r>
      <w:r w:rsidR="004A13E1">
        <w:rPr>
          <w:rFonts w:hint="eastAsia"/>
        </w:rPr>
        <w:t>下</w:t>
      </w:r>
      <w:r>
        <w:rPr>
          <w:rFonts w:hint="eastAsia"/>
        </w:rPr>
        <w:t>所述</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96"/>
        <w:gridCol w:w="1439"/>
        <w:gridCol w:w="1540"/>
        <w:gridCol w:w="4253"/>
      </w:tblGrid>
      <w:tr w:rsidR="00576E0A" w:rsidRPr="00A511B6" w:rsidTr="00576E0A">
        <w:tc>
          <w:tcPr>
            <w:tcW w:w="1296" w:type="dxa"/>
            <w:shd w:val="clear" w:color="auto" w:fill="F2F2F2"/>
          </w:tcPr>
          <w:p w:rsidR="00576E0A" w:rsidRPr="00A511B6" w:rsidRDefault="00576E0A" w:rsidP="009A3E42">
            <w:pPr>
              <w:rPr>
                <w:rFonts w:ascii="宋体" w:hAnsi="宋体"/>
                <w:sz w:val="18"/>
                <w:szCs w:val="18"/>
              </w:rPr>
            </w:pPr>
            <w:r>
              <w:rPr>
                <w:rFonts w:ascii="宋体" w:hAnsi="宋体" w:hint="eastAsia"/>
                <w:sz w:val="18"/>
                <w:szCs w:val="18"/>
              </w:rPr>
              <w:t>字段关键字</w:t>
            </w:r>
          </w:p>
        </w:tc>
        <w:tc>
          <w:tcPr>
            <w:tcW w:w="1439" w:type="dxa"/>
            <w:shd w:val="clear" w:color="auto" w:fill="F2F2F2"/>
          </w:tcPr>
          <w:p w:rsidR="00576E0A" w:rsidRPr="00A511B6" w:rsidRDefault="00576E0A" w:rsidP="009A3E42">
            <w:pPr>
              <w:rPr>
                <w:rFonts w:ascii="宋体" w:hAnsi="宋体"/>
                <w:sz w:val="18"/>
                <w:szCs w:val="18"/>
              </w:rPr>
            </w:pPr>
            <w:r>
              <w:rPr>
                <w:rFonts w:ascii="宋体" w:hAnsi="宋体" w:hint="eastAsia"/>
                <w:sz w:val="18"/>
                <w:szCs w:val="18"/>
              </w:rPr>
              <w:t>字段值源类型</w:t>
            </w:r>
          </w:p>
        </w:tc>
        <w:tc>
          <w:tcPr>
            <w:tcW w:w="1540" w:type="dxa"/>
            <w:shd w:val="clear" w:color="auto" w:fill="F2F2F2"/>
          </w:tcPr>
          <w:p w:rsidR="00576E0A" w:rsidRPr="00A511B6" w:rsidRDefault="00576E0A" w:rsidP="009A3E42">
            <w:pPr>
              <w:rPr>
                <w:rFonts w:ascii="宋体" w:hAnsi="宋体"/>
                <w:sz w:val="18"/>
                <w:szCs w:val="18"/>
              </w:rPr>
            </w:pPr>
            <w:r>
              <w:rPr>
                <w:rFonts w:ascii="宋体" w:hAnsi="宋体" w:hint="eastAsia"/>
                <w:sz w:val="18"/>
                <w:szCs w:val="18"/>
              </w:rPr>
              <w:t>字段值目标</w:t>
            </w:r>
            <w:r w:rsidRPr="000A0AD3">
              <w:rPr>
                <w:rFonts w:ascii="宋体" w:hAnsi="宋体" w:hint="eastAsia"/>
                <w:sz w:val="18"/>
                <w:szCs w:val="18"/>
              </w:rPr>
              <w:t>类型</w:t>
            </w:r>
          </w:p>
        </w:tc>
        <w:tc>
          <w:tcPr>
            <w:tcW w:w="4253" w:type="dxa"/>
            <w:shd w:val="clear" w:color="auto" w:fill="F2F2F2"/>
          </w:tcPr>
          <w:p w:rsidR="00576E0A" w:rsidRPr="00A511B6" w:rsidRDefault="00576E0A" w:rsidP="009A3E42">
            <w:pPr>
              <w:rPr>
                <w:rFonts w:ascii="宋体" w:hAnsi="宋体"/>
                <w:sz w:val="18"/>
                <w:szCs w:val="18"/>
              </w:rPr>
            </w:pPr>
            <w:r>
              <w:rPr>
                <w:rFonts w:ascii="宋体" w:hAnsi="宋体" w:hint="eastAsia"/>
                <w:sz w:val="18"/>
                <w:szCs w:val="18"/>
              </w:rPr>
              <w:t>字段所表示</w:t>
            </w:r>
            <w:r w:rsidRPr="00A511B6">
              <w:rPr>
                <w:rFonts w:ascii="宋体" w:hAnsi="宋体" w:hint="eastAsia"/>
                <w:sz w:val="18"/>
                <w:szCs w:val="18"/>
              </w:rPr>
              <w:t>含义</w:t>
            </w:r>
          </w:p>
        </w:tc>
      </w:tr>
      <w:tr w:rsidR="001F1108" w:rsidRPr="006F213D" w:rsidTr="00576E0A">
        <w:tc>
          <w:tcPr>
            <w:tcW w:w="1296" w:type="dxa"/>
            <w:shd w:val="clear" w:color="auto" w:fill="auto"/>
          </w:tcPr>
          <w:p w:rsidR="001F1108" w:rsidRDefault="001F1108" w:rsidP="00576E0A">
            <w:pPr>
              <w:rPr>
                <w:rFonts w:ascii="宋体" w:hAnsi="宋体"/>
                <w:sz w:val="18"/>
                <w:szCs w:val="18"/>
              </w:rPr>
            </w:pPr>
            <w:r>
              <w:rPr>
                <w:rFonts w:ascii="宋体" w:hAnsi="宋体" w:hint="eastAsia"/>
                <w:sz w:val="18"/>
                <w:szCs w:val="18"/>
              </w:rPr>
              <w:t>ErrorCode</w:t>
            </w:r>
          </w:p>
        </w:tc>
        <w:tc>
          <w:tcPr>
            <w:tcW w:w="1439" w:type="dxa"/>
          </w:tcPr>
          <w:p w:rsidR="001F1108" w:rsidRDefault="001F1108">
            <w:r w:rsidRPr="00066410">
              <w:rPr>
                <w:rFonts w:hint="eastAsia"/>
                <w:sz w:val="18"/>
                <w:szCs w:val="18"/>
              </w:rPr>
              <w:t>string</w:t>
            </w:r>
          </w:p>
        </w:tc>
        <w:tc>
          <w:tcPr>
            <w:tcW w:w="1540" w:type="dxa"/>
          </w:tcPr>
          <w:p w:rsidR="001F1108" w:rsidRDefault="001F1108" w:rsidP="00576E0A">
            <w:pPr>
              <w:rPr>
                <w:sz w:val="18"/>
                <w:szCs w:val="18"/>
              </w:rPr>
            </w:pPr>
            <w:r>
              <w:rPr>
                <w:rFonts w:hint="eastAsia"/>
                <w:sz w:val="18"/>
                <w:szCs w:val="18"/>
              </w:rPr>
              <w:t>int</w:t>
            </w:r>
          </w:p>
        </w:tc>
        <w:tc>
          <w:tcPr>
            <w:tcW w:w="4253" w:type="dxa"/>
            <w:shd w:val="clear" w:color="auto" w:fill="auto"/>
          </w:tcPr>
          <w:p w:rsidR="001F1108" w:rsidRDefault="001F1108" w:rsidP="00576E0A">
            <w:pPr>
              <w:rPr>
                <w:rFonts w:ascii="宋体" w:hAnsi="宋体"/>
                <w:sz w:val="18"/>
                <w:szCs w:val="18"/>
              </w:rPr>
            </w:pPr>
            <w:r>
              <w:rPr>
                <w:rFonts w:hint="eastAsia"/>
                <w:sz w:val="18"/>
                <w:szCs w:val="18"/>
              </w:rPr>
              <w:t>错误码</w:t>
            </w:r>
            <w:r>
              <w:rPr>
                <w:rFonts w:ascii="宋体" w:hAnsi="宋体" w:cs="宋体" w:hint="eastAsia"/>
                <w:szCs w:val="21"/>
              </w:rPr>
              <w:t xml:space="preserve">,0表示成功,其它值含义 详见 </w:t>
            </w:r>
            <w:r w:rsidRPr="008255DC">
              <w:rPr>
                <w:rFonts w:ascii="宋体" w:hAnsi="宋体" w:cs="宋体" w:hint="eastAsia"/>
                <w:b/>
                <w:szCs w:val="21"/>
              </w:rPr>
              <w:t>附录A</w:t>
            </w:r>
          </w:p>
        </w:tc>
      </w:tr>
      <w:tr w:rsidR="001F1108" w:rsidRPr="006F213D" w:rsidTr="00576E0A">
        <w:tc>
          <w:tcPr>
            <w:tcW w:w="1296" w:type="dxa"/>
            <w:shd w:val="clear" w:color="auto" w:fill="auto"/>
          </w:tcPr>
          <w:p w:rsidR="001F1108" w:rsidRPr="00A65140" w:rsidRDefault="001F1108" w:rsidP="00576E0A">
            <w:pPr>
              <w:rPr>
                <w:rFonts w:ascii="宋体" w:hAnsi="宋体"/>
                <w:sz w:val="18"/>
                <w:szCs w:val="18"/>
              </w:rPr>
            </w:pPr>
            <w:r>
              <w:rPr>
                <w:rFonts w:ascii="宋体" w:hAnsi="宋体" w:hint="eastAsia"/>
                <w:sz w:val="18"/>
                <w:szCs w:val="18"/>
              </w:rPr>
              <w:t>KeyServiceNo</w:t>
            </w:r>
          </w:p>
        </w:tc>
        <w:tc>
          <w:tcPr>
            <w:tcW w:w="1439" w:type="dxa"/>
          </w:tcPr>
          <w:p w:rsidR="001F1108" w:rsidRDefault="001F1108">
            <w:r w:rsidRPr="00066410">
              <w:rPr>
                <w:rFonts w:hint="eastAsia"/>
                <w:sz w:val="18"/>
                <w:szCs w:val="18"/>
              </w:rPr>
              <w:t>string</w:t>
            </w:r>
          </w:p>
        </w:tc>
        <w:tc>
          <w:tcPr>
            <w:tcW w:w="1540" w:type="dxa"/>
          </w:tcPr>
          <w:p w:rsidR="001F1108" w:rsidRDefault="001F1108" w:rsidP="00576E0A">
            <w:pPr>
              <w:rPr>
                <w:sz w:val="18"/>
                <w:szCs w:val="18"/>
              </w:rPr>
            </w:pPr>
            <w:r>
              <w:rPr>
                <w:rFonts w:hint="eastAsia"/>
                <w:sz w:val="18"/>
                <w:szCs w:val="18"/>
              </w:rPr>
              <w:t>string</w:t>
            </w:r>
          </w:p>
        </w:tc>
        <w:tc>
          <w:tcPr>
            <w:tcW w:w="4253" w:type="dxa"/>
            <w:shd w:val="clear" w:color="auto" w:fill="auto"/>
          </w:tcPr>
          <w:p w:rsidR="001F1108" w:rsidRPr="00A65140" w:rsidRDefault="001F1108" w:rsidP="00576E0A">
            <w:pPr>
              <w:rPr>
                <w:rFonts w:ascii="宋体" w:hAnsi="宋体"/>
                <w:sz w:val="18"/>
                <w:szCs w:val="18"/>
              </w:rPr>
            </w:pPr>
            <w:r>
              <w:rPr>
                <w:rFonts w:ascii="宋体" w:hAnsi="宋体" w:hint="eastAsia"/>
                <w:sz w:val="18"/>
                <w:szCs w:val="18"/>
              </w:rPr>
              <w:t>密钥服务流水（30位）</w:t>
            </w:r>
          </w:p>
        </w:tc>
      </w:tr>
      <w:tr w:rsidR="001F1108" w:rsidRPr="006F213D" w:rsidTr="00576E0A">
        <w:tc>
          <w:tcPr>
            <w:tcW w:w="1296" w:type="dxa"/>
            <w:shd w:val="clear" w:color="auto" w:fill="auto"/>
          </w:tcPr>
          <w:p w:rsidR="001F1108" w:rsidRPr="00AF6BE0" w:rsidRDefault="001F1108" w:rsidP="00576E0A">
            <w:pPr>
              <w:rPr>
                <w:rFonts w:ascii="宋体" w:hAnsi="宋体"/>
                <w:sz w:val="18"/>
                <w:szCs w:val="18"/>
              </w:rPr>
            </w:pPr>
            <w:r>
              <w:rPr>
                <w:rFonts w:ascii="宋体" w:hAnsi="宋体"/>
                <w:sz w:val="18"/>
                <w:szCs w:val="18"/>
              </w:rPr>
              <w:t>TradeType</w:t>
            </w:r>
          </w:p>
        </w:tc>
        <w:tc>
          <w:tcPr>
            <w:tcW w:w="1439" w:type="dxa"/>
          </w:tcPr>
          <w:p w:rsidR="001F1108" w:rsidRDefault="001F1108">
            <w:r w:rsidRPr="00066410">
              <w:rPr>
                <w:rFonts w:hint="eastAsia"/>
                <w:sz w:val="18"/>
                <w:szCs w:val="18"/>
              </w:rPr>
              <w:t>string</w:t>
            </w:r>
          </w:p>
        </w:tc>
        <w:tc>
          <w:tcPr>
            <w:tcW w:w="1540" w:type="dxa"/>
          </w:tcPr>
          <w:p w:rsidR="001F1108" w:rsidRDefault="001F1108" w:rsidP="00576E0A">
            <w:pPr>
              <w:rPr>
                <w:sz w:val="18"/>
                <w:szCs w:val="18"/>
              </w:rPr>
            </w:pPr>
            <w:r>
              <w:rPr>
                <w:rFonts w:hint="eastAsia"/>
                <w:sz w:val="18"/>
                <w:szCs w:val="18"/>
              </w:rPr>
              <w:t>int</w:t>
            </w:r>
          </w:p>
        </w:tc>
        <w:tc>
          <w:tcPr>
            <w:tcW w:w="4253" w:type="dxa"/>
            <w:shd w:val="clear" w:color="auto" w:fill="auto"/>
          </w:tcPr>
          <w:p w:rsidR="001F1108" w:rsidRPr="00AB1053" w:rsidRDefault="001F1108" w:rsidP="00576E0A">
            <w:pPr>
              <w:rPr>
                <w:rFonts w:ascii="宋体" w:hAnsi="宋体"/>
                <w:sz w:val="18"/>
                <w:szCs w:val="18"/>
              </w:rPr>
            </w:pPr>
            <w:r>
              <w:rPr>
                <w:rFonts w:ascii="宋体" w:hAnsi="宋体" w:hint="eastAsia"/>
                <w:sz w:val="18"/>
                <w:szCs w:val="18"/>
              </w:rPr>
              <w:t>消费类型</w:t>
            </w:r>
          </w:p>
          <w:p w:rsidR="001F1108" w:rsidRPr="00AB1053" w:rsidRDefault="001F1108" w:rsidP="00576E0A">
            <w:pPr>
              <w:rPr>
                <w:rFonts w:ascii="宋体" w:hAnsi="宋体"/>
                <w:sz w:val="18"/>
                <w:szCs w:val="18"/>
              </w:rPr>
            </w:pPr>
            <w:r>
              <w:rPr>
                <w:rFonts w:ascii="宋体" w:hAnsi="宋体" w:hint="eastAsia"/>
                <w:sz w:val="18"/>
                <w:szCs w:val="18"/>
              </w:rPr>
              <w:t>6</w:t>
            </w:r>
            <w:r w:rsidRPr="00AB1053">
              <w:rPr>
                <w:rFonts w:ascii="宋体" w:hAnsi="宋体" w:hint="eastAsia"/>
                <w:sz w:val="18"/>
                <w:szCs w:val="18"/>
              </w:rPr>
              <w:t>:</w:t>
            </w:r>
            <w:r>
              <w:rPr>
                <w:rFonts w:ascii="宋体" w:hAnsi="宋体" w:hint="eastAsia"/>
                <w:sz w:val="18"/>
                <w:szCs w:val="18"/>
              </w:rPr>
              <w:t>普通消费</w:t>
            </w:r>
          </w:p>
          <w:p w:rsidR="001F1108" w:rsidRPr="00AF6BE0" w:rsidRDefault="001F1108" w:rsidP="00576E0A">
            <w:pPr>
              <w:rPr>
                <w:rFonts w:ascii="宋体" w:hAnsi="宋体"/>
                <w:sz w:val="18"/>
                <w:szCs w:val="18"/>
              </w:rPr>
            </w:pPr>
            <w:r>
              <w:rPr>
                <w:rFonts w:ascii="宋体" w:hAnsi="宋体" w:hint="eastAsia"/>
                <w:sz w:val="18"/>
                <w:szCs w:val="18"/>
              </w:rPr>
              <w:t>9</w:t>
            </w:r>
            <w:r w:rsidRPr="00AB1053">
              <w:rPr>
                <w:rFonts w:ascii="宋体" w:hAnsi="宋体" w:hint="eastAsia"/>
                <w:sz w:val="18"/>
                <w:szCs w:val="18"/>
              </w:rPr>
              <w:t>:</w:t>
            </w:r>
            <w:r>
              <w:rPr>
                <w:rFonts w:ascii="宋体" w:hAnsi="宋体" w:hint="eastAsia"/>
                <w:sz w:val="18"/>
                <w:szCs w:val="18"/>
              </w:rPr>
              <w:t>复合消费</w:t>
            </w:r>
          </w:p>
        </w:tc>
      </w:tr>
      <w:tr w:rsidR="001F1108" w:rsidRPr="006F213D" w:rsidTr="00576E0A">
        <w:tc>
          <w:tcPr>
            <w:tcW w:w="1296" w:type="dxa"/>
            <w:shd w:val="clear" w:color="auto" w:fill="auto"/>
          </w:tcPr>
          <w:p w:rsidR="001F1108" w:rsidRPr="00AF6BE0" w:rsidRDefault="001F1108" w:rsidP="00576E0A">
            <w:pPr>
              <w:rPr>
                <w:rFonts w:ascii="宋体" w:hAnsi="宋体"/>
                <w:sz w:val="18"/>
                <w:szCs w:val="18"/>
              </w:rPr>
            </w:pPr>
            <w:r w:rsidRPr="00AF6BE0">
              <w:rPr>
                <w:rFonts w:ascii="宋体" w:hAnsi="宋体"/>
                <w:sz w:val="18"/>
                <w:szCs w:val="18"/>
              </w:rPr>
              <w:t>TermTradeNo</w:t>
            </w:r>
          </w:p>
        </w:tc>
        <w:tc>
          <w:tcPr>
            <w:tcW w:w="1439" w:type="dxa"/>
          </w:tcPr>
          <w:p w:rsidR="001F1108" w:rsidRDefault="001F1108">
            <w:r w:rsidRPr="00066410">
              <w:rPr>
                <w:rFonts w:hint="eastAsia"/>
                <w:sz w:val="18"/>
                <w:szCs w:val="18"/>
              </w:rPr>
              <w:t>string</w:t>
            </w:r>
          </w:p>
        </w:tc>
        <w:tc>
          <w:tcPr>
            <w:tcW w:w="1540" w:type="dxa"/>
          </w:tcPr>
          <w:p w:rsidR="001F1108" w:rsidRDefault="001F1108">
            <w:r w:rsidRPr="00ED089C">
              <w:rPr>
                <w:rFonts w:hint="eastAsia"/>
                <w:sz w:val="18"/>
                <w:szCs w:val="18"/>
              </w:rPr>
              <w:t>string</w:t>
            </w:r>
          </w:p>
        </w:tc>
        <w:tc>
          <w:tcPr>
            <w:tcW w:w="4253" w:type="dxa"/>
            <w:shd w:val="clear" w:color="auto" w:fill="auto"/>
          </w:tcPr>
          <w:p w:rsidR="001F1108" w:rsidRPr="00AF6BE0" w:rsidRDefault="001F1108" w:rsidP="00576E0A">
            <w:pPr>
              <w:rPr>
                <w:rFonts w:ascii="宋体" w:hAnsi="宋体"/>
                <w:sz w:val="18"/>
                <w:szCs w:val="18"/>
              </w:rPr>
            </w:pPr>
            <w:r w:rsidRPr="00AF6BE0">
              <w:rPr>
                <w:rFonts w:ascii="宋体" w:hAnsi="宋体" w:hint="eastAsia"/>
                <w:sz w:val="18"/>
                <w:szCs w:val="18"/>
              </w:rPr>
              <w:t>终端交易序列号</w:t>
            </w:r>
          </w:p>
        </w:tc>
      </w:tr>
      <w:tr w:rsidR="001F1108" w:rsidRPr="006F213D" w:rsidTr="00576E0A">
        <w:tc>
          <w:tcPr>
            <w:tcW w:w="1296" w:type="dxa"/>
            <w:shd w:val="clear" w:color="auto" w:fill="auto"/>
          </w:tcPr>
          <w:p w:rsidR="001F1108" w:rsidRPr="00AF6BE0" w:rsidRDefault="001F1108" w:rsidP="00576E0A">
            <w:pPr>
              <w:rPr>
                <w:rFonts w:ascii="宋体" w:hAnsi="宋体"/>
                <w:sz w:val="18"/>
                <w:szCs w:val="18"/>
              </w:rPr>
            </w:pPr>
            <w:r w:rsidRPr="00AF6BE0">
              <w:rPr>
                <w:rFonts w:ascii="宋体" w:hAnsi="宋体"/>
                <w:sz w:val="18"/>
                <w:szCs w:val="18"/>
              </w:rPr>
              <w:t>CardTradeNo</w:t>
            </w:r>
          </w:p>
        </w:tc>
        <w:tc>
          <w:tcPr>
            <w:tcW w:w="1439" w:type="dxa"/>
          </w:tcPr>
          <w:p w:rsidR="001F1108" w:rsidRDefault="001F1108">
            <w:r w:rsidRPr="00066410">
              <w:rPr>
                <w:rFonts w:hint="eastAsia"/>
                <w:sz w:val="18"/>
                <w:szCs w:val="18"/>
              </w:rPr>
              <w:t>string</w:t>
            </w:r>
          </w:p>
        </w:tc>
        <w:tc>
          <w:tcPr>
            <w:tcW w:w="1540" w:type="dxa"/>
          </w:tcPr>
          <w:p w:rsidR="001F1108" w:rsidRDefault="001F1108">
            <w:r w:rsidRPr="00ED089C">
              <w:rPr>
                <w:rFonts w:hint="eastAsia"/>
                <w:sz w:val="18"/>
                <w:szCs w:val="18"/>
              </w:rPr>
              <w:t>string</w:t>
            </w:r>
          </w:p>
        </w:tc>
        <w:tc>
          <w:tcPr>
            <w:tcW w:w="4253" w:type="dxa"/>
            <w:shd w:val="clear" w:color="auto" w:fill="auto"/>
          </w:tcPr>
          <w:p w:rsidR="001F1108" w:rsidRPr="00AF6BE0" w:rsidRDefault="001F1108" w:rsidP="00576E0A">
            <w:pPr>
              <w:rPr>
                <w:rFonts w:ascii="宋体" w:hAnsi="宋体"/>
                <w:sz w:val="18"/>
                <w:szCs w:val="18"/>
              </w:rPr>
            </w:pPr>
            <w:r w:rsidRPr="00AF6BE0">
              <w:rPr>
                <w:rFonts w:ascii="宋体" w:hAnsi="宋体" w:hint="eastAsia"/>
                <w:sz w:val="18"/>
                <w:szCs w:val="18"/>
              </w:rPr>
              <w:t>卡片交易序列号</w:t>
            </w:r>
          </w:p>
        </w:tc>
      </w:tr>
      <w:tr w:rsidR="001F1108" w:rsidRPr="006F213D" w:rsidTr="00576E0A">
        <w:tc>
          <w:tcPr>
            <w:tcW w:w="1296" w:type="dxa"/>
            <w:shd w:val="clear" w:color="auto" w:fill="auto"/>
          </w:tcPr>
          <w:p w:rsidR="001F1108" w:rsidRPr="00AF6BE0" w:rsidRDefault="001F1108" w:rsidP="00576E0A">
            <w:pPr>
              <w:rPr>
                <w:rFonts w:ascii="宋体" w:hAnsi="宋体"/>
                <w:sz w:val="18"/>
                <w:szCs w:val="18"/>
              </w:rPr>
            </w:pPr>
            <w:r>
              <w:rPr>
                <w:rFonts w:ascii="宋体" w:hAnsi="宋体" w:hint="eastAsia"/>
                <w:sz w:val="18"/>
                <w:szCs w:val="18"/>
              </w:rPr>
              <w:t>TermCode</w:t>
            </w:r>
          </w:p>
        </w:tc>
        <w:tc>
          <w:tcPr>
            <w:tcW w:w="1439" w:type="dxa"/>
          </w:tcPr>
          <w:p w:rsidR="001F1108" w:rsidRDefault="001F1108">
            <w:r w:rsidRPr="00066410">
              <w:rPr>
                <w:rFonts w:hint="eastAsia"/>
                <w:sz w:val="18"/>
                <w:szCs w:val="18"/>
              </w:rPr>
              <w:t>string</w:t>
            </w:r>
          </w:p>
        </w:tc>
        <w:tc>
          <w:tcPr>
            <w:tcW w:w="1540" w:type="dxa"/>
          </w:tcPr>
          <w:p w:rsidR="001F1108" w:rsidRDefault="001F1108">
            <w:r w:rsidRPr="00ED089C">
              <w:rPr>
                <w:rFonts w:hint="eastAsia"/>
                <w:sz w:val="18"/>
                <w:szCs w:val="18"/>
              </w:rPr>
              <w:t>string</w:t>
            </w:r>
          </w:p>
        </w:tc>
        <w:tc>
          <w:tcPr>
            <w:tcW w:w="4253" w:type="dxa"/>
            <w:shd w:val="clear" w:color="auto" w:fill="auto"/>
          </w:tcPr>
          <w:p w:rsidR="001F1108" w:rsidRPr="00AF6BE0" w:rsidRDefault="001F1108" w:rsidP="00576E0A">
            <w:pPr>
              <w:tabs>
                <w:tab w:val="left" w:pos="885"/>
              </w:tabs>
              <w:rPr>
                <w:rFonts w:ascii="宋体" w:hAnsi="宋体"/>
                <w:sz w:val="18"/>
                <w:szCs w:val="18"/>
              </w:rPr>
            </w:pPr>
            <w:r>
              <w:rPr>
                <w:rFonts w:ascii="宋体" w:hAnsi="宋体" w:hint="eastAsia"/>
                <w:sz w:val="18"/>
                <w:szCs w:val="18"/>
              </w:rPr>
              <w:t>PSAM终端号</w:t>
            </w:r>
          </w:p>
        </w:tc>
      </w:tr>
      <w:tr w:rsidR="001F1108" w:rsidRPr="00271A32" w:rsidTr="00576E0A">
        <w:tc>
          <w:tcPr>
            <w:tcW w:w="1296" w:type="dxa"/>
            <w:shd w:val="clear" w:color="auto" w:fill="auto"/>
          </w:tcPr>
          <w:p w:rsidR="001F1108" w:rsidRDefault="001F1108" w:rsidP="00576E0A">
            <w:pPr>
              <w:rPr>
                <w:rFonts w:ascii="宋体" w:hAnsi="宋体"/>
                <w:sz w:val="18"/>
                <w:szCs w:val="18"/>
              </w:rPr>
            </w:pPr>
            <w:r>
              <w:rPr>
                <w:rFonts w:ascii="宋体" w:hAnsi="宋体" w:hint="eastAsia"/>
                <w:sz w:val="18"/>
                <w:szCs w:val="18"/>
              </w:rPr>
              <w:t>Tac</w:t>
            </w:r>
          </w:p>
        </w:tc>
        <w:tc>
          <w:tcPr>
            <w:tcW w:w="1439" w:type="dxa"/>
          </w:tcPr>
          <w:p w:rsidR="001F1108" w:rsidRDefault="001F1108">
            <w:r w:rsidRPr="00066410">
              <w:rPr>
                <w:rFonts w:hint="eastAsia"/>
                <w:sz w:val="18"/>
                <w:szCs w:val="18"/>
              </w:rPr>
              <w:t>string</w:t>
            </w:r>
          </w:p>
        </w:tc>
        <w:tc>
          <w:tcPr>
            <w:tcW w:w="1540" w:type="dxa"/>
          </w:tcPr>
          <w:p w:rsidR="001F1108" w:rsidRDefault="001F1108">
            <w:r w:rsidRPr="00ED089C">
              <w:rPr>
                <w:rFonts w:hint="eastAsia"/>
                <w:sz w:val="18"/>
                <w:szCs w:val="18"/>
              </w:rPr>
              <w:t>string</w:t>
            </w:r>
          </w:p>
        </w:tc>
        <w:tc>
          <w:tcPr>
            <w:tcW w:w="4253" w:type="dxa"/>
            <w:shd w:val="clear" w:color="auto" w:fill="auto"/>
          </w:tcPr>
          <w:p w:rsidR="001F1108" w:rsidRPr="00A65140" w:rsidRDefault="001F1108" w:rsidP="00576E0A">
            <w:pPr>
              <w:rPr>
                <w:rFonts w:ascii="宋体" w:hAnsi="宋体"/>
                <w:sz w:val="18"/>
                <w:szCs w:val="18"/>
              </w:rPr>
            </w:pPr>
            <w:r>
              <w:rPr>
                <w:rFonts w:ascii="宋体" w:hAnsi="宋体" w:hint="eastAsia"/>
                <w:sz w:val="18"/>
                <w:szCs w:val="18"/>
              </w:rPr>
              <w:t>校验数据（不超过30位）</w:t>
            </w:r>
          </w:p>
        </w:tc>
      </w:tr>
    </w:tbl>
    <w:p w:rsidR="00C722F3" w:rsidRDefault="00C722F3" w:rsidP="00C722F3">
      <w:pPr>
        <w:pStyle w:val="a2"/>
      </w:pPr>
      <w:bookmarkStart w:id="52" w:name="_Toc450295253"/>
      <w:r>
        <w:br w:type="page"/>
      </w:r>
    </w:p>
    <w:p w:rsidR="009F03F8" w:rsidRDefault="00592C14" w:rsidP="00C722F3">
      <w:pPr>
        <w:pStyle w:val="2"/>
      </w:pPr>
      <w:bookmarkStart w:id="53" w:name="_Toc469922112"/>
      <w:r>
        <w:rPr>
          <w:rFonts w:hint="eastAsia"/>
        </w:rPr>
        <w:t>4.</w:t>
      </w:r>
      <w:r w:rsidR="00B21A32">
        <w:rPr>
          <w:rFonts w:hint="eastAsia"/>
          <w:lang w:eastAsia="zh-CN"/>
        </w:rPr>
        <w:t>3</w:t>
      </w:r>
      <w:r w:rsidR="00B44221">
        <w:rPr>
          <w:rFonts w:hint="eastAsia"/>
        </w:rPr>
        <w:t>.</w:t>
      </w:r>
      <w:r w:rsidR="009F03F8">
        <w:rPr>
          <w:rFonts w:hint="eastAsia"/>
        </w:rPr>
        <w:t>读卡器控制</w:t>
      </w:r>
      <w:bookmarkEnd w:id="52"/>
      <w:bookmarkEnd w:id="53"/>
    </w:p>
    <w:p w:rsidR="009F03F8" w:rsidRDefault="00592C14" w:rsidP="007C3213">
      <w:pPr>
        <w:pStyle w:val="3"/>
        <w:numPr>
          <w:ilvl w:val="0"/>
          <w:numId w:val="0"/>
        </w:numPr>
      </w:pPr>
      <w:bookmarkStart w:id="54" w:name="_Toc450295258"/>
      <w:bookmarkStart w:id="55" w:name="_Toc469922113"/>
      <w:r>
        <w:rPr>
          <w:rFonts w:hint="eastAsia"/>
        </w:rPr>
        <w:t>4.</w:t>
      </w:r>
      <w:r w:rsidR="00B21A32">
        <w:rPr>
          <w:rFonts w:hint="eastAsia"/>
          <w:lang w:eastAsia="zh-CN"/>
        </w:rPr>
        <w:t>3.1</w:t>
      </w:r>
      <w:r w:rsidR="007C3213">
        <w:rPr>
          <w:rFonts w:hint="eastAsia"/>
        </w:rPr>
        <w:t>.</w:t>
      </w:r>
      <w:r w:rsidR="00F56B52">
        <w:rPr>
          <w:rFonts w:hint="eastAsia"/>
        </w:rPr>
        <w:t>获取卡片信息接口</w:t>
      </w:r>
      <w:bookmarkEnd w:id="54"/>
      <w:bookmarkEnd w:id="5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11"/>
        <w:gridCol w:w="31"/>
        <w:gridCol w:w="1134"/>
        <w:gridCol w:w="1134"/>
        <w:gridCol w:w="1418"/>
        <w:gridCol w:w="3594"/>
      </w:tblGrid>
      <w:tr w:rsidR="00F912CB" w:rsidRPr="00A511B6" w:rsidTr="00F912CB">
        <w:tc>
          <w:tcPr>
            <w:tcW w:w="1211"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F912CB" w:rsidRPr="00A511B6" w:rsidRDefault="00F912CB" w:rsidP="00F03090">
            <w:pPr>
              <w:rPr>
                <w:rFonts w:ascii="宋体" w:hAnsi="宋体"/>
                <w:sz w:val="18"/>
                <w:szCs w:val="18"/>
              </w:rPr>
            </w:pPr>
            <w:r w:rsidRPr="00A511B6">
              <w:rPr>
                <w:rFonts w:ascii="宋体" w:hAnsi="宋体" w:hint="eastAsia"/>
                <w:sz w:val="18"/>
                <w:szCs w:val="18"/>
              </w:rPr>
              <w:t>接口名称</w:t>
            </w:r>
          </w:p>
        </w:tc>
        <w:tc>
          <w:tcPr>
            <w:tcW w:w="7311" w:type="dxa"/>
            <w:gridSpan w:val="5"/>
            <w:tcBorders>
              <w:top w:val="single" w:sz="4" w:space="0" w:color="000000"/>
              <w:left w:val="single" w:sz="4" w:space="0" w:color="000000"/>
              <w:bottom w:val="single" w:sz="4" w:space="0" w:color="000000"/>
              <w:right w:val="single" w:sz="4" w:space="0" w:color="000000"/>
            </w:tcBorders>
            <w:shd w:val="clear" w:color="auto" w:fill="F2F2F2"/>
          </w:tcPr>
          <w:p w:rsidR="00F912CB" w:rsidRPr="00A511B6" w:rsidRDefault="00F912CB" w:rsidP="00F03090">
            <w:pPr>
              <w:rPr>
                <w:rFonts w:ascii="宋体" w:hAnsi="宋体"/>
                <w:sz w:val="18"/>
                <w:szCs w:val="18"/>
              </w:rPr>
            </w:pPr>
            <w:r>
              <w:rPr>
                <w:rFonts w:ascii="宋体" w:hAnsi="宋体" w:hint="eastAsia"/>
                <w:sz w:val="18"/>
                <w:szCs w:val="18"/>
              </w:rPr>
              <w:t>获取卡片信息</w:t>
            </w:r>
          </w:p>
        </w:tc>
      </w:tr>
      <w:tr w:rsidR="00F912CB" w:rsidRPr="00A511B6" w:rsidTr="00F912CB">
        <w:tc>
          <w:tcPr>
            <w:tcW w:w="1211"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F912CB" w:rsidRPr="00A511B6" w:rsidRDefault="00F912CB" w:rsidP="00F03090">
            <w:pPr>
              <w:rPr>
                <w:rFonts w:ascii="宋体" w:hAnsi="宋体"/>
                <w:sz w:val="18"/>
                <w:szCs w:val="18"/>
              </w:rPr>
            </w:pPr>
            <w:r w:rsidRPr="00A511B6">
              <w:rPr>
                <w:rFonts w:ascii="宋体" w:hAnsi="宋体" w:hint="eastAsia"/>
                <w:sz w:val="18"/>
                <w:szCs w:val="18"/>
              </w:rPr>
              <w:t>函数原型</w:t>
            </w:r>
          </w:p>
        </w:tc>
        <w:tc>
          <w:tcPr>
            <w:tcW w:w="7311" w:type="dxa"/>
            <w:gridSpan w:val="5"/>
            <w:tcBorders>
              <w:top w:val="single" w:sz="4" w:space="0" w:color="000000"/>
              <w:left w:val="single" w:sz="4" w:space="0" w:color="000000"/>
              <w:bottom w:val="single" w:sz="4" w:space="0" w:color="000000"/>
              <w:right w:val="single" w:sz="4" w:space="0" w:color="000000"/>
            </w:tcBorders>
            <w:shd w:val="clear" w:color="auto" w:fill="F2F2F2"/>
          </w:tcPr>
          <w:p w:rsidR="00F912CB" w:rsidRPr="00F912CB" w:rsidRDefault="00F912CB" w:rsidP="00F912CB">
            <w:pPr>
              <w:rPr>
                <w:rFonts w:ascii="宋体" w:hAnsi="宋体"/>
                <w:sz w:val="18"/>
                <w:szCs w:val="18"/>
              </w:rPr>
            </w:pPr>
            <w:r>
              <w:rPr>
                <w:color w:val="808000"/>
              </w:rPr>
              <w:t>int</w:t>
            </w:r>
            <w:r>
              <w:rPr>
                <w:color w:val="C0C0C0"/>
              </w:rPr>
              <w:t xml:space="preserve"> </w:t>
            </w:r>
            <w:r>
              <w:rPr>
                <w:color w:val="000080"/>
              </w:rPr>
              <w:t>__stdcall</w:t>
            </w:r>
            <w:r>
              <w:rPr>
                <w:color w:val="C0C0C0"/>
              </w:rPr>
              <w:t xml:space="preserve"> </w:t>
            </w:r>
            <w:r>
              <w:rPr>
                <w:color w:val="000000"/>
              </w:rPr>
              <w:t>ReaderRead(</w:t>
            </w:r>
            <w:r>
              <w:rPr>
                <w:color w:val="808000"/>
              </w:rPr>
              <w:t>int</w:t>
            </w:r>
            <w:r>
              <w:rPr>
                <w:color w:val="C0C0C0"/>
              </w:rPr>
              <w:t xml:space="preserve"> </w:t>
            </w:r>
            <w:r>
              <w:t>iLaneNo</w:t>
            </w:r>
            <w:r>
              <w:rPr>
                <w:color w:val="000000"/>
              </w:rPr>
              <w:t>,</w:t>
            </w:r>
            <w:r>
              <w:rPr>
                <w:color w:val="808000"/>
              </w:rPr>
              <w:t>const</w:t>
            </w:r>
            <w:r>
              <w:rPr>
                <w:color w:val="C0C0C0"/>
              </w:rPr>
              <w:t xml:space="preserve"> </w:t>
            </w:r>
            <w:r>
              <w:rPr>
                <w:color w:val="808000"/>
              </w:rPr>
              <w:t>char</w:t>
            </w:r>
            <w:r>
              <w:rPr>
                <w:color w:val="000000"/>
              </w:rPr>
              <w:t>*</w:t>
            </w:r>
            <w:r>
              <w:rPr>
                <w:color w:val="C0C0C0"/>
              </w:rPr>
              <w:t xml:space="preserve"> </w:t>
            </w:r>
            <w:r>
              <w:t>pReg</w:t>
            </w:r>
            <w:r>
              <w:rPr>
                <w:color w:val="000000"/>
              </w:rPr>
              <w:t>,</w:t>
            </w:r>
            <w:r>
              <w:rPr>
                <w:color w:val="C0C0C0"/>
              </w:rPr>
              <w:t xml:space="preserve"> </w:t>
            </w:r>
            <w:r>
              <w:rPr>
                <w:color w:val="808000"/>
              </w:rPr>
              <w:t>char</w:t>
            </w:r>
            <w:r>
              <w:rPr>
                <w:color w:val="000000"/>
              </w:rPr>
              <w:t>*</w:t>
            </w:r>
            <w:r>
              <w:rPr>
                <w:color w:val="C0C0C0"/>
              </w:rPr>
              <w:t xml:space="preserve"> </w:t>
            </w:r>
            <w:r>
              <w:t>pResp</w:t>
            </w:r>
            <w:r>
              <w:rPr>
                <w:color w:val="000000"/>
              </w:rPr>
              <w:t>,</w:t>
            </w:r>
            <w:r>
              <w:rPr>
                <w:color w:val="C0C0C0"/>
              </w:rPr>
              <w:t xml:space="preserve"> </w:t>
            </w:r>
            <w:r>
              <w:rPr>
                <w:color w:val="808000"/>
              </w:rPr>
              <w:t>int</w:t>
            </w:r>
            <w:r>
              <w:rPr>
                <w:color w:val="000000"/>
              </w:rPr>
              <w:t>*</w:t>
            </w:r>
            <w:r>
              <w:rPr>
                <w:color w:val="C0C0C0"/>
              </w:rPr>
              <w:t xml:space="preserve"> </w:t>
            </w:r>
            <w:r>
              <w:t>pLen</w:t>
            </w:r>
            <w:r>
              <w:rPr>
                <w:color w:val="000000"/>
              </w:rPr>
              <w:t>);</w:t>
            </w:r>
          </w:p>
        </w:tc>
      </w:tr>
      <w:tr w:rsidR="00F912CB" w:rsidRPr="00A511B6" w:rsidTr="00F03090">
        <w:tc>
          <w:tcPr>
            <w:tcW w:w="1242" w:type="dxa"/>
            <w:gridSpan w:val="2"/>
            <w:vMerge w:val="restart"/>
            <w:shd w:val="clear" w:color="auto" w:fill="F2F2F2"/>
            <w:vAlign w:val="center"/>
          </w:tcPr>
          <w:p w:rsidR="00F912CB" w:rsidRPr="00A511B6" w:rsidRDefault="00F912CB" w:rsidP="00F03090">
            <w:pPr>
              <w:rPr>
                <w:rFonts w:ascii="宋体" w:hAnsi="宋体"/>
                <w:sz w:val="18"/>
                <w:szCs w:val="18"/>
              </w:rPr>
            </w:pPr>
            <w:r w:rsidRPr="00A511B6">
              <w:rPr>
                <w:rFonts w:ascii="宋体" w:hAnsi="宋体" w:hint="eastAsia"/>
                <w:sz w:val="18"/>
                <w:szCs w:val="18"/>
              </w:rPr>
              <w:t>返回值</w:t>
            </w:r>
          </w:p>
        </w:tc>
        <w:tc>
          <w:tcPr>
            <w:tcW w:w="2268" w:type="dxa"/>
            <w:gridSpan w:val="2"/>
            <w:shd w:val="clear" w:color="auto" w:fill="F2F2F2"/>
          </w:tcPr>
          <w:p w:rsidR="00F912CB" w:rsidRPr="00A511B6" w:rsidRDefault="00F912CB" w:rsidP="00F03090">
            <w:pPr>
              <w:rPr>
                <w:rFonts w:ascii="宋体" w:hAnsi="宋体"/>
                <w:sz w:val="18"/>
                <w:szCs w:val="18"/>
              </w:rPr>
            </w:pPr>
            <w:r w:rsidRPr="00A511B6">
              <w:rPr>
                <w:rFonts w:ascii="宋体" w:hAnsi="宋体" w:hint="eastAsia"/>
                <w:sz w:val="18"/>
                <w:szCs w:val="18"/>
              </w:rPr>
              <w:t>返回值类型</w:t>
            </w:r>
          </w:p>
        </w:tc>
        <w:tc>
          <w:tcPr>
            <w:tcW w:w="5012" w:type="dxa"/>
            <w:gridSpan w:val="2"/>
            <w:shd w:val="clear" w:color="auto" w:fill="F2F2F2"/>
          </w:tcPr>
          <w:p w:rsidR="00F912CB" w:rsidRPr="00A511B6" w:rsidRDefault="00F912CB" w:rsidP="00F03090">
            <w:pPr>
              <w:rPr>
                <w:rFonts w:ascii="宋体" w:hAnsi="宋体"/>
                <w:sz w:val="18"/>
                <w:szCs w:val="18"/>
              </w:rPr>
            </w:pPr>
            <w:r w:rsidRPr="00A511B6">
              <w:rPr>
                <w:rFonts w:ascii="宋体" w:hAnsi="宋体" w:hint="eastAsia"/>
                <w:sz w:val="18"/>
                <w:szCs w:val="18"/>
              </w:rPr>
              <w:t>返回值说明</w:t>
            </w:r>
          </w:p>
        </w:tc>
      </w:tr>
      <w:tr w:rsidR="00F912CB" w:rsidRPr="00E079D4" w:rsidTr="00F03090">
        <w:tc>
          <w:tcPr>
            <w:tcW w:w="1242" w:type="dxa"/>
            <w:gridSpan w:val="2"/>
            <w:vMerge/>
            <w:shd w:val="clear" w:color="auto" w:fill="F2F2F2"/>
            <w:vAlign w:val="center"/>
          </w:tcPr>
          <w:p w:rsidR="00F912CB" w:rsidRPr="00A511B6" w:rsidRDefault="00F912CB" w:rsidP="00F03090">
            <w:pPr>
              <w:rPr>
                <w:rFonts w:ascii="宋体" w:hAnsi="宋体"/>
                <w:sz w:val="18"/>
                <w:szCs w:val="18"/>
              </w:rPr>
            </w:pPr>
          </w:p>
        </w:tc>
        <w:tc>
          <w:tcPr>
            <w:tcW w:w="2268" w:type="dxa"/>
            <w:gridSpan w:val="2"/>
            <w:tcBorders>
              <w:bottom w:val="single" w:sz="4" w:space="0" w:color="000000"/>
            </w:tcBorders>
            <w:shd w:val="clear" w:color="auto" w:fill="auto"/>
          </w:tcPr>
          <w:p w:rsidR="00F912CB" w:rsidRPr="00A511B6" w:rsidRDefault="00F912CB" w:rsidP="00F03090">
            <w:pPr>
              <w:rPr>
                <w:rFonts w:ascii="宋体" w:hAnsi="宋体"/>
                <w:sz w:val="18"/>
                <w:szCs w:val="18"/>
              </w:rPr>
            </w:pPr>
            <w:r w:rsidRPr="00A511B6">
              <w:rPr>
                <w:rFonts w:ascii="宋体" w:hAnsi="宋体" w:cs="宋体" w:hint="eastAsia"/>
                <w:sz w:val="18"/>
                <w:szCs w:val="18"/>
                <w:lang w:val="zh-CN"/>
              </w:rPr>
              <w:t>int</w:t>
            </w:r>
          </w:p>
        </w:tc>
        <w:tc>
          <w:tcPr>
            <w:tcW w:w="5012" w:type="dxa"/>
            <w:gridSpan w:val="2"/>
            <w:tcBorders>
              <w:bottom w:val="single" w:sz="4" w:space="0" w:color="000000"/>
            </w:tcBorders>
            <w:shd w:val="clear" w:color="auto" w:fill="auto"/>
          </w:tcPr>
          <w:p w:rsidR="00F912CB" w:rsidRPr="00A511B6" w:rsidRDefault="00F912CB" w:rsidP="00F03090">
            <w:pPr>
              <w:rPr>
                <w:sz w:val="18"/>
                <w:szCs w:val="18"/>
              </w:rPr>
            </w:pPr>
            <w:r w:rsidRPr="00A511B6">
              <w:rPr>
                <w:rFonts w:hint="eastAsia"/>
                <w:sz w:val="18"/>
                <w:szCs w:val="18"/>
              </w:rPr>
              <w:t>请求结果</w:t>
            </w:r>
          </w:p>
          <w:p w:rsidR="00F912CB" w:rsidRPr="00A511B6" w:rsidRDefault="00F912CB" w:rsidP="00F03090">
            <w:pPr>
              <w:rPr>
                <w:sz w:val="18"/>
                <w:szCs w:val="18"/>
              </w:rPr>
            </w:pPr>
            <w:r w:rsidRPr="00A511B6">
              <w:rPr>
                <w:sz w:val="18"/>
                <w:szCs w:val="18"/>
              </w:rPr>
              <w:t>0</w:t>
            </w:r>
            <w:r>
              <w:rPr>
                <w:rFonts w:hint="eastAsia"/>
                <w:sz w:val="18"/>
                <w:szCs w:val="18"/>
              </w:rPr>
              <w:t>：操作</w:t>
            </w:r>
            <w:r w:rsidRPr="00A511B6">
              <w:rPr>
                <w:rFonts w:hint="eastAsia"/>
                <w:sz w:val="18"/>
                <w:szCs w:val="18"/>
              </w:rPr>
              <w:t>成功</w:t>
            </w:r>
          </w:p>
          <w:p w:rsidR="00F912CB" w:rsidRDefault="00F912CB" w:rsidP="00F03090">
            <w:pPr>
              <w:rPr>
                <w:sz w:val="18"/>
                <w:szCs w:val="18"/>
              </w:rPr>
            </w:pPr>
            <w:r>
              <w:rPr>
                <w:rFonts w:hint="eastAsia"/>
                <w:sz w:val="18"/>
                <w:szCs w:val="18"/>
              </w:rPr>
              <w:t>1</w:t>
            </w:r>
            <w:r>
              <w:rPr>
                <w:rFonts w:hint="eastAsia"/>
                <w:sz w:val="18"/>
                <w:szCs w:val="18"/>
              </w:rPr>
              <w:t>：设备正忙</w:t>
            </w:r>
          </w:p>
          <w:p w:rsidR="00F912CB" w:rsidRDefault="00F912CB" w:rsidP="00F03090">
            <w:pPr>
              <w:rPr>
                <w:sz w:val="18"/>
                <w:szCs w:val="18"/>
              </w:rPr>
            </w:pPr>
            <w:r>
              <w:rPr>
                <w:rFonts w:hint="eastAsia"/>
                <w:sz w:val="18"/>
                <w:szCs w:val="18"/>
              </w:rPr>
              <w:t>2</w:t>
            </w:r>
            <w:r>
              <w:rPr>
                <w:rFonts w:hint="eastAsia"/>
                <w:sz w:val="18"/>
                <w:szCs w:val="18"/>
              </w:rPr>
              <w:t>：操作超时</w:t>
            </w:r>
          </w:p>
          <w:p w:rsidR="00F912CB" w:rsidRDefault="00F912CB" w:rsidP="00F03090">
            <w:pPr>
              <w:rPr>
                <w:sz w:val="18"/>
                <w:szCs w:val="18"/>
              </w:rPr>
            </w:pPr>
            <w:r>
              <w:rPr>
                <w:rFonts w:hint="eastAsia"/>
                <w:sz w:val="18"/>
                <w:szCs w:val="18"/>
              </w:rPr>
              <w:t>3</w:t>
            </w:r>
            <w:r>
              <w:rPr>
                <w:rFonts w:hint="eastAsia"/>
                <w:sz w:val="18"/>
                <w:szCs w:val="18"/>
              </w:rPr>
              <w:t>：非法的请求参数</w:t>
            </w:r>
          </w:p>
          <w:p w:rsidR="00F912CB" w:rsidRDefault="00F912CB" w:rsidP="00F03090">
            <w:pPr>
              <w:rPr>
                <w:sz w:val="18"/>
                <w:szCs w:val="18"/>
              </w:rPr>
            </w:pPr>
            <w:r>
              <w:rPr>
                <w:rFonts w:hint="eastAsia"/>
                <w:sz w:val="18"/>
                <w:szCs w:val="18"/>
              </w:rPr>
              <w:t>4</w:t>
            </w:r>
            <w:r>
              <w:rPr>
                <w:rFonts w:hint="eastAsia"/>
                <w:sz w:val="18"/>
                <w:szCs w:val="18"/>
              </w:rPr>
              <w:t>：非法的回应</w:t>
            </w:r>
          </w:p>
          <w:p w:rsidR="00F912CB" w:rsidRDefault="00F912CB" w:rsidP="00F03090">
            <w:pPr>
              <w:rPr>
                <w:sz w:val="18"/>
                <w:szCs w:val="18"/>
              </w:rPr>
            </w:pPr>
            <w:r>
              <w:rPr>
                <w:rFonts w:hint="eastAsia"/>
                <w:sz w:val="18"/>
                <w:szCs w:val="18"/>
              </w:rPr>
              <w:t>5</w:t>
            </w:r>
            <w:r>
              <w:rPr>
                <w:rFonts w:hint="eastAsia"/>
                <w:sz w:val="18"/>
                <w:szCs w:val="18"/>
              </w:rPr>
              <w:t>：</w:t>
            </w:r>
            <w:r>
              <w:rPr>
                <w:rFonts w:hint="eastAsia"/>
                <w:sz w:val="18"/>
                <w:szCs w:val="18"/>
              </w:rPr>
              <w:t>pResp</w:t>
            </w:r>
            <w:r>
              <w:rPr>
                <w:rFonts w:hint="eastAsia"/>
                <w:sz w:val="18"/>
                <w:szCs w:val="18"/>
              </w:rPr>
              <w:t>长度不足</w:t>
            </w:r>
          </w:p>
          <w:p w:rsidR="00F912CB" w:rsidRDefault="00F912CB" w:rsidP="00F03090">
            <w:pPr>
              <w:rPr>
                <w:sz w:val="18"/>
                <w:szCs w:val="18"/>
              </w:rPr>
            </w:pPr>
            <w:r>
              <w:rPr>
                <w:rFonts w:hint="eastAsia"/>
                <w:sz w:val="18"/>
                <w:szCs w:val="18"/>
              </w:rPr>
              <w:t>6</w:t>
            </w:r>
            <w:r>
              <w:rPr>
                <w:rFonts w:hint="eastAsia"/>
                <w:sz w:val="18"/>
                <w:szCs w:val="18"/>
              </w:rPr>
              <w:t>：发送数据失败</w:t>
            </w:r>
          </w:p>
          <w:p w:rsidR="00F912CB" w:rsidRDefault="00F912CB" w:rsidP="00F03090">
            <w:pPr>
              <w:rPr>
                <w:sz w:val="18"/>
                <w:szCs w:val="18"/>
              </w:rPr>
            </w:pPr>
            <w:r>
              <w:rPr>
                <w:rFonts w:hint="eastAsia"/>
                <w:sz w:val="18"/>
                <w:szCs w:val="18"/>
              </w:rPr>
              <w:t>1000</w:t>
            </w:r>
            <w:r>
              <w:rPr>
                <w:rFonts w:hint="eastAsia"/>
                <w:sz w:val="18"/>
                <w:szCs w:val="18"/>
              </w:rPr>
              <w:t>：车道不存在</w:t>
            </w:r>
          </w:p>
          <w:p w:rsidR="00F912CB" w:rsidRPr="00E079D4" w:rsidRDefault="00F912CB" w:rsidP="00F03090">
            <w:pPr>
              <w:rPr>
                <w:sz w:val="18"/>
                <w:szCs w:val="18"/>
              </w:rPr>
            </w:pPr>
            <w:r>
              <w:rPr>
                <w:rFonts w:hint="eastAsia"/>
                <w:sz w:val="18"/>
                <w:szCs w:val="18"/>
              </w:rPr>
              <w:t>其他：参见附录</w:t>
            </w:r>
            <w:r>
              <w:rPr>
                <w:rFonts w:hint="eastAsia"/>
                <w:sz w:val="18"/>
                <w:szCs w:val="18"/>
              </w:rPr>
              <w:t>A</w:t>
            </w:r>
          </w:p>
        </w:tc>
      </w:tr>
      <w:tr w:rsidR="00F912CB" w:rsidRPr="00A511B6" w:rsidTr="00F03090">
        <w:tc>
          <w:tcPr>
            <w:tcW w:w="1242" w:type="dxa"/>
            <w:gridSpan w:val="2"/>
            <w:vMerge w:val="restart"/>
            <w:shd w:val="clear" w:color="auto" w:fill="F2F2F2"/>
            <w:vAlign w:val="center"/>
          </w:tcPr>
          <w:p w:rsidR="00F912CB" w:rsidRPr="00A511B6" w:rsidRDefault="00F912CB" w:rsidP="00F03090">
            <w:pPr>
              <w:rPr>
                <w:rFonts w:ascii="宋体" w:hAnsi="宋体"/>
                <w:sz w:val="18"/>
                <w:szCs w:val="18"/>
              </w:rPr>
            </w:pPr>
            <w:r w:rsidRPr="00A511B6">
              <w:rPr>
                <w:rFonts w:ascii="宋体" w:hAnsi="宋体" w:hint="eastAsia"/>
                <w:sz w:val="18"/>
                <w:szCs w:val="18"/>
              </w:rPr>
              <w:t>参数</w:t>
            </w:r>
          </w:p>
        </w:tc>
        <w:tc>
          <w:tcPr>
            <w:tcW w:w="1134" w:type="dxa"/>
            <w:shd w:val="clear" w:color="auto" w:fill="F2F2F2"/>
          </w:tcPr>
          <w:p w:rsidR="00F912CB" w:rsidRPr="00A511B6" w:rsidRDefault="00F912CB" w:rsidP="00F03090">
            <w:pPr>
              <w:rPr>
                <w:rFonts w:ascii="宋体" w:hAnsi="宋体"/>
                <w:sz w:val="18"/>
                <w:szCs w:val="18"/>
              </w:rPr>
            </w:pPr>
            <w:r w:rsidRPr="00A511B6">
              <w:rPr>
                <w:rFonts w:ascii="宋体" w:hAnsi="宋体" w:hint="eastAsia"/>
                <w:sz w:val="18"/>
                <w:szCs w:val="18"/>
              </w:rPr>
              <w:t>出/入</w:t>
            </w:r>
          </w:p>
        </w:tc>
        <w:tc>
          <w:tcPr>
            <w:tcW w:w="1134" w:type="dxa"/>
            <w:shd w:val="clear" w:color="auto" w:fill="F2F2F2"/>
          </w:tcPr>
          <w:p w:rsidR="00F912CB" w:rsidRPr="00A511B6" w:rsidRDefault="00F912CB" w:rsidP="00F03090">
            <w:pPr>
              <w:rPr>
                <w:rFonts w:ascii="宋体" w:hAnsi="宋体"/>
                <w:sz w:val="18"/>
                <w:szCs w:val="18"/>
              </w:rPr>
            </w:pPr>
            <w:r w:rsidRPr="00A511B6">
              <w:rPr>
                <w:rFonts w:ascii="宋体" w:hAnsi="宋体" w:hint="eastAsia"/>
                <w:sz w:val="18"/>
                <w:szCs w:val="18"/>
              </w:rPr>
              <w:t>参数名称</w:t>
            </w:r>
          </w:p>
        </w:tc>
        <w:tc>
          <w:tcPr>
            <w:tcW w:w="1418" w:type="dxa"/>
            <w:shd w:val="clear" w:color="auto" w:fill="F2F2F2"/>
          </w:tcPr>
          <w:p w:rsidR="00F912CB" w:rsidRPr="00A511B6" w:rsidRDefault="00F912CB" w:rsidP="00F03090">
            <w:pPr>
              <w:rPr>
                <w:rFonts w:ascii="宋体" w:hAnsi="宋体"/>
                <w:sz w:val="18"/>
                <w:szCs w:val="18"/>
              </w:rPr>
            </w:pPr>
            <w:r w:rsidRPr="00A511B6">
              <w:rPr>
                <w:rFonts w:ascii="宋体" w:hAnsi="宋体" w:hint="eastAsia"/>
                <w:sz w:val="18"/>
                <w:szCs w:val="18"/>
              </w:rPr>
              <w:t>类型</w:t>
            </w:r>
          </w:p>
        </w:tc>
        <w:tc>
          <w:tcPr>
            <w:tcW w:w="3594" w:type="dxa"/>
            <w:shd w:val="clear" w:color="auto" w:fill="F2F2F2"/>
          </w:tcPr>
          <w:p w:rsidR="00F912CB" w:rsidRPr="00A511B6" w:rsidRDefault="00F912CB" w:rsidP="00F03090">
            <w:pPr>
              <w:rPr>
                <w:rFonts w:ascii="宋体" w:hAnsi="宋体"/>
                <w:sz w:val="18"/>
                <w:szCs w:val="18"/>
              </w:rPr>
            </w:pPr>
            <w:r w:rsidRPr="00A511B6">
              <w:rPr>
                <w:rFonts w:ascii="宋体" w:hAnsi="宋体" w:hint="eastAsia"/>
                <w:sz w:val="18"/>
                <w:szCs w:val="18"/>
              </w:rPr>
              <w:t>含义</w:t>
            </w:r>
          </w:p>
        </w:tc>
      </w:tr>
      <w:tr w:rsidR="00F912CB" w:rsidRPr="00FC0AFF" w:rsidTr="00F03090">
        <w:tc>
          <w:tcPr>
            <w:tcW w:w="1242" w:type="dxa"/>
            <w:gridSpan w:val="2"/>
            <w:vMerge/>
            <w:shd w:val="clear" w:color="auto" w:fill="F2F2F2"/>
            <w:vAlign w:val="center"/>
          </w:tcPr>
          <w:p w:rsidR="00F912CB" w:rsidRPr="00A511B6" w:rsidRDefault="00F912CB" w:rsidP="00F03090">
            <w:pPr>
              <w:rPr>
                <w:rFonts w:ascii="宋体" w:hAnsi="宋体"/>
                <w:sz w:val="18"/>
                <w:szCs w:val="18"/>
              </w:rPr>
            </w:pPr>
          </w:p>
        </w:tc>
        <w:tc>
          <w:tcPr>
            <w:tcW w:w="1134" w:type="dxa"/>
            <w:shd w:val="clear" w:color="auto" w:fill="auto"/>
          </w:tcPr>
          <w:p w:rsidR="00F912CB" w:rsidRPr="00E54E56" w:rsidRDefault="00F912CB" w:rsidP="00F03090">
            <w:r w:rsidRPr="00E54E56">
              <w:rPr>
                <w:rFonts w:hint="eastAsia"/>
              </w:rPr>
              <w:t>输入</w:t>
            </w:r>
          </w:p>
        </w:tc>
        <w:tc>
          <w:tcPr>
            <w:tcW w:w="1134" w:type="dxa"/>
            <w:shd w:val="clear" w:color="auto" w:fill="auto"/>
          </w:tcPr>
          <w:p w:rsidR="00F912CB" w:rsidRPr="00FC0AFF" w:rsidRDefault="00F912CB" w:rsidP="00F03090">
            <w:pPr>
              <w:rPr>
                <w:rFonts w:ascii="宋体" w:hAnsi="宋体"/>
                <w:sz w:val="18"/>
                <w:szCs w:val="18"/>
              </w:rPr>
            </w:pPr>
            <w:r w:rsidRPr="00FC0AFF">
              <w:rPr>
                <w:rFonts w:ascii="宋体" w:hAnsi="宋体" w:hint="eastAsia"/>
                <w:sz w:val="18"/>
                <w:szCs w:val="18"/>
              </w:rPr>
              <w:t>iLaneNo</w:t>
            </w:r>
          </w:p>
        </w:tc>
        <w:tc>
          <w:tcPr>
            <w:tcW w:w="1418" w:type="dxa"/>
            <w:shd w:val="clear" w:color="auto" w:fill="auto"/>
          </w:tcPr>
          <w:p w:rsidR="00F912CB" w:rsidRPr="00FC0AFF" w:rsidRDefault="00F912CB" w:rsidP="00F03090">
            <w:pPr>
              <w:rPr>
                <w:rFonts w:ascii="宋体" w:hAnsi="宋体"/>
                <w:sz w:val="18"/>
                <w:szCs w:val="18"/>
              </w:rPr>
            </w:pPr>
            <w:r w:rsidRPr="00FC0AFF">
              <w:rPr>
                <w:rFonts w:ascii="宋体" w:hAnsi="宋体" w:hint="eastAsia"/>
                <w:sz w:val="18"/>
                <w:szCs w:val="18"/>
              </w:rPr>
              <w:t>int</w:t>
            </w:r>
          </w:p>
        </w:tc>
        <w:tc>
          <w:tcPr>
            <w:tcW w:w="3594" w:type="dxa"/>
            <w:shd w:val="clear" w:color="auto" w:fill="auto"/>
          </w:tcPr>
          <w:p w:rsidR="00F912CB" w:rsidRPr="00FC0AFF" w:rsidRDefault="00F912CB" w:rsidP="00F03090">
            <w:pPr>
              <w:rPr>
                <w:rFonts w:ascii="宋体" w:hAnsi="宋体"/>
                <w:sz w:val="18"/>
                <w:szCs w:val="18"/>
              </w:rPr>
            </w:pPr>
            <w:r w:rsidRPr="00FC0AFF">
              <w:rPr>
                <w:rFonts w:ascii="宋体" w:hAnsi="宋体" w:hint="eastAsia"/>
                <w:sz w:val="18"/>
                <w:szCs w:val="18"/>
              </w:rPr>
              <w:t>车道编号</w:t>
            </w:r>
          </w:p>
        </w:tc>
      </w:tr>
      <w:tr w:rsidR="00F912CB" w:rsidRPr="00FC0AFF" w:rsidTr="00F03090">
        <w:tc>
          <w:tcPr>
            <w:tcW w:w="1242" w:type="dxa"/>
            <w:gridSpan w:val="2"/>
            <w:vMerge/>
            <w:shd w:val="clear" w:color="auto" w:fill="F2F2F2"/>
            <w:vAlign w:val="center"/>
          </w:tcPr>
          <w:p w:rsidR="00F912CB" w:rsidRPr="00A511B6" w:rsidRDefault="00F912CB" w:rsidP="00F03090">
            <w:pPr>
              <w:rPr>
                <w:rFonts w:ascii="宋体" w:hAnsi="宋体"/>
                <w:sz w:val="18"/>
                <w:szCs w:val="18"/>
              </w:rPr>
            </w:pPr>
          </w:p>
        </w:tc>
        <w:tc>
          <w:tcPr>
            <w:tcW w:w="1134" w:type="dxa"/>
            <w:shd w:val="clear" w:color="auto" w:fill="auto"/>
          </w:tcPr>
          <w:p w:rsidR="00F912CB" w:rsidRPr="00E54E56" w:rsidRDefault="00F912CB" w:rsidP="00F03090">
            <w:r w:rsidRPr="00E54E56">
              <w:rPr>
                <w:rFonts w:hint="eastAsia"/>
              </w:rPr>
              <w:t>输入</w:t>
            </w:r>
          </w:p>
        </w:tc>
        <w:tc>
          <w:tcPr>
            <w:tcW w:w="1134" w:type="dxa"/>
            <w:shd w:val="clear" w:color="auto" w:fill="auto"/>
          </w:tcPr>
          <w:p w:rsidR="00F912CB" w:rsidRPr="00FC0AFF" w:rsidRDefault="00F912CB" w:rsidP="00F03090">
            <w:pPr>
              <w:rPr>
                <w:rFonts w:ascii="宋体" w:hAnsi="宋体"/>
                <w:sz w:val="18"/>
                <w:szCs w:val="18"/>
              </w:rPr>
            </w:pPr>
            <w:r w:rsidRPr="00FC0AFF">
              <w:rPr>
                <w:rFonts w:ascii="宋体" w:hAnsi="宋体" w:hint="eastAsia"/>
                <w:sz w:val="18"/>
                <w:szCs w:val="18"/>
              </w:rPr>
              <w:t>pReq</w:t>
            </w:r>
          </w:p>
        </w:tc>
        <w:tc>
          <w:tcPr>
            <w:tcW w:w="1418" w:type="dxa"/>
            <w:shd w:val="clear" w:color="auto" w:fill="auto"/>
          </w:tcPr>
          <w:p w:rsidR="00F912CB" w:rsidRPr="00FC0AFF" w:rsidRDefault="00F912CB" w:rsidP="00F03090">
            <w:pPr>
              <w:rPr>
                <w:rFonts w:ascii="宋体" w:hAnsi="宋体"/>
                <w:sz w:val="18"/>
                <w:szCs w:val="18"/>
              </w:rPr>
            </w:pPr>
            <w:r w:rsidRPr="00FC0AFF">
              <w:rPr>
                <w:rFonts w:ascii="宋体" w:hAnsi="宋体" w:hint="eastAsia"/>
                <w:sz w:val="18"/>
                <w:szCs w:val="18"/>
              </w:rPr>
              <w:t>const char*</w:t>
            </w:r>
          </w:p>
        </w:tc>
        <w:tc>
          <w:tcPr>
            <w:tcW w:w="3594" w:type="dxa"/>
            <w:shd w:val="clear" w:color="auto" w:fill="auto"/>
          </w:tcPr>
          <w:p w:rsidR="00F912CB" w:rsidRPr="00FC0AFF" w:rsidRDefault="00F912CB" w:rsidP="00F03090">
            <w:pPr>
              <w:rPr>
                <w:rFonts w:ascii="宋体" w:hAnsi="宋体"/>
                <w:sz w:val="18"/>
                <w:szCs w:val="18"/>
              </w:rPr>
            </w:pPr>
            <w:r w:rsidRPr="00FC0AFF">
              <w:rPr>
                <w:rFonts w:ascii="宋体" w:hAnsi="宋体" w:hint="eastAsia"/>
                <w:sz w:val="18"/>
                <w:szCs w:val="18"/>
              </w:rPr>
              <w:t>发送给嵌入式控制系统的请求包</w:t>
            </w:r>
          </w:p>
        </w:tc>
      </w:tr>
      <w:tr w:rsidR="00F912CB" w:rsidRPr="00FC0AFF" w:rsidTr="00F03090">
        <w:tc>
          <w:tcPr>
            <w:tcW w:w="1242" w:type="dxa"/>
            <w:gridSpan w:val="2"/>
            <w:vMerge/>
            <w:shd w:val="clear" w:color="auto" w:fill="F2F2F2"/>
            <w:vAlign w:val="center"/>
          </w:tcPr>
          <w:p w:rsidR="00F912CB" w:rsidRPr="00A511B6" w:rsidRDefault="00F912CB" w:rsidP="00F03090">
            <w:pPr>
              <w:rPr>
                <w:rFonts w:ascii="宋体" w:hAnsi="宋体"/>
                <w:sz w:val="18"/>
                <w:szCs w:val="18"/>
              </w:rPr>
            </w:pPr>
          </w:p>
        </w:tc>
        <w:tc>
          <w:tcPr>
            <w:tcW w:w="1134" w:type="dxa"/>
            <w:shd w:val="clear" w:color="auto" w:fill="auto"/>
          </w:tcPr>
          <w:p w:rsidR="00F912CB" w:rsidRPr="00E54E56" w:rsidRDefault="00F912CB" w:rsidP="00F03090">
            <w:r w:rsidRPr="00E54E56">
              <w:rPr>
                <w:rFonts w:hint="eastAsia"/>
              </w:rPr>
              <w:t>输出</w:t>
            </w:r>
          </w:p>
        </w:tc>
        <w:tc>
          <w:tcPr>
            <w:tcW w:w="1134" w:type="dxa"/>
            <w:shd w:val="clear" w:color="auto" w:fill="auto"/>
          </w:tcPr>
          <w:p w:rsidR="00F912CB" w:rsidRPr="00FC0AFF" w:rsidRDefault="00F912CB" w:rsidP="00F03090">
            <w:pPr>
              <w:rPr>
                <w:rFonts w:ascii="宋体" w:hAnsi="宋体"/>
                <w:sz w:val="18"/>
                <w:szCs w:val="18"/>
              </w:rPr>
            </w:pPr>
            <w:r w:rsidRPr="00FC0AFF">
              <w:rPr>
                <w:rFonts w:ascii="宋体" w:hAnsi="宋体" w:hint="eastAsia"/>
                <w:sz w:val="18"/>
                <w:szCs w:val="18"/>
              </w:rPr>
              <w:t>pResp</w:t>
            </w:r>
          </w:p>
        </w:tc>
        <w:tc>
          <w:tcPr>
            <w:tcW w:w="1418" w:type="dxa"/>
            <w:shd w:val="clear" w:color="auto" w:fill="auto"/>
          </w:tcPr>
          <w:p w:rsidR="00F912CB" w:rsidRPr="00FC0AFF" w:rsidRDefault="00F912CB" w:rsidP="00F03090">
            <w:pPr>
              <w:rPr>
                <w:rFonts w:ascii="宋体" w:hAnsi="宋体"/>
                <w:sz w:val="18"/>
                <w:szCs w:val="18"/>
              </w:rPr>
            </w:pPr>
            <w:r w:rsidRPr="00FC0AFF">
              <w:rPr>
                <w:rFonts w:ascii="宋体" w:hAnsi="宋体" w:hint="eastAsia"/>
                <w:sz w:val="18"/>
                <w:szCs w:val="18"/>
              </w:rPr>
              <w:t>char*</w:t>
            </w:r>
          </w:p>
        </w:tc>
        <w:tc>
          <w:tcPr>
            <w:tcW w:w="3594" w:type="dxa"/>
            <w:shd w:val="clear" w:color="auto" w:fill="auto"/>
          </w:tcPr>
          <w:p w:rsidR="00F912CB" w:rsidRPr="00FC0AFF" w:rsidRDefault="00F912CB" w:rsidP="00F03090">
            <w:pPr>
              <w:rPr>
                <w:rFonts w:ascii="宋体" w:hAnsi="宋体"/>
                <w:sz w:val="18"/>
                <w:szCs w:val="18"/>
              </w:rPr>
            </w:pPr>
            <w:r w:rsidRPr="00FC0AFF">
              <w:rPr>
                <w:rFonts w:ascii="宋体" w:hAnsi="宋体" w:hint="eastAsia"/>
                <w:sz w:val="18"/>
                <w:szCs w:val="18"/>
              </w:rPr>
              <w:t>嵌入式控制系统返回的回应包</w:t>
            </w:r>
          </w:p>
        </w:tc>
      </w:tr>
      <w:tr w:rsidR="00F912CB" w:rsidRPr="00FC0AFF" w:rsidTr="00F03090">
        <w:tc>
          <w:tcPr>
            <w:tcW w:w="1242" w:type="dxa"/>
            <w:gridSpan w:val="2"/>
            <w:vMerge/>
            <w:shd w:val="clear" w:color="auto" w:fill="F2F2F2"/>
            <w:vAlign w:val="center"/>
          </w:tcPr>
          <w:p w:rsidR="00F912CB" w:rsidRPr="00A511B6" w:rsidRDefault="00F912CB" w:rsidP="00F03090">
            <w:pPr>
              <w:rPr>
                <w:rFonts w:ascii="宋体" w:hAnsi="宋体"/>
                <w:sz w:val="18"/>
                <w:szCs w:val="18"/>
              </w:rPr>
            </w:pPr>
          </w:p>
        </w:tc>
        <w:tc>
          <w:tcPr>
            <w:tcW w:w="1134" w:type="dxa"/>
            <w:shd w:val="clear" w:color="auto" w:fill="auto"/>
          </w:tcPr>
          <w:p w:rsidR="00F912CB" w:rsidRPr="00E54E56" w:rsidRDefault="00F912CB" w:rsidP="00F03090">
            <w:r>
              <w:rPr>
                <w:rFonts w:hint="eastAsia"/>
              </w:rPr>
              <w:t>输入</w:t>
            </w:r>
            <w:r>
              <w:rPr>
                <w:rFonts w:hint="eastAsia"/>
              </w:rPr>
              <w:t>/</w:t>
            </w:r>
            <w:r>
              <w:rPr>
                <w:rFonts w:hint="eastAsia"/>
              </w:rPr>
              <w:t>输出</w:t>
            </w:r>
          </w:p>
        </w:tc>
        <w:tc>
          <w:tcPr>
            <w:tcW w:w="1134" w:type="dxa"/>
            <w:shd w:val="clear" w:color="auto" w:fill="auto"/>
          </w:tcPr>
          <w:p w:rsidR="00F912CB" w:rsidRPr="00FC0AFF" w:rsidRDefault="00F912CB" w:rsidP="00F03090">
            <w:pPr>
              <w:rPr>
                <w:rFonts w:ascii="宋体" w:hAnsi="宋体"/>
                <w:sz w:val="18"/>
                <w:szCs w:val="18"/>
              </w:rPr>
            </w:pPr>
            <w:r>
              <w:rPr>
                <w:rFonts w:ascii="宋体" w:hAnsi="宋体" w:hint="eastAsia"/>
                <w:sz w:val="18"/>
                <w:szCs w:val="18"/>
              </w:rPr>
              <w:t>pLen</w:t>
            </w:r>
          </w:p>
        </w:tc>
        <w:tc>
          <w:tcPr>
            <w:tcW w:w="1418" w:type="dxa"/>
            <w:shd w:val="clear" w:color="auto" w:fill="auto"/>
          </w:tcPr>
          <w:p w:rsidR="00F912CB" w:rsidRPr="00FC0AFF" w:rsidRDefault="00F912CB" w:rsidP="00F03090">
            <w:pPr>
              <w:rPr>
                <w:rFonts w:ascii="宋体" w:hAnsi="宋体"/>
                <w:sz w:val="18"/>
                <w:szCs w:val="18"/>
              </w:rPr>
            </w:pPr>
            <w:r>
              <w:rPr>
                <w:rFonts w:ascii="宋体" w:hAnsi="宋体" w:hint="eastAsia"/>
                <w:sz w:val="18"/>
                <w:szCs w:val="18"/>
              </w:rPr>
              <w:t>int*</w:t>
            </w:r>
          </w:p>
        </w:tc>
        <w:tc>
          <w:tcPr>
            <w:tcW w:w="3594" w:type="dxa"/>
            <w:shd w:val="clear" w:color="auto" w:fill="auto"/>
          </w:tcPr>
          <w:p w:rsidR="00F912CB" w:rsidRDefault="00F912CB" w:rsidP="00F03090">
            <w:pPr>
              <w:rPr>
                <w:sz w:val="18"/>
                <w:szCs w:val="18"/>
              </w:rPr>
            </w:pPr>
            <w:r>
              <w:rPr>
                <w:rFonts w:hint="eastAsia"/>
                <w:sz w:val="18"/>
                <w:szCs w:val="18"/>
              </w:rPr>
              <w:t>传入时，指针指向的值应为</w:t>
            </w:r>
            <w:r>
              <w:rPr>
                <w:rFonts w:hint="eastAsia"/>
                <w:sz w:val="18"/>
                <w:szCs w:val="18"/>
              </w:rPr>
              <w:t>pResult</w:t>
            </w:r>
            <w:r>
              <w:rPr>
                <w:rFonts w:hint="eastAsia"/>
                <w:sz w:val="18"/>
                <w:szCs w:val="18"/>
              </w:rPr>
              <w:t>缓冲区的可容纳的字节数，以防止越界。</w:t>
            </w:r>
          </w:p>
          <w:p w:rsidR="00F912CB" w:rsidRPr="00FC0AFF" w:rsidRDefault="00F912CB" w:rsidP="00F03090">
            <w:pPr>
              <w:rPr>
                <w:rFonts w:ascii="宋体" w:hAnsi="宋体"/>
                <w:sz w:val="18"/>
                <w:szCs w:val="18"/>
              </w:rPr>
            </w:pPr>
            <w:r>
              <w:rPr>
                <w:rFonts w:hint="eastAsia"/>
                <w:sz w:val="18"/>
                <w:szCs w:val="18"/>
              </w:rPr>
              <w:t>当接口返回</w:t>
            </w:r>
            <w:r>
              <w:rPr>
                <w:rFonts w:hint="eastAsia"/>
                <w:sz w:val="18"/>
                <w:szCs w:val="18"/>
              </w:rPr>
              <w:t>5</w:t>
            </w:r>
            <w:r>
              <w:rPr>
                <w:rFonts w:hint="eastAsia"/>
                <w:sz w:val="18"/>
                <w:szCs w:val="18"/>
              </w:rPr>
              <w:t>时，</w:t>
            </w:r>
            <w:r>
              <w:rPr>
                <w:rFonts w:hint="eastAsia"/>
                <w:sz w:val="18"/>
                <w:szCs w:val="18"/>
              </w:rPr>
              <w:t>*pLen</w:t>
            </w:r>
            <w:r>
              <w:rPr>
                <w:rFonts w:hint="eastAsia"/>
                <w:sz w:val="18"/>
                <w:szCs w:val="18"/>
              </w:rPr>
              <w:t>会被改写为实际所需大小，用户可根据此大小调用</w:t>
            </w:r>
            <w:r>
              <w:rPr>
                <w:rFonts w:hint="eastAsia"/>
                <w:sz w:val="18"/>
                <w:szCs w:val="18"/>
              </w:rPr>
              <w:t>GetResponse</w:t>
            </w:r>
            <w:r>
              <w:rPr>
                <w:rFonts w:hint="eastAsia"/>
                <w:sz w:val="18"/>
                <w:szCs w:val="18"/>
              </w:rPr>
              <w:t>接口</w:t>
            </w:r>
          </w:p>
        </w:tc>
      </w:tr>
      <w:tr w:rsidR="00F912CB" w:rsidRPr="00A511B6" w:rsidTr="00F03090">
        <w:tc>
          <w:tcPr>
            <w:tcW w:w="1242" w:type="dxa"/>
            <w:gridSpan w:val="2"/>
            <w:shd w:val="clear" w:color="auto" w:fill="F2F2F2"/>
            <w:vAlign w:val="center"/>
          </w:tcPr>
          <w:p w:rsidR="00F912CB" w:rsidRPr="00A511B6" w:rsidRDefault="00F912CB" w:rsidP="00F03090">
            <w:pPr>
              <w:rPr>
                <w:rFonts w:ascii="宋体" w:hAnsi="宋体"/>
                <w:sz w:val="18"/>
                <w:szCs w:val="18"/>
              </w:rPr>
            </w:pPr>
            <w:r w:rsidRPr="00A511B6">
              <w:rPr>
                <w:rFonts w:ascii="宋体" w:hAnsi="宋体" w:hint="eastAsia"/>
                <w:sz w:val="18"/>
                <w:szCs w:val="18"/>
              </w:rPr>
              <w:t>功能</w:t>
            </w:r>
          </w:p>
        </w:tc>
        <w:tc>
          <w:tcPr>
            <w:tcW w:w="7280" w:type="dxa"/>
            <w:gridSpan w:val="4"/>
            <w:shd w:val="clear" w:color="auto" w:fill="auto"/>
          </w:tcPr>
          <w:p w:rsidR="00F912CB" w:rsidRPr="00A511B6" w:rsidRDefault="00F912CB" w:rsidP="00F03090">
            <w:pPr>
              <w:rPr>
                <w:rFonts w:ascii="宋体" w:hAnsi="宋体"/>
                <w:sz w:val="18"/>
                <w:szCs w:val="18"/>
              </w:rPr>
            </w:pPr>
            <w:r w:rsidRPr="0022131E">
              <w:rPr>
                <w:rFonts w:ascii="宋体" w:hAnsi="宋体" w:hint="eastAsia"/>
                <w:sz w:val="18"/>
                <w:szCs w:val="18"/>
              </w:rPr>
              <w:t>用于小区车道系统向嵌入式控制子系统请求读取指定的卡号信息。嵌入式控制子系统控制读卡器读取卡片信息</w:t>
            </w:r>
            <w:r>
              <w:rPr>
                <w:rFonts w:ascii="宋体" w:hAnsi="宋体" w:hint="eastAsia"/>
                <w:sz w:val="18"/>
                <w:szCs w:val="18"/>
              </w:rPr>
              <w:t>,</w:t>
            </w:r>
            <w:r w:rsidRPr="0022131E">
              <w:rPr>
                <w:rFonts w:ascii="宋体" w:hAnsi="宋体" w:hint="eastAsia"/>
                <w:sz w:val="18"/>
                <w:szCs w:val="18"/>
              </w:rPr>
              <w:t>并将信息返回给小区车道系统。</w:t>
            </w:r>
          </w:p>
        </w:tc>
      </w:tr>
      <w:tr w:rsidR="00F912CB" w:rsidRPr="00A511B6" w:rsidTr="00F03090">
        <w:tc>
          <w:tcPr>
            <w:tcW w:w="1242" w:type="dxa"/>
            <w:gridSpan w:val="2"/>
            <w:shd w:val="clear" w:color="auto" w:fill="F2F2F2"/>
            <w:vAlign w:val="center"/>
          </w:tcPr>
          <w:p w:rsidR="00F912CB" w:rsidRPr="00A511B6" w:rsidRDefault="00F912CB" w:rsidP="00F03090">
            <w:pPr>
              <w:rPr>
                <w:rFonts w:ascii="宋体" w:hAnsi="宋体"/>
                <w:sz w:val="18"/>
                <w:szCs w:val="18"/>
              </w:rPr>
            </w:pPr>
            <w:r w:rsidRPr="00A511B6">
              <w:rPr>
                <w:rFonts w:ascii="宋体" w:hAnsi="宋体" w:hint="eastAsia"/>
                <w:sz w:val="18"/>
                <w:szCs w:val="18"/>
              </w:rPr>
              <w:t>备注</w:t>
            </w:r>
          </w:p>
        </w:tc>
        <w:tc>
          <w:tcPr>
            <w:tcW w:w="7280" w:type="dxa"/>
            <w:gridSpan w:val="4"/>
            <w:shd w:val="clear" w:color="auto" w:fill="auto"/>
          </w:tcPr>
          <w:p w:rsidR="00F912CB" w:rsidRPr="00A511B6" w:rsidRDefault="00F912CB" w:rsidP="00F03090">
            <w:pPr>
              <w:rPr>
                <w:rFonts w:ascii="宋体" w:hAnsi="宋体"/>
                <w:sz w:val="18"/>
                <w:szCs w:val="18"/>
              </w:rPr>
            </w:pPr>
          </w:p>
        </w:tc>
      </w:tr>
    </w:tbl>
    <w:p w:rsidR="0071058C" w:rsidRPr="00E258D5" w:rsidRDefault="0071058C" w:rsidP="0071058C">
      <w:pPr>
        <w:pStyle w:val="affb"/>
        <w:ind w:firstLineChars="0" w:firstLine="0"/>
        <w:rPr>
          <w:b/>
        </w:rPr>
      </w:pPr>
      <w:r w:rsidRPr="00C92559">
        <w:rPr>
          <w:rFonts w:hint="eastAsia"/>
          <w:b/>
        </w:rPr>
        <w:lastRenderedPageBreak/>
        <w:t>参数详细说明</w:t>
      </w:r>
      <w:r w:rsidRPr="00C92559">
        <w:rPr>
          <w:rFonts w:ascii="宋体" w:hAnsi="宋体" w:hint="eastAsia"/>
          <w:b/>
          <w:sz w:val="18"/>
          <w:szCs w:val="18"/>
        </w:rPr>
        <w:t>：</w:t>
      </w:r>
    </w:p>
    <w:p w:rsidR="0071058C" w:rsidRPr="00141404" w:rsidRDefault="0071058C" w:rsidP="0071058C">
      <w:pPr>
        <w:pStyle w:val="affb"/>
        <w:ind w:firstLineChars="0" w:firstLine="0"/>
        <w:rPr>
          <w:szCs w:val="21"/>
        </w:rPr>
      </w:pPr>
      <w:r w:rsidRPr="00141404">
        <w:rPr>
          <w:rFonts w:hint="eastAsia"/>
          <w:szCs w:val="21"/>
        </w:rPr>
        <w:t>(1)</w:t>
      </w:r>
      <w:r w:rsidRPr="00141404">
        <w:rPr>
          <w:rFonts w:hint="eastAsia"/>
          <w:szCs w:val="21"/>
        </w:rPr>
        <w:t>参数</w:t>
      </w:r>
      <w:r w:rsidRPr="00141404">
        <w:rPr>
          <w:rFonts w:ascii="宋体" w:hAnsi="宋体" w:cs="宋体" w:hint="eastAsia"/>
          <w:szCs w:val="21"/>
        </w:rPr>
        <w:t>pReq说明(pReq为json字符串</w:t>
      </w:r>
      <w:r>
        <w:rPr>
          <w:rFonts w:ascii="宋体" w:hAnsi="宋体" w:cs="宋体" w:hint="eastAsia"/>
          <w:szCs w:val="21"/>
        </w:rPr>
        <w:t>,</w:t>
      </w:r>
      <w:r w:rsidRPr="00E67592">
        <w:rPr>
          <w:rFonts w:hint="eastAsia"/>
        </w:rPr>
        <w:t xml:space="preserve"> </w:t>
      </w:r>
      <w:r>
        <w:rPr>
          <w:rFonts w:hint="eastAsia"/>
        </w:rPr>
        <w:t>数据格式如下所述</w:t>
      </w:r>
      <w:r w:rsidRPr="00141404">
        <w:rPr>
          <w:rFonts w:ascii="宋体" w:hAnsi="宋体" w:cs="宋体" w:hint="eastAsia"/>
          <w:szCs w:val="21"/>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08"/>
        <w:gridCol w:w="1452"/>
        <w:gridCol w:w="4309"/>
      </w:tblGrid>
      <w:tr w:rsidR="003F0C47" w:rsidRPr="00A511B6" w:rsidTr="00DD1817">
        <w:tc>
          <w:tcPr>
            <w:tcW w:w="1208" w:type="dxa"/>
            <w:shd w:val="clear" w:color="auto" w:fill="F2F2F2"/>
          </w:tcPr>
          <w:p w:rsidR="003F0C47" w:rsidRPr="00A511B6" w:rsidRDefault="003F0C47" w:rsidP="00DD1817">
            <w:pPr>
              <w:rPr>
                <w:rFonts w:ascii="宋体" w:hAnsi="宋体"/>
                <w:sz w:val="18"/>
                <w:szCs w:val="18"/>
              </w:rPr>
            </w:pPr>
            <w:r>
              <w:rPr>
                <w:rFonts w:ascii="宋体" w:hAnsi="宋体" w:hint="eastAsia"/>
                <w:sz w:val="18"/>
                <w:szCs w:val="18"/>
              </w:rPr>
              <w:t>字段关键字</w:t>
            </w:r>
          </w:p>
        </w:tc>
        <w:tc>
          <w:tcPr>
            <w:tcW w:w="1452" w:type="dxa"/>
            <w:shd w:val="clear" w:color="auto" w:fill="F2F2F2"/>
          </w:tcPr>
          <w:p w:rsidR="003F0C47" w:rsidRPr="00A511B6" w:rsidRDefault="003F0C47" w:rsidP="00DD1817">
            <w:pPr>
              <w:rPr>
                <w:rFonts w:ascii="宋体" w:hAnsi="宋体"/>
                <w:sz w:val="18"/>
                <w:szCs w:val="18"/>
              </w:rPr>
            </w:pPr>
            <w:r>
              <w:rPr>
                <w:rFonts w:ascii="宋体" w:hAnsi="宋体" w:hint="eastAsia"/>
                <w:sz w:val="18"/>
                <w:szCs w:val="18"/>
              </w:rPr>
              <w:t>字段值类型</w:t>
            </w:r>
          </w:p>
        </w:tc>
        <w:tc>
          <w:tcPr>
            <w:tcW w:w="4309" w:type="dxa"/>
            <w:shd w:val="clear" w:color="auto" w:fill="F2F2F2"/>
          </w:tcPr>
          <w:p w:rsidR="003F0C47" w:rsidRPr="00A511B6" w:rsidRDefault="003F0C47" w:rsidP="00DD1817">
            <w:pPr>
              <w:rPr>
                <w:rFonts w:ascii="宋体" w:hAnsi="宋体"/>
                <w:sz w:val="18"/>
                <w:szCs w:val="18"/>
              </w:rPr>
            </w:pPr>
            <w:r>
              <w:rPr>
                <w:rFonts w:ascii="宋体" w:hAnsi="宋体" w:hint="eastAsia"/>
                <w:sz w:val="18"/>
                <w:szCs w:val="18"/>
              </w:rPr>
              <w:t>字段所表示</w:t>
            </w:r>
            <w:r w:rsidRPr="00A511B6">
              <w:rPr>
                <w:rFonts w:ascii="宋体" w:hAnsi="宋体" w:hint="eastAsia"/>
                <w:sz w:val="18"/>
                <w:szCs w:val="18"/>
              </w:rPr>
              <w:t>含义</w:t>
            </w:r>
          </w:p>
        </w:tc>
      </w:tr>
      <w:tr w:rsidR="00BA2AB7" w:rsidRPr="00A511B6" w:rsidTr="00DD1817">
        <w:tc>
          <w:tcPr>
            <w:tcW w:w="1208" w:type="dxa"/>
            <w:shd w:val="clear" w:color="auto" w:fill="auto"/>
          </w:tcPr>
          <w:p w:rsidR="00BA2AB7" w:rsidRDefault="00BA2AB7" w:rsidP="00F03090">
            <w:pPr>
              <w:rPr>
                <w:rFonts w:ascii="宋体" w:hAnsi="宋体"/>
                <w:sz w:val="18"/>
                <w:szCs w:val="18"/>
              </w:rPr>
            </w:pPr>
            <w:r>
              <w:rPr>
                <w:rFonts w:ascii="宋体" w:hAnsi="宋体" w:hint="eastAsia"/>
                <w:sz w:val="18"/>
                <w:szCs w:val="18"/>
              </w:rPr>
              <w:t>TimeOut</w:t>
            </w:r>
          </w:p>
        </w:tc>
        <w:tc>
          <w:tcPr>
            <w:tcW w:w="1452" w:type="dxa"/>
          </w:tcPr>
          <w:p w:rsidR="00BA2AB7" w:rsidRDefault="00F912CB" w:rsidP="00F03090">
            <w:pPr>
              <w:rPr>
                <w:sz w:val="18"/>
                <w:szCs w:val="18"/>
              </w:rPr>
            </w:pPr>
            <w:r>
              <w:rPr>
                <w:rFonts w:hint="eastAsia"/>
                <w:sz w:val="18"/>
                <w:szCs w:val="18"/>
              </w:rPr>
              <w:t>string</w:t>
            </w:r>
          </w:p>
        </w:tc>
        <w:tc>
          <w:tcPr>
            <w:tcW w:w="4309" w:type="dxa"/>
            <w:shd w:val="clear" w:color="auto" w:fill="auto"/>
          </w:tcPr>
          <w:p w:rsidR="00BA2AB7" w:rsidRDefault="00BA2AB7" w:rsidP="00F03090">
            <w:pPr>
              <w:rPr>
                <w:rFonts w:ascii="宋体" w:hAnsi="宋体"/>
                <w:sz w:val="18"/>
                <w:szCs w:val="18"/>
              </w:rPr>
            </w:pPr>
            <w:r>
              <w:rPr>
                <w:rFonts w:ascii="宋体" w:hAnsi="宋体" w:hint="eastAsia"/>
                <w:sz w:val="18"/>
                <w:szCs w:val="18"/>
              </w:rPr>
              <w:t>超时时间（单位：ms</w:t>
            </w:r>
            <w:r>
              <w:rPr>
                <w:rFonts w:ascii="宋体" w:hAnsi="宋体"/>
                <w:sz w:val="18"/>
                <w:szCs w:val="18"/>
              </w:rPr>
              <w:t>）</w:t>
            </w:r>
          </w:p>
        </w:tc>
      </w:tr>
    </w:tbl>
    <w:p w:rsidR="0071058C" w:rsidRDefault="0071058C" w:rsidP="0071058C">
      <w:pPr>
        <w:pStyle w:val="affb"/>
        <w:ind w:firstLineChars="0" w:firstLine="0"/>
      </w:pPr>
      <w:r>
        <w:rPr>
          <w:rFonts w:hint="eastAsia"/>
        </w:rPr>
        <w:t>(2)</w:t>
      </w:r>
      <w:r>
        <w:rPr>
          <w:rFonts w:hint="eastAsia"/>
        </w:rPr>
        <w:t>参数</w:t>
      </w:r>
      <w:r>
        <w:rPr>
          <w:rFonts w:hint="eastAsia"/>
        </w:rPr>
        <w:t>pResp</w:t>
      </w:r>
      <w:r>
        <w:rPr>
          <w:rFonts w:hint="eastAsia"/>
        </w:rPr>
        <w:t>说明</w:t>
      </w:r>
      <w:r>
        <w:rPr>
          <w:rFonts w:hint="eastAsia"/>
        </w:rPr>
        <w:t>(pResp</w:t>
      </w:r>
      <w:r>
        <w:rPr>
          <w:rFonts w:hint="eastAsia"/>
        </w:rPr>
        <w:t>为</w:t>
      </w:r>
      <w:r>
        <w:rPr>
          <w:rFonts w:hint="eastAsia"/>
        </w:rPr>
        <w:t>json</w:t>
      </w:r>
      <w:r>
        <w:rPr>
          <w:rFonts w:hint="eastAsia"/>
        </w:rPr>
        <w:t>字符串</w:t>
      </w:r>
      <w:r>
        <w:rPr>
          <w:rFonts w:ascii="宋体" w:hAnsi="宋体" w:cs="宋体" w:hint="eastAsia"/>
          <w:szCs w:val="21"/>
        </w:rPr>
        <w:t>,</w:t>
      </w:r>
      <w:r>
        <w:rPr>
          <w:rFonts w:hint="eastAsia"/>
        </w:rPr>
        <w:t>数据格式如下所述</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66"/>
        <w:gridCol w:w="1399"/>
        <w:gridCol w:w="1500"/>
        <w:gridCol w:w="4063"/>
      </w:tblGrid>
      <w:tr w:rsidR="0071058C" w:rsidRPr="00A511B6" w:rsidTr="00F912CB">
        <w:tc>
          <w:tcPr>
            <w:tcW w:w="1566" w:type="dxa"/>
            <w:shd w:val="clear" w:color="auto" w:fill="F2F2F2"/>
          </w:tcPr>
          <w:p w:rsidR="0071058C" w:rsidRPr="00A511B6" w:rsidRDefault="0071058C" w:rsidP="00DD1817">
            <w:pPr>
              <w:rPr>
                <w:rFonts w:ascii="宋体" w:hAnsi="宋体"/>
                <w:sz w:val="18"/>
                <w:szCs w:val="18"/>
              </w:rPr>
            </w:pPr>
            <w:r>
              <w:rPr>
                <w:rFonts w:ascii="宋体" w:hAnsi="宋体" w:hint="eastAsia"/>
                <w:sz w:val="18"/>
                <w:szCs w:val="18"/>
              </w:rPr>
              <w:t>字段关键字</w:t>
            </w:r>
          </w:p>
        </w:tc>
        <w:tc>
          <w:tcPr>
            <w:tcW w:w="1399" w:type="dxa"/>
            <w:shd w:val="clear" w:color="auto" w:fill="F2F2F2"/>
          </w:tcPr>
          <w:p w:rsidR="0071058C" w:rsidRPr="00A511B6" w:rsidRDefault="0071058C" w:rsidP="00DD1817">
            <w:pPr>
              <w:rPr>
                <w:rFonts w:ascii="宋体" w:hAnsi="宋体"/>
                <w:sz w:val="18"/>
                <w:szCs w:val="18"/>
              </w:rPr>
            </w:pPr>
            <w:r>
              <w:rPr>
                <w:rFonts w:ascii="宋体" w:hAnsi="宋体" w:hint="eastAsia"/>
                <w:sz w:val="18"/>
                <w:szCs w:val="18"/>
              </w:rPr>
              <w:t>字段值源类型</w:t>
            </w:r>
          </w:p>
        </w:tc>
        <w:tc>
          <w:tcPr>
            <w:tcW w:w="1500" w:type="dxa"/>
            <w:shd w:val="clear" w:color="auto" w:fill="F2F2F2"/>
          </w:tcPr>
          <w:p w:rsidR="0071058C" w:rsidRPr="00A511B6" w:rsidRDefault="0071058C" w:rsidP="00DD1817">
            <w:pPr>
              <w:rPr>
                <w:rFonts w:ascii="宋体" w:hAnsi="宋体"/>
                <w:sz w:val="18"/>
                <w:szCs w:val="18"/>
              </w:rPr>
            </w:pPr>
            <w:r>
              <w:rPr>
                <w:rFonts w:ascii="宋体" w:hAnsi="宋体" w:hint="eastAsia"/>
                <w:sz w:val="18"/>
                <w:szCs w:val="18"/>
              </w:rPr>
              <w:t>字段值目标</w:t>
            </w:r>
            <w:r w:rsidRPr="000A0AD3">
              <w:rPr>
                <w:rFonts w:ascii="宋体" w:hAnsi="宋体" w:hint="eastAsia"/>
                <w:sz w:val="18"/>
                <w:szCs w:val="18"/>
              </w:rPr>
              <w:t>类型</w:t>
            </w:r>
          </w:p>
        </w:tc>
        <w:tc>
          <w:tcPr>
            <w:tcW w:w="4063" w:type="dxa"/>
            <w:shd w:val="clear" w:color="auto" w:fill="F2F2F2"/>
          </w:tcPr>
          <w:p w:rsidR="0071058C" w:rsidRPr="00A511B6" w:rsidRDefault="0071058C" w:rsidP="00DD1817">
            <w:pPr>
              <w:rPr>
                <w:rFonts w:ascii="宋体" w:hAnsi="宋体"/>
                <w:sz w:val="18"/>
                <w:szCs w:val="18"/>
              </w:rPr>
            </w:pPr>
            <w:r>
              <w:rPr>
                <w:rFonts w:ascii="宋体" w:hAnsi="宋体" w:hint="eastAsia"/>
                <w:sz w:val="18"/>
                <w:szCs w:val="18"/>
              </w:rPr>
              <w:t>字段所表示</w:t>
            </w:r>
            <w:r w:rsidRPr="00A511B6">
              <w:rPr>
                <w:rFonts w:ascii="宋体" w:hAnsi="宋体" w:hint="eastAsia"/>
                <w:sz w:val="18"/>
                <w:szCs w:val="18"/>
              </w:rPr>
              <w:t>含义</w:t>
            </w:r>
          </w:p>
        </w:tc>
      </w:tr>
      <w:tr w:rsidR="00F912CB" w:rsidRPr="00A511B6" w:rsidTr="00F912CB">
        <w:tc>
          <w:tcPr>
            <w:tcW w:w="1566" w:type="dxa"/>
            <w:shd w:val="clear" w:color="auto" w:fill="auto"/>
          </w:tcPr>
          <w:p w:rsidR="00F912CB" w:rsidRDefault="00F912CB" w:rsidP="0071058C">
            <w:pPr>
              <w:rPr>
                <w:rFonts w:ascii="宋体" w:hAnsi="宋体"/>
                <w:sz w:val="18"/>
                <w:szCs w:val="18"/>
              </w:rPr>
            </w:pPr>
            <w:r>
              <w:rPr>
                <w:rFonts w:ascii="宋体" w:hAnsi="宋体" w:hint="eastAsia"/>
                <w:sz w:val="18"/>
                <w:szCs w:val="18"/>
              </w:rPr>
              <w:t>ErrorCode</w:t>
            </w:r>
          </w:p>
        </w:tc>
        <w:tc>
          <w:tcPr>
            <w:tcW w:w="1399" w:type="dxa"/>
          </w:tcPr>
          <w:p w:rsidR="00F912CB" w:rsidRDefault="00F912CB">
            <w:r w:rsidRPr="0088637F">
              <w:rPr>
                <w:rFonts w:hint="eastAsia"/>
                <w:sz w:val="18"/>
                <w:szCs w:val="18"/>
              </w:rPr>
              <w:t>string</w:t>
            </w:r>
          </w:p>
        </w:tc>
        <w:tc>
          <w:tcPr>
            <w:tcW w:w="1500" w:type="dxa"/>
          </w:tcPr>
          <w:p w:rsidR="00F912CB" w:rsidRDefault="00F912CB" w:rsidP="0071058C">
            <w:pPr>
              <w:rPr>
                <w:sz w:val="18"/>
                <w:szCs w:val="18"/>
              </w:rPr>
            </w:pPr>
            <w:r>
              <w:rPr>
                <w:rFonts w:hint="eastAsia"/>
                <w:sz w:val="18"/>
                <w:szCs w:val="18"/>
              </w:rPr>
              <w:t>int</w:t>
            </w:r>
          </w:p>
        </w:tc>
        <w:tc>
          <w:tcPr>
            <w:tcW w:w="4063" w:type="dxa"/>
            <w:shd w:val="clear" w:color="auto" w:fill="auto"/>
          </w:tcPr>
          <w:p w:rsidR="00F912CB" w:rsidRDefault="00F912CB" w:rsidP="0071058C">
            <w:pPr>
              <w:rPr>
                <w:rFonts w:ascii="宋体" w:hAnsi="宋体"/>
                <w:sz w:val="18"/>
                <w:szCs w:val="18"/>
              </w:rPr>
            </w:pPr>
            <w:r>
              <w:rPr>
                <w:rFonts w:hint="eastAsia"/>
                <w:sz w:val="18"/>
                <w:szCs w:val="18"/>
              </w:rPr>
              <w:t>错误码</w:t>
            </w:r>
            <w:r>
              <w:rPr>
                <w:rFonts w:ascii="宋体" w:hAnsi="宋体" w:cs="宋体" w:hint="eastAsia"/>
                <w:szCs w:val="21"/>
              </w:rPr>
              <w:t xml:space="preserve">,0表示成功,其它值含义 详见 </w:t>
            </w:r>
            <w:r w:rsidRPr="008255DC">
              <w:rPr>
                <w:rFonts w:ascii="宋体" w:hAnsi="宋体" w:cs="宋体" w:hint="eastAsia"/>
                <w:b/>
                <w:szCs w:val="21"/>
              </w:rPr>
              <w:t>附录A</w:t>
            </w:r>
          </w:p>
        </w:tc>
      </w:tr>
      <w:tr w:rsidR="00F912CB" w:rsidRPr="00A511B6" w:rsidTr="00F912CB">
        <w:tc>
          <w:tcPr>
            <w:tcW w:w="1566" w:type="dxa"/>
            <w:shd w:val="clear" w:color="auto" w:fill="auto"/>
          </w:tcPr>
          <w:p w:rsidR="00F912CB" w:rsidRPr="006D5D90" w:rsidRDefault="00F912CB" w:rsidP="00F03090">
            <w:pPr>
              <w:rPr>
                <w:rFonts w:ascii="宋体" w:hAnsi="宋体"/>
                <w:sz w:val="18"/>
                <w:szCs w:val="18"/>
              </w:rPr>
            </w:pPr>
            <w:r>
              <w:rPr>
                <w:rFonts w:ascii="宋体" w:hAnsi="宋体" w:hint="eastAsia"/>
                <w:sz w:val="18"/>
                <w:szCs w:val="18"/>
              </w:rPr>
              <w:t>CardNo</w:t>
            </w:r>
          </w:p>
        </w:tc>
        <w:tc>
          <w:tcPr>
            <w:tcW w:w="1399" w:type="dxa"/>
          </w:tcPr>
          <w:p w:rsidR="00F912CB" w:rsidRDefault="00F912CB">
            <w:r w:rsidRPr="0088637F">
              <w:rPr>
                <w:rFonts w:hint="eastAsia"/>
                <w:sz w:val="18"/>
                <w:szCs w:val="18"/>
              </w:rPr>
              <w:t>string</w:t>
            </w:r>
          </w:p>
        </w:tc>
        <w:tc>
          <w:tcPr>
            <w:tcW w:w="1500" w:type="dxa"/>
          </w:tcPr>
          <w:p w:rsidR="00F912CB" w:rsidRDefault="00F912CB" w:rsidP="00F03090">
            <w:pPr>
              <w:rPr>
                <w:sz w:val="18"/>
                <w:szCs w:val="18"/>
              </w:rPr>
            </w:pPr>
            <w:r>
              <w:rPr>
                <w:rFonts w:hint="eastAsia"/>
                <w:sz w:val="18"/>
                <w:szCs w:val="18"/>
              </w:rPr>
              <w:t>string</w:t>
            </w:r>
          </w:p>
        </w:tc>
        <w:tc>
          <w:tcPr>
            <w:tcW w:w="4063" w:type="dxa"/>
            <w:shd w:val="clear" w:color="auto" w:fill="auto"/>
          </w:tcPr>
          <w:p w:rsidR="00F912CB" w:rsidRDefault="00F912CB" w:rsidP="00F03090">
            <w:pPr>
              <w:rPr>
                <w:sz w:val="18"/>
                <w:szCs w:val="18"/>
              </w:rPr>
            </w:pPr>
            <w:r>
              <w:rPr>
                <w:rFonts w:ascii="宋体" w:hAnsi="宋体" w:hint="eastAsia"/>
                <w:sz w:val="18"/>
                <w:szCs w:val="18"/>
              </w:rPr>
              <w:t>卡号</w:t>
            </w:r>
            <w:r>
              <w:rPr>
                <w:rFonts w:hint="eastAsia"/>
                <w:sz w:val="18"/>
                <w:szCs w:val="18"/>
              </w:rPr>
              <w:t>（不超过</w:t>
            </w:r>
            <w:r>
              <w:rPr>
                <w:rFonts w:hint="eastAsia"/>
                <w:sz w:val="18"/>
                <w:szCs w:val="18"/>
              </w:rPr>
              <w:t>20</w:t>
            </w:r>
            <w:r>
              <w:rPr>
                <w:rFonts w:hint="eastAsia"/>
                <w:sz w:val="18"/>
                <w:szCs w:val="18"/>
              </w:rPr>
              <w:t>位）</w:t>
            </w:r>
          </w:p>
        </w:tc>
      </w:tr>
      <w:tr w:rsidR="00F912CB" w:rsidRPr="00A511B6" w:rsidTr="00F912CB">
        <w:tc>
          <w:tcPr>
            <w:tcW w:w="1566" w:type="dxa"/>
            <w:shd w:val="clear" w:color="auto" w:fill="auto"/>
          </w:tcPr>
          <w:p w:rsidR="00F912CB" w:rsidRDefault="00F912CB" w:rsidP="0071058C">
            <w:pPr>
              <w:rPr>
                <w:rFonts w:ascii="宋体" w:hAnsi="宋体"/>
                <w:sz w:val="18"/>
                <w:szCs w:val="18"/>
              </w:rPr>
            </w:pPr>
            <w:r>
              <w:rPr>
                <w:rFonts w:ascii="宋体" w:hAnsi="宋体" w:hint="eastAsia"/>
                <w:sz w:val="18"/>
                <w:szCs w:val="18"/>
              </w:rPr>
              <w:t>B</w:t>
            </w:r>
            <w:r w:rsidRPr="00607E40">
              <w:rPr>
                <w:rFonts w:ascii="宋体" w:hAnsi="宋体"/>
                <w:sz w:val="18"/>
                <w:szCs w:val="18"/>
              </w:rPr>
              <w:t>alance</w:t>
            </w:r>
          </w:p>
        </w:tc>
        <w:tc>
          <w:tcPr>
            <w:tcW w:w="1399" w:type="dxa"/>
          </w:tcPr>
          <w:p w:rsidR="00F912CB" w:rsidRDefault="00F912CB">
            <w:r w:rsidRPr="0088637F">
              <w:rPr>
                <w:rFonts w:hint="eastAsia"/>
                <w:sz w:val="18"/>
                <w:szCs w:val="18"/>
              </w:rPr>
              <w:t>string</w:t>
            </w:r>
          </w:p>
        </w:tc>
        <w:tc>
          <w:tcPr>
            <w:tcW w:w="1500" w:type="dxa"/>
          </w:tcPr>
          <w:p w:rsidR="00F912CB" w:rsidRDefault="00F912CB" w:rsidP="0071058C">
            <w:pPr>
              <w:rPr>
                <w:sz w:val="18"/>
                <w:szCs w:val="18"/>
              </w:rPr>
            </w:pPr>
            <w:r>
              <w:rPr>
                <w:rFonts w:hint="eastAsia"/>
                <w:sz w:val="18"/>
                <w:szCs w:val="18"/>
              </w:rPr>
              <w:t>long</w:t>
            </w:r>
          </w:p>
        </w:tc>
        <w:tc>
          <w:tcPr>
            <w:tcW w:w="4063" w:type="dxa"/>
            <w:shd w:val="clear" w:color="auto" w:fill="auto"/>
          </w:tcPr>
          <w:p w:rsidR="00F912CB" w:rsidRDefault="00F912CB" w:rsidP="0071058C">
            <w:pPr>
              <w:rPr>
                <w:sz w:val="18"/>
                <w:szCs w:val="18"/>
              </w:rPr>
            </w:pPr>
            <w:r>
              <w:rPr>
                <w:rFonts w:hint="eastAsia"/>
                <w:sz w:val="18"/>
                <w:szCs w:val="18"/>
              </w:rPr>
              <w:t>卡片余额（单位：分）</w:t>
            </w:r>
          </w:p>
        </w:tc>
      </w:tr>
      <w:tr w:rsidR="00F912CB" w:rsidRPr="00A511B6" w:rsidTr="00F912CB">
        <w:tc>
          <w:tcPr>
            <w:tcW w:w="1566" w:type="dxa"/>
            <w:shd w:val="clear" w:color="auto" w:fill="auto"/>
          </w:tcPr>
          <w:p w:rsidR="00F912CB" w:rsidRPr="00094B66" w:rsidRDefault="00F912CB" w:rsidP="0071058C">
            <w:pPr>
              <w:rPr>
                <w:rFonts w:ascii="宋体" w:hAnsi="宋体"/>
                <w:sz w:val="18"/>
                <w:szCs w:val="18"/>
              </w:rPr>
            </w:pPr>
            <w:r>
              <w:rPr>
                <w:rFonts w:ascii="宋体" w:hAnsi="宋体" w:hint="eastAsia"/>
                <w:sz w:val="18"/>
                <w:szCs w:val="18"/>
              </w:rPr>
              <w:t>Card</w:t>
            </w:r>
            <w:r w:rsidRPr="00094B66">
              <w:rPr>
                <w:rFonts w:ascii="宋体" w:hAnsi="宋体" w:hint="eastAsia"/>
                <w:sz w:val="18"/>
                <w:szCs w:val="18"/>
              </w:rPr>
              <w:t>Plate</w:t>
            </w:r>
          </w:p>
        </w:tc>
        <w:tc>
          <w:tcPr>
            <w:tcW w:w="1399" w:type="dxa"/>
          </w:tcPr>
          <w:p w:rsidR="00F912CB" w:rsidRDefault="00F912CB">
            <w:r w:rsidRPr="0088637F">
              <w:rPr>
                <w:rFonts w:hint="eastAsia"/>
                <w:sz w:val="18"/>
                <w:szCs w:val="18"/>
              </w:rPr>
              <w:t>string</w:t>
            </w:r>
          </w:p>
        </w:tc>
        <w:tc>
          <w:tcPr>
            <w:tcW w:w="1500" w:type="dxa"/>
          </w:tcPr>
          <w:p w:rsidR="00F912CB" w:rsidRDefault="00F912CB" w:rsidP="0071058C">
            <w:pPr>
              <w:rPr>
                <w:sz w:val="18"/>
                <w:szCs w:val="18"/>
              </w:rPr>
            </w:pPr>
            <w:r>
              <w:rPr>
                <w:rFonts w:hint="eastAsia"/>
                <w:sz w:val="18"/>
                <w:szCs w:val="18"/>
              </w:rPr>
              <w:t>string</w:t>
            </w:r>
          </w:p>
        </w:tc>
        <w:tc>
          <w:tcPr>
            <w:tcW w:w="4063" w:type="dxa"/>
            <w:shd w:val="clear" w:color="auto" w:fill="auto"/>
          </w:tcPr>
          <w:p w:rsidR="00F912CB" w:rsidRPr="00094B66" w:rsidRDefault="00F912CB" w:rsidP="0071058C">
            <w:pPr>
              <w:rPr>
                <w:rFonts w:ascii="宋体" w:hAnsi="宋体"/>
                <w:sz w:val="18"/>
                <w:szCs w:val="18"/>
              </w:rPr>
            </w:pPr>
            <w:r w:rsidRPr="00094B66">
              <w:rPr>
                <w:rFonts w:ascii="宋体" w:hAnsi="宋体"/>
                <w:sz w:val="18"/>
                <w:szCs w:val="18"/>
              </w:rPr>
              <w:t>车牌号</w:t>
            </w:r>
            <w:r>
              <w:rPr>
                <w:rFonts w:ascii="宋体" w:hAnsi="宋体"/>
                <w:sz w:val="18"/>
                <w:szCs w:val="18"/>
              </w:rPr>
              <w:t>,</w:t>
            </w:r>
            <w:r w:rsidRPr="00094B66">
              <w:rPr>
                <w:rFonts w:ascii="宋体" w:hAnsi="宋体"/>
                <w:sz w:val="18"/>
                <w:szCs w:val="18"/>
              </w:rPr>
              <w:t>全牌照 (汉字+字母+数字</w:t>
            </w:r>
            <w:r>
              <w:rPr>
                <w:rFonts w:ascii="宋体" w:hAnsi="宋体" w:hint="eastAsia"/>
                <w:sz w:val="18"/>
                <w:szCs w:val="18"/>
              </w:rPr>
              <w:t>,</w:t>
            </w:r>
            <w:r w:rsidRPr="00094B66">
              <w:rPr>
                <w:rFonts w:ascii="宋体" w:hAnsi="宋体" w:hint="eastAsia"/>
                <w:sz w:val="18"/>
                <w:szCs w:val="18"/>
              </w:rPr>
              <w:t>从卡片</w:t>
            </w:r>
            <w:r>
              <w:rPr>
                <w:rFonts w:ascii="宋体" w:hAnsi="宋体" w:hint="eastAsia"/>
                <w:sz w:val="18"/>
                <w:szCs w:val="18"/>
              </w:rPr>
              <w:t>0015文件</w:t>
            </w:r>
            <w:r w:rsidRPr="00094B66">
              <w:rPr>
                <w:rFonts w:ascii="宋体" w:hAnsi="宋体" w:hint="eastAsia"/>
                <w:sz w:val="18"/>
                <w:szCs w:val="18"/>
              </w:rPr>
              <w:t>中获取</w:t>
            </w:r>
            <w:r>
              <w:rPr>
                <w:rFonts w:ascii="宋体" w:hAnsi="宋体" w:hint="eastAsia"/>
                <w:sz w:val="18"/>
                <w:szCs w:val="18"/>
              </w:rPr>
              <w:t>,不超过12位</w:t>
            </w:r>
            <w:r w:rsidRPr="00094B66">
              <w:rPr>
                <w:rFonts w:ascii="宋体" w:hAnsi="宋体" w:hint="eastAsia"/>
                <w:sz w:val="18"/>
                <w:szCs w:val="18"/>
              </w:rPr>
              <w:t>）</w:t>
            </w:r>
          </w:p>
        </w:tc>
      </w:tr>
      <w:tr w:rsidR="00F912CB" w:rsidRPr="00A511B6" w:rsidTr="00F912CB">
        <w:tc>
          <w:tcPr>
            <w:tcW w:w="1566" w:type="dxa"/>
            <w:shd w:val="clear" w:color="auto" w:fill="auto"/>
          </w:tcPr>
          <w:p w:rsidR="00F912CB" w:rsidRPr="00094B66" w:rsidRDefault="00F912CB" w:rsidP="0071058C">
            <w:pPr>
              <w:rPr>
                <w:rFonts w:ascii="宋体" w:hAnsi="宋体"/>
                <w:sz w:val="18"/>
                <w:szCs w:val="18"/>
              </w:rPr>
            </w:pPr>
            <w:r>
              <w:rPr>
                <w:rFonts w:ascii="宋体" w:hAnsi="宋体" w:hint="eastAsia"/>
                <w:sz w:val="18"/>
                <w:szCs w:val="18"/>
              </w:rPr>
              <w:t>Card</w:t>
            </w:r>
            <w:r w:rsidRPr="00094B66">
              <w:rPr>
                <w:rFonts w:ascii="宋体" w:hAnsi="宋体" w:hint="eastAsia"/>
                <w:sz w:val="18"/>
                <w:szCs w:val="18"/>
              </w:rPr>
              <w:t>PlateColor</w:t>
            </w:r>
          </w:p>
        </w:tc>
        <w:tc>
          <w:tcPr>
            <w:tcW w:w="1399" w:type="dxa"/>
          </w:tcPr>
          <w:p w:rsidR="00F912CB" w:rsidRDefault="00F912CB">
            <w:r w:rsidRPr="0088637F">
              <w:rPr>
                <w:rFonts w:hint="eastAsia"/>
                <w:sz w:val="18"/>
                <w:szCs w:val="18"/>
              </w:rPr>
              <w:t>string</w:t>
            </w:r>
          </w:p>
        </w:tc>
        <w:tc>
          <w:tcPr>
            <w:tcW w:w="1500" w:type="dxa"/>
          </w:tcPr>
          <w:p w:rsidR="00F912CB" w:rsidRDefault="00F912CB" w:rsidP="0071058C">
            <w:pPr>
              <w:rPr>
                <w:sz w:val="18"/>
                <w:szCs w:val="18"/>
              </w:rPr>
            </w:pPr>
            <w:r>
              <w:rPr>
                <w:rFonts w:hint="eastAsia"/>
                <w:sz w:val="18"/>
                <w:szCs w:val="18"/>
              </w:rPr>
              <w:t>int</w:t>
            </w:r>
          </w:p>
        </w:tc>
        <w:tc>
          <w:tcPr>
            <w:tcW w:w="4063" w:type="dxa"/>
            <w:shd w:val="clear" w:color="auto" w:fill="auto"/>
          </w:tcPr>
          <w:p w:rsidR="00F912CB" w:rsidRPr="00094B66" w:rsidRDefault="00F912CB" w:rsidP="0071058C">
            <w:pPr>
              <w:rPr>
                <w:rFonts w:ascii="宋体" w:hAnsi="宋体"/>
                <w:sz w:val="18"/>
                <w:szCs w:val="18"/>
              </w:rPr>
            </w:pPr>
            <w:r>
              <w:rPr>
                <w:rFonts w:ascii="宋体" w:hAnsi="宋体" w:hint="eastAsia"/>
                <w:sz w:val="18"/>
                <w:szCs w:val="18"/>
              </w:rPr>
              <w:t>车牌颜色,0：</w:t>
            </w:r>
            <w:r>
              <w:rPr>
                <w:rFonts w:ascii="宋体" w:hAnsi="宋体"/>
                <w:sz w:val="18"/>
                <w:szCs w:val="18"/>
              </w:rPr>
              <w:t>蓝色</w:t>
            </w:r>
            <w:r>
              <w:rPr>
                <w:rFonts w:ascii="宋体" w:hAnsi="宋体" w:hint="eastAsia"/>
                <w:sz w:val="18"/>
                <w:szCs w:val="18"/>
              </w:rPr>
              <w:t>1：</w:t>
            </w:r>
            <w:r w:rsidRPr="00245288">
              <w:rPr>
                <w:rFonts w:ascii="宋体" w:hAnsi="宋体"/>
                <w:sz w:val="18"/>
                <w:szCs w:val="18"/>
              </w:rPr>
              <w:t>黄色</w:t>
            </w:r>
            <w:r>
              <w:rPr>
                <w:rFonts w:ascii="宋体" w:hAnsi="宋体" w:hint="eastAsia"/>
                <w:sz w:val="18"/>
                <w:szCs w:val="18"/>
              </w:rPr>
              <w:t>2：</w:t>
            </w:r>
            <w:r>
              <w:rPr>
                <w:rFonts w:ascii="宋体" w:hAnsi="宋体"/>
                <w:sz w:val="18"/>
                <w:szCs w:val="18"/>
              </w:rPr>
              <w:t>黑色</w:t>
            </w:r>
            <w:r>
              <w:rPr>
                <w:rFonts w:ascii="宋体" w:hAnsi="宋体" w:hint="eastAsia"/>
                <w:sz w:val="18"/>
                <w:szCs w:val="18"/>
              </w:rPr>
              <w:t>3：</w:t>
            </w:r>
            <w:r w:rsidRPr="00245288">
              <w:rPr>
                <w:rFonts w:ascii="宋体" w:hAnsi="宋体"/>
                <w:sz w:val="18"/>
                <w:szCs w:val="18"/>
              </w:rPr>
              <w:t>白色</w:t>
            </w:r>
            <w:r>
              <w:rPr>
                <w:rFonts w:ascii="宋体" w:hAnsi="宋体" w:hint="eastAsia"/>
                <w:sz w:val="18"/>
                <w:szCs w:val="18"/>
              </w:rPr>
              <w:t xml:space="preserve"> 其他：</w:t>
            </w:r>
            <w:r w:rsidRPr="00245288">
              <w:rPr>
                <w:rFonts w:ascii="宋体" w:hAnsi="宋体" w:hint="eastAsia"/>
                <w:sz w:val="18"/>
                <w:szCs w:val="18"/>
              </w:rPr>
              <w:t>保留</w:t>
            </w:r>
            <w:r>
              <w:rPr>
                <w:rFonts w:ascii="宋体" w:hAnsi="宋体" w:hint="eastAsia"/>
                <w:sz w:val="18"/>
                <w:szCs w:val="18"/>
              </w:rPr>
              <w:t>（从卡片0015文件中获取）</w:t>
            </w:r>
          </w:p>
        </w:tc>
      </w:tr>
      <w:tr w:rsidR="00F912CB" w:rsidRPr="00A511B6" w:rsidTr="00F912CB">
        <w:tc>
          <w:tcPr>
            <w:tcW w:w="1566" w:type="dxa"/>
            <w:shd w:val="clear" w:color="auto" w:fill="auto"/>
          </w:tcPr>
          <w:p w:rsidR="00F912CB" w:rsidRPr="00094B66" w:rsidRDefault="00F912CB" w:rsidP="0071058C">
            <w:pPr>
              <w:rPr>
                <w:rFonts w:ascii="宋体" w:hAnsi="宋体"/>
                <w:sz w:val="18"/>
                <w:szCs w:val="18"/>
              </w:rPr>
            </w:pPr>
            <w:r>
              <w:rPr>
                <w:rFonts w:ascii="宋体" w:hAnsi="宋体" w:hint="eastAsia"/>
                <w:sz w:val="18"/>
                <w:szCs w:val="18"/>
              </w:rPr>
              <w:t>Card</w:t>
            </w:r>
            <w:r w:rsidRPr="00094B66">
              <w:rPr>
                <w:rFonts w:ascii="宋体" w:hAnsi="宋体"/>
                <w:sz w:val="18"/>
                <w:szCs w:val="18"/>
              </w:rPr>
              <w:t>VehClass</w:t>
            </w:r>
          </w:p>
        </w:tc>
        <w:tc>
          <w:tcPr>
            <w:tcW w:w="1399" w:type="dxa"/>
          </w:tcPr>
          <w:p w:rsidR="00F912CB" w:rsidRDefault="00F912CB">
            <w:r w:rsidRPr="0088637F">
              <w:rPr>
                <w:rFonts w:hint="eastAsia"/>
                <w:sz w:val="18"/>
                <w:szCs w:val="18"/>
              </w:rPr>
              <w:t>string</w:t>
            </w:r>
          </w:p>
        </w:tc>
        <w:tc>
          <w:tcPr>
            <w:tcW w:w="1500" w:type="dxa"/>
          </w:tcPr>
          <w:p w:rsidR="00F912CB" w:rsidRDefault="00F912CB" w:rsidP="0071058C">
            <w:pPr>
              <w:rPr>
                <w:sz w:val="18"/>
                <w:szCs w:val="18"/>
              </w:rPr>
            </w:pPr>
            <w:r>
              <w:rPr>
                <w:rFonts w:hint="eastAsia"/>
                <w:sz w:val="18"/>
                <w:szCs w:val="18"/>
              </w:rPr>
              <w:t>int</w:t>
            </w:r>
          </w:p>
        </w:tc>
        <w:tc>
          <w:tcPr>
            <w:tcW w:w="4063" w:type="dxa"/>
            <w:shd w:val="clear" w:color="auto" w:fill="auto"/>
          </w:tcPr>
          <w:p w:rsidR="00F912CB" w:rsidRDefault="00F912CB" w:rsidP="0071058C">
            <w:pPr>
              <w:rPr>
                <w:rFonts w:ascii="宋体" w:hAnsi="宋体"/>
                <w:sz w:val="18"/>
                <w:szCs w:val="18"/>
              </w:rPr>
            </w:pPr>
            <w:r w:rsidRPr="00094B66">
              <w:rPr>
                <w:rFonts w:ascii="宋体" w:hAnsi="宋体" w:hint="eastAsia"/>
                <w:sz w:val="18"/>
                <w:szCs w:val="18"/>
              </w:rPr>
              <w:t>车型（从卡片</w:t>
            </w:r>
            <w:r>
              <w:rPr>
                <w:rFonts w:ascii="宋体" w:hAnsi="宋体" w:hint="eastAsia"/>
                <w:sz w:val="18"/>
                <w:szCs w:val="18"/>
              </w:rPr>
              <w:t>0015文件</w:t>
            </w:r>
            <w:r w:rsidRPr="00094B66">
              <w:rPr>
                <w:rFonts w:ascii="宋体" w:hAnsi="宋体" w:hint="eastAsia"/>
                <w:sz w:val="18"/>
                <w:szCs w:val="18"/>
              </w:rPr>
              <w:t>中获取</w:t>
            </w:r>
            <w:r>
              <w:rPr>
                <w:rFonts w:ascii="宋体" w:hAnsi="宋体" w:hint="eastAsia"/>
                <w:sz w:val="18"/>
                <w:szCs w:val="18"/>
              </w:rPr>
              <w:t>,不超过1字节整数的表示范围</w:t>
            </w:r>
            <w:r w:rsidRPr="00A65140">
              <w:rPr>
                <w:rFonts w:ascii="宋体" w:hAnsi="宋体" w:hint="eastAsia"/>
                <w:sz w:val="18"/>
                <w:szCs w:val="18"/>
              </w:rPr>
              <w:t>）</w:t>
            </w:r>
          </w:p>
          <w:p w:rsidR="00F912CB" w:rsidRPr="003E46B0" w:rsidRDefault="00F912CB" w:rsidP="0071058C">
            <w:pPr>
              <w:rPr>
                <w:rFonts w:ascii="宋体" w:hAnsi="宋体"/>
                <w:sz w:val="18"/>
                <w:szCs w:val="18"/>
              </w:rPr>
            </w:pPr>
            <w:r>
              <w:rPr>
                <w:rFonts w:ascii="宋体" w:hAnsi="宋体" w:hint="eastAsia"/>
                <w:sz w:val="18"/>
                <w:szCs w:val="18"/>
              </w:rPr>
              <w:t>1：</w:t>
            </w:r>
            <w:r w:rsidRPr="003E46B0">
              <w:rPr>
                <w:rFonts w:ascii="宋体" w:hAnsi="宋体" w:hint="eastAsia"/>
                <w:sz w:val="18"/>
                <w:szCs w:val="18"/>
              </w:rPr>
              <w:t>一型车</w:t>
            </w:r>
            <w:r>
              <w:rPr>
                <w:rFonts w:ascii="宋体" w:hAnsi="宋体" w:hint="eastAsia"/>
                <w:sz w:val="18"/>
                <w:szCs w:val="18"/>
              </w:rPr>
              <w:t>2：</w:t>
            </w:r>
            <w:r w:rsidRPr="003E46B0">
              <w:rPr>
                <w:rFonts w:ascii="宋体" w:hAnsi="宋体" w:hint="eastAsia"/>
                <w:sz w:val="18"/>
                <w:szCs w:val="18"/>
              </w:rPr>
              <w:t>二型车</w:t>
            </w:r>
            <w:r>
              <w:rPr>
                <w:rFonts w:ascii="宋体" w:hAnsi="宋体" w:hint="eastAsia"/>
                <w:sz w:val="18"/>
                <w:szCs w:val="18"/>
              </w:rPr>
              <w:t>3：</w:t>
            </w:r>
            <w:r w:rsidRPr="003E46B0">
              <w:rPr>
                <w:rFonts w:ascii="宋体" w:hAnsi="宋体" w:hint="eastAsia"/>
                <w:sz w:val="18"/>
                <w:szCs w:val="18"/>
              </w:rPr>
              <w:t xml:space="preserve">三型车 </w:t>
            </w:r>
            <w:r>
              <w:rPr>
                <w:rFonts w:ascii="宋体" w:hAnsi="宋体" w:hint="eastAsia"/>
                <w:sz w:val="18"/>
                <w:szCs w:val="18"/>
              </w:rPr>
              <w:t>4：</w:t>
            </w:r>
            <w:r w:rsidRPr="003E46B0">
              <w:rPr>
                <w:rFonts w:ascii="宋体" w:hAnsi="宋体" w:hint="eastAsia"/>
                <w:sz w:val="18"/>
                <w:szCs w:val="18"/>
              </w:rPr>
              <w:t>四型车</w:t>
            </w:r>
            <w:r>
              <w:rPr>
                <w:rFonts w:ascii="宋体" w:hAnsi="宋体" w:hint="eastAsia"/>
                <w:sz w:val="18"/>
                <w:szCs w:val="18"/>
              </w:rPr>
              <w:t>:5：</w:t>
            </w:r>
            <w:r w:rsidRPr="003E46B0">
              <w:rPr>
                <w:rFonts w:ascii="宋体" w:hAnsi="宋体" w:hint="eastAsia"/>
                <w:sz w:val="18"/>
                <w:szCs w:val="18"/>
              </w:rPr>
              <w:t xml:space="preserve">五型车 </w:t>
            </w:r>
            <w:r>
              <w:rPr>
                <w:rFonts w:ascii="宋体" w:hAnsi="宋体" w:hint="eastAsia"/>
                <w:sz w:val="18"/>
                <w:szCs w:val="18"/>
              </w:rPr>
              <w:t>6：</w:t>
            </w:r>
            <w:r w:rsidRPr="003E46B0">
              <w:rPr>
                <w:rFonts w:ascii="宋体" w:hAnsi="宋体" w:hint="eastAsia"/>
                <w:sz w:val="18"/>
                <w:szCs w:val="18"/>
              </w:rPr>
              <w:t xml:space="preserve">六型车 </w:t>
            </w:r>
            <w:r>
              <w:rPr>
                <w:rFonts w:ascii="宋体" w:hAnsi="宋体" w:hint="eastAsia"/>
                <w:sz w:val="18"/>
                <w:szCs w:val="18"/>
              </w:rPr>
              <w:t>7-10</w:t>
            </w:r>
            <w:r w:rsidRPr="003E46B0">
              <w:rPr>
                <w:rFonts w:ascii="宋体" w:hAnsi="宋体" w:hint="eastAsia"/>
                <w:sz w:val="18"/>
                <w:szCs w:val="18"/>
              </w:rPr>
              <w:t>自定义</w:t>
            </w:r>
          </w:p>
          <w:p w:rsidR="00F912CB" w:rsidRPr="00094B66" w:rsidRDefault="00F912CB" w:rsidP="0071058C">
            <w:pPr>
              <w:rPr>
                <w:rFonts w:ascii="宋体" w:hAnsi="宋体"/>
                <w:sz w:val="18"/>
                <w:szCs w:val="18"/>
              </w:rPr>
            </w:pPr>
            <w:r w:rsidRPr="003E46B0">
              <w:rPr>
                <w:rFonts w:ascii="宋体" w:hAnsi="宋体" w:hint="eastAsia"/>
                <w:sz w:val="18"/>
                <w:szCs w:val="18"/>
              </w:rPr>
              <w:t>11-20</w:t>
            </w:r>
            <w:r>
              <w:rPr>
                <w:rFonts w:ascii="宋体" w:hAnsi="宋体" w:hint="eastAsia"/>
                <w:sz w:val="18"/>
                <w:szCs w:val="18"/>
              </w:rPr>
              <w:t>：用于计重收费货车车型分类:11：</w:t>
            </w:r>
            <w:r w:rsidRPr="003E46B0">
              <w:rPr>
                <w:rFonts w:ascii="宋体" w:hAnsi="宋体" w:hint="eastAsia"/>
                <w:sz w:val="18"/>
                <w:szCs w:val="18"/>
              </w:rPr>
              <w:t xml:space="preserve">一型车 </w:t>
            </w:r>
            <w:r>
              <w:rPr>
                <w:rFonts w:ascii="宋体" w:hAnsi="宋体" w:hint="eastAsia"/>
                <w:sz w:val="18"/>
                <w:szCs w:val="18"/>
              </w:rPr>
              <w:t>12：</w:t>
            </w:r>
            <w:r w:rsidRPr="003E46B0">
              <w:rPr>
                <w:rFonts w:ascii="宋体" w:hAnsi="宋体" w:hint="eastAsia"/>
                <w:sz w:val="18"/>
                <w:szCs w:val="18"/>
              </w:rPr>
              <w:t>二型车</w:t>
            </w:r>
            <w:r>
              <w:rPr>
                <w:rFonts w:ascii="宋体" w:hAnsi="宋体" w:hint="eastAsia"/>
                <w:sz w:val="18"/>
                <w:szCs w:val="18"/>
              </w:rPr>
              <w:t>:13：</w:t>
            </w:r>
            <w:r w:rsidRPr="003E46B0">
              <w:rPr>
                <w:rFonts w:ascii="宋体" w:hAnsi="宋体" w:hint="eastAsia"/>
                <w:sz w:val="18"/>
                <w:szCs w:val="18"/>
              </w:rPr>
              <w:t>三型车</w:t>
            </w:r>
            <w:r>
              <w:rPr>
                <w:rFonts w:ascii="宋体" w:hAnsi="宋体" w:hint="eastAsia"/>
                <w:sz w:val="18"/>
                <w:szCs w:val="18"/>
              </w:rPr>
              <w:t>:14：</w:t>
            </w:r>
            <w:r w:rsidRPr="003E46B0">
              <w:rPr>
                <w:rFonts w:ascii="宋体" w:hAnsi="宋体" w:hint="eastAsia"/>
                <w:sz w:val="18"/>
                <w:szCs w:val="18"/>
              </w:rPr>
              <w:t xml:space="preserve">四型车 </w:t>
            </w:r>
            <w:r>
              <w:rPr>
                <w:rFonts w:ascii="宋体" w:hAnsi="宋体" w:hint="eastAsia"/>
                <w:sz w:val="18"/>
                <w:szCs w:val="18"/>
              </w:rPr>
              <w:t>15：</w:t>
            </w:r>
            <w:r w:rsidRPr="003E46B0">
              <w:rPr>
                <w:rFonts w:ascii="宋体" w:hAnsi="宋体" w:hint="eastAsia"/>
                <w:sz w:val="18"/>
                <w:szCs w:val="18"/>
              </w:rPr>
              <w:t>五型车</w:t>
            </w:r>
            <w:r>
              <w:rPr>
                <w:rFonts w:ascii="宋体" w:hAnsi="宋体" w:hint="eastAsia"/>
                <w:sz w:val="18"/>
                <w:szCs w:val="18"/>
              </w:rPr>
              <w:t>:16：</w:t>
            </w:r>
            <w:r w:rsidRPr="003E46B0">
              <w:rPr>
                <w:rFonts w:ascii="宋体" w:hAnsi="宋体" w:hint="eastAsia"/>
                <w:sz w:val="18"/>
                <w:szCs w:val="18"/>
              </w:rPr>
              <w:t>六型车</w:t>
            </w:r>
            <w:r>
              <w:rPr>
                <w:rFonts w:ascii="宋体" w:hAnsi="宋体" w:hint="eastAsia"/>
                <w:sz w:val="18"/>
                <w:szCs w:val="18"/>
              </w:rPr>
              <w:t>:17-20：</w:t>
            </w:r>
            <w:r w:rsidRPr="003E46B0">
              <w:rPr>
                <w:rFonts w:ascii="宋体" w:hAnsi="宋体" w:hint="eastAsia"/>
                <w:sz w:val="18"/>
                <w:szCs w:val="18"/>
              </w:rPr>
              <w:t>自定义</w:t>
            </w:r>
          </w:p>
        </w:tc>
      </w:tr>
      <w:tr w:rsidR="00F912CB" w:rsidRPr="00A511B6" w:rsidTr="00F912CB">
        <w:tc>
          <w:tcPr>
            <w:tcW w:w="1566" w:type="dxa"/>
            <w:shd w:val="clear" w:color="auto" w:fill="auto"/>
          </w:tcPr>
          <w:p w:rsidR="00F912CB" w:rsidRPr="00094B66" w:rsidRDefault="00F912CB" w:rsidP="0071058C">
            <w:pPr>
              <w:rPr>
                <w:rFonts w:ascii="宋体" w:hAnsi="宋体"/>
                <w:sz w:val="18"/>
                <w:szCs w:val="18"/>
              </w:rPr>
            </w:pPr>
            <w:r>
              <w:rPr>
                <w:rFonts w:ascii="宋体" w:hAnsi="宋体" w:hint="eastAsia"/>
                <w:sz w:val="18"/>
                <w:szCs w:val="18"/>
              </w:rPr>
              <w:t>Card</w:t>
            </w:r>
            <w:r w:rsidRPr="00A65140">
              <w:rPr>
                <w:rFonts w:ascii="宋体" w:hAnsi="宋体"/>
                <w:sz w:val="18"/>
                <w:szCs w:val="18"/>
              </w:rPr>
              <w:t>Veh</w:t>
            </w:r>
            <w:r w:rsidRPr="00094B66">
              <w:rPr>
                <w:rFonts w:ascii="宋体" w:hAnsi="宋体" w:hint="eastAsia"/>
                <w:sz w:val="18"/>
                <w:szCs w:val="18"/>
              </w:rPr>
              <w:t>U</w:t>
            </w:r>
            <w:r w:rsidRPr="00094B66">
              <w:rPr>
                <w:rFonts w:ascii="宋体" w:hAnsi="宋体"/>
                <w:sz w:val="18"/>
                <w:szCs w:val="18"/>
              </w:rPr>
              <w:t>serType</w:t>
            </w:r>
          </w:p>
        </w:tc>
        <w:tc>
          <w:tcPr>
            <w:tcW w:w="1399" w:type="dxa"/>
          </w:tcPr>
          <w:p w:rsidR="00F912CB" w:rsidRDefault="00F912CB">
            <w:r w:rsidRPr="0088637F">
              <w:rPr>
                <w:rFonts w:hint="eastAsia"/>
                <w:sz w:val="18"/>
                <w:szCs w:val="18"/>
              </w:rPr>
              <w:t>string</w:t>
            </w:r>
          </w:p>
        </w:tc>
        <w:tc>
          <w:tcPr>
            <w:tcW w:w="1500" w:type="dxa"/>
          </w:tcPr>
          <w:p w:rsidR="00F912CB" w:rsidRDefault="00F912CB" w:rsidP="0071058C">
            <w:pPr>
              <w:rPr>
                <w:sz w:val="18"/>
                <w:szCs w:val="18"/>
              </w:rPr>
            </w:pPr>
            <w:r>
              <w:rPr>
                <w:rFonts w:hint="eastAsia"/>
                <w:sz w:val="18"/>
                <w:szCs w:val="18"/>
              </w:rPr>
              <w:t>int</w:t>
            </w:r>
          </w:p>
        </w:tc>
        <w:tc>
          <w:tcPr>
            <w:tcW w:w="4063" w:type="dxa"/>
            <w:shd w:val="clear" w:color="auto" w:fill="auto"/>
          </w:tcPr>
          <w:p w:rsidR="00F912CB" w:rsidRDefault="00F912CB" w:rsidP="0071058C">
            <w:pPr>
              <w:rPr>
                <w:rFonts w:ascii="宋体" w:hAnsi="宋体"/>
                <w:sz w:val="18"/>
                <w:szCs w:val="18"/>
              </w:rPr>
            </w:pPr>
            <w:r>
              <w:rPr>
                <w:rFonts w:ascii="宋体" w:hAnsi="宋体" w:hint="eastAsia"/>
                <w:sz w:val="18"/>
                <w:szCs w:val="18"/>
              </w:rPr>
              <w:t>车辆</w:t>
            </w:r>
            <w:r w:rsidRPr="00094B66">
              <w:rPr>
                <w:rFonts w:ascii="宋体" w:hAnsi="宋体" w:hint="eastAsia"/>
                <w:sz w:val="18"/>
                <w:szCs w:val="18"/>
              </w:rPr>
              <w:t>用户类型（从卡片</w:t>
            </w:r>
            <w:r>
              <w:rPr>
                <w:rFonts w:ascii="宋体" w:hAnsi="宋体" w:hint="eastAsia"/>
                <w:sz w:val="18"/>
                <w:szCs w:val="18"/>
              </w:rPr>
              <w:t>0015文件</w:t>
            </w:r>
            <w:r w:rsidRPr="00094B66">
              <w:rPr>
                <w:rFonts w:ascii="宋体" w:hAnsi="宋体" w:hint="eastAsia"/>
                <w:sz w:val="18"/>
                <w:szCs w:val="18"/>
              </w:rPr>
              <w:t>中获取</w:t>
            </w:r>
            <w:r>
              <w:rPr>
                <w:rFonts w:ascii="宋体" w:hAnsi="宋体" w:hint="eastAsia"/>
                <w:sz w:val="18"/>
                <w:szCs w:val="18"/>
              </w:rPr>
              <w:t>,不超过1字节整数的表示范围</w:t>
            </w:r>
            <w:r w:rsidRPr="00A65140">
              <w:rPr>
                <w:rFonts w:ascii="宋体" w:hAnsi="宋体" w:hint="eastAsia"/>
                <w:sz w:val="18"/>
                <w:szCs w:val="18"/>
              </w:rPr>
              <w:t>）</w:t>
            </w:r>
          </w:p>
          <w:p w:rsidR="00F912CB" w:rsidRPr="00094B66" w:rsidRDefault="00F912CB" w:rsidP="0071058C">
            <w:pPr>
              <w:rPr>
                <w:rFonts w:ascii="宋体" w:hAnsi="宋体"/>
                <w:sz w:val="18"/>
                <w:szCs w:val="18"/>
              </w:rPr>
            </w:pPr>
            <w:r w:rsidRPr="005266B0">
              <w:rPr>
                <w:rFonts w:ascii="宋体" w:hAnsi="宋体" w:hint="eastAsia"/>
                <w:sz w:val="18"/>
                <w:szCs w:val="18"/>
              </w:rPr>
              <w:t>0：普通车:6：公务车8：军警车10紧急车12免费车14车队0-20内其他：自定义；21-255：保留</w:t>
            </w:r>
          </w:p>
        </w:tc>
      </w:tr>
      <w:tr w:rsidR="00F912CB" w:rsidRPr="00A511B6" w:rsidTr="00F912CB">
        <w:tc>
          <w:tcPr>
            <w:tcW w:w="1566" w:type="dxa"/>
            <w:shd w:val="clear" w:color="auto" w:fill="auto"/>
          </w:tcPr>
          <w:p w:rsidR="00F912CB" w:rsidRPr="00A65140" w:rsidRDefault="00F912CB" w:rsidP="0071058C">
            <w:pPr>
              <w:rPr>
                <w:rFonts w:ascii="宋体" w:hAnsi="宋体"/>
                <w:sz w:val="18"/>
                <w:szCs w:val="18"/>
              </w:rPr>
            </w:pPr>
            <w:r>
              <w:rPr>
                <w:rFonts w:ascii="宋体" w:hAnsi="宋体" w:cs="宋体" w:hint="eastAsia"/>
                <w:sz w:val="18"/>
                <w:szCs w:val="18"/>
              </w:rPr>
              <w:t>Card</w:t>
            </w:r>
            <w:r>
              <w:rPr>
                <w:rFonts w:ascii="宋体" w:hAnsi="宋体" w:hint="eastAsia"/>
                <w:sz w:val="18"/>
                <w:szCs w:val="18"/>
              </w:rPr>
              <w:t>Area</w:t>
            </w:r>
            <w:r w:rsidRPr="00A65140">
              <w:rPr>
                <w:rFonts w:ascii="宋体" w:hAnsi="宋体"/>
                <w:sz w:val="18"/>
                <w:szCs w:val="18"/>
              </w:rPr>
              <w:t>No</w:t>
            </w:r>
          </w:p>
        </w:tc>
        <w:tc>
          <w:tcPr>
            <w:tcW w:w="1399" w:type="dxa"/>
          </w:tcPr>
          <w:p w:rsidR="00F912CB" w:rsidRDefault="00F912CB">
            <w:r w:rsidRPr="0088637F">
              <w:rPr>
                <w:rFonts w:hint="eastAsia"/>
                <w:sz w:val="18"/>
                <w:szCs w:val="18"/>
              </w:rPr>
              <w:t>string</w:t>
            </w:r>
          </w:p>
        </w:tc>
        <w:tc>
          <w:tcPr>
            <w:tcW w:w="1500" w:type="dxa"/>
          </w:tcPr>
          <w:p w:rsidR="00F912CB" w:rsidRDefault="00F912CB" w:rsidP="0071058C">
            <w:pPr>
              <w:rPr>
                <w:sz w:val="18"/>
                <w:szCs w:val="18"/>
              </w:rPr>
            </w:pPr>
            <w:r>
              <w:rPr>
                <w:rFonts w:hint="eastAsia"/>
                <w:sz w:val="18"/>
                <w:szCs w:val="18"/>
              </w:rPr>
              <w:t>int</w:t>
            </w:r>
          </w:p>
        </w:tc>
        <w:tc>
          <w:tcPr>
            <w:tcW w:w="4063" w:type="dxa"/>
            <w:shd w:val="clear" w:color="auto" w:fill="auto"/>
          </w:tcPr>
          <w:p w:rsidR="00F912CB" w:rsidRPr="00A65140" w:rsidRDefault="00F912CB" w:rsidP="0071058C">
            <w:pPr>
              <w:rPr>
                <w:rFonts w:ascii="宋体" w:hAnsi="宋体"/>
                <w:sz w:val="18"/>
                <w:szCs w:val="18"/>
              </w:rPr>
            </w:pPr>
            <w:r w:rsidRPr="00A65140">
              <w:rPr>
                <w:rFonts w:ascii="宋体" w:hAnsi="宋体" w:hint="eastAsia"/>
                <w:sz w:val="18"/>
                <w:szCs w:val="18"/>
              </w:rPr>
              <w:t>入</w:t>
            </w:r>
            <w:r>
              <w:rPr>
                <w:rFonts w:ascii="宋体" w:hAnsi="宋体" w:hint="eastAsia"/>
                <w:sz w:val="18"/>
                <w:szCs w:val="18"/>
              </w:rPr>
              <w:t>/出</w:t>
            </w:r>
            <w:r w:rsidRPr="00A65140">
              <w:rPr>
                <w:rFonts w:ascii="宋体" w:hAnsi="宋体" w:hint="eastAsia"/>
                <w:sz w:val="18"/>
                <w:szCs w:val="18"/>
              </w:rPr>
              <w:t>口</w:t>
            </w:r>
            <w:r>
              <w:rPr>
                <w:rFonts w:ascii="宋体" w:hAnsi="宋体" w:hint="eastAsia"/>
                <w:sz w:val="18"/>
                <w:szCs w:val="18"/>
              </w:rPr>
              <w:t>小区编码（</w:t>
            </w:r>
            <w:r w:rsidRPr="00A65140">
              <w:rPr>
                <w:rFonts w:ascii="宋体" w:hAnsi="宋体" w:hint="eastAsia"/>
                <w:sz w:val="18"/>
                <w:szCs w:val="18"/>
              </w:rPr>
              <w:t>从卡片</w:t>
            </w:r>
            <w:r>
              <w:rPr>
                <w:rFonts w:ascii="宋体" w:hAnsi="宋体" w:hint="eastAsia"/>
                <w:sz w:val="18"/>
                <w:szCs w:val="18"/>
              </w:rPr>
              <w:t>001A文件</w:t>
            </w:r>
            <w:r w:rsidRPr="00A65140">
              <w:rPr>
                <w:rFonts w:ascii="宋体" w:hAnsi="宋体" w:hint="eastAsia"/>
                <w:sz w:val="18"/>
                <w:szCs w:val="18"/>
              </w:rPr>
              <w:t>中获取</w:t>
            </w:r>
            <w:r>
              <w:rPr>
                <w:rFonts w:ascii="宋体" w:hAnsi="宋体" w:hint="eastAsia"/>
                <w:sz w:val="18"/>
                <w:szCs w:val="18"/>
              </w:rPr>
              <w:t>,4位）</w:t>
            </w:r>
          </w:p>
        </w:tc>
      </w:tr>
      <w:tr w:rsidR="00F912CB" w:rsidRPr="00A511B6" w:rsidTr="00F912CB">
        <w:tc>
          <w:tcPr>
            <w:tcW w:w="1566" w:type="dxa"/>
            <w:shd w:val="clear" w:color="auto" w:fill="auto"/>
          </w:tcPr>
          <w:p w:rsidR="00F912CB" w:rsidRPr="00A65140" w:rsidRDefault="00F912CB" w:rsidP="0071058C">
            <w:pPr>
              <w:rPr>
                <w:rFonts w:ascii="宋体" w:hAnsi="宋体"/>
                <w:sz w:val="18"/>
                <w:szCs w:val="18"/>
              </w:rPr>
            </w:pPr>
            <w:r>
              <w:rPr>
                <w:rFonts w:ascii="宋体" w:hAnsi="宋体" w:cs="宋体" w:hint="eastAsia"/>
                <w:sz w:val="18"/>
                <w:szCs w:val="18"/>
              </w:rPr>
              <w:t>Card</w:t>
            </w:r>
            <w:r>
              <w:rPr>
                <w:rFonts w:ascii="宋体" w:hAnsi="宋体" w:hint="eastAsia"/>
                <w:sz w:val="18"/>
                <w:szCs w:val="18"/>
              </w:rPr>
              <w:t>GateNo</w:t>
            </w:r>
          </w:p>
        </w:tc>
        <w:tc>
          <w:tcPr>
            <w:tcW w:w="1399" w:type="dxa"/>
          </w:tcPr>
          <w:p w:rsidR="00F912CB" w:rsidRDefault="00F912CB">
            <w:r w:rsidRPr="0088637F">
              <w:rPr>
                <w:rFonts w:hint="eastAsia"/>
                <w:sz w:val="18"/>
                <w:szCs w:val="18"/>
              </w:rPr>
              <w:t>string</w:t>
            </w:r>
          </w:p>
        </w:tc>
        <w:tc>
          <w:tcPr>
            <w:tcW w:w="1500" w:type="dxa"/>
          </w:tcPr>
          <w:p w:rsidR="00F912CB" w:rsidRDefault="00F912CB" w:rsidP="0071058C">
            <w:pPr>
              <w:rPr>
                <w:sz w:val="18"/>
                <w:szCs w:val="18"/>
              </w:rPr>
            </w:pPr>
            <w:r>
              <w:rPr>
                <w:rFonts w:hint="eastAsia"/>
                <w:sz w:val="18"/>
                <w:szCs w:val="18"/>
              </w:rPr>
              <w:t>int</w:t>
            </w:r>
          </w:p>
        </w:tc>
        <w:tc>
          <w:tcPr>
            <w:tcW w:w="4063" w:type="dxa"/>
            <w:shd w:val="clear" w:color="auto" w:fill="auto"/>
          </w:tcPr>
          <w:p w:rsidR="00F912CB" w:rsidRPr="00A65140" w:rsidRDefault="00F912CB" w:rsidP="0071058C">
            <w:pPr>
              <w:rPr>
                <w:rFonts w:ascii="宋体" w:hAnsi="宋体"/>
                <w:sz w:val="18"/>
                <w:szCs w:val="18"/>
              </w:rPr>
            </w:pPr>
            <w:r>
              <w:rPr>
                <w:rFonts w:ascii="宋体" w:hAnsi="宋体" w:hint="eastAsia"/>
                <w:sz w:val="18"/>
                <w:szCs w:val="18"/>
              </w:rPr>
              <w:t>入/出口大门编码（</w:t>
            </w:r>
            <w:r w:rsidRPr="00A65140">
              <w:rPr>
                <w:rFonts w:ascii="宋体" w:hAnsi="宋体" w:hint="eastAsia"/>
                <w:sz w:val="18"/>
                <w:szCs w:val="18"/>
              </w:rPr>
              <w:t>从卡片</w:t>
            </w:r>
            <w:r>
              <w:rPr>
                <w:rFonts w:ascii="宋体" w:hAnsi="宋体" w:hint="eastAsia"/>
                <w:sz w:val="18"/>
                <w:szCs w:val="18"/>
              </w:rPr>
              <w:t>001A文件</w:t>
            </w:r>
            <w:r w:rsidRPr="00A65140">
              <w:rPr>
                <w:rFonts w:ascii="宋体" w:hAnsi="宋体" w:hint="eastAsia"/>
                <w:sz w:val="18"/>
                <w:szCs w:val="18"/>
              </w:rPr>
              <w:t>中获取</w:t>
            </w:r>
            <w:r>
              <w:rPr>
                <w:rFonts w:ascii="宋体" w:hAnsi="宋体" w:hint="eastAsia"/>
                <w:sz w:val="18"/>
                <w:szCs w:val="18"/>
              </w:rPr>
              <w:t>,2位）</w:t>
            </w:r>
          </w:p>
        </w:tc>
      </w:tr>
      <w:tr w:rsidR="00F912CB" w:rsidRPr="00A511B6" w:rsidTr="00F912CB">
        <w:tc>
          <w:tcPr>
            <w:tcW w:w="1566" w:type="dxa"/>
            <w:shd w:val="clear" w:color="auto" w:fill="auto"/>
          </w:tcPr>
          <w:p w:rsidR="00F912CB" w:rsidRPr="00A65140" w:rsidRDefault="00F912CB" w:rsidP="0071058C">
            <w:pPr>
              <w:rPr>
                <w:rFonts w:ascii="宋体" w:hAnsi="宋体"/>
                <w:sz w:val="18"/>
                <w:szCs w:val="18"/>
              </w:rPr>
            </w:pPr>
            <w:r>
              <w:rPr>
                <w:rFonts w:ascii="宋体" w:hAnsi="宋体" w:cs="宋体" w:hint="eastAsia"/>
                <w:sz w:val="18"/>
                <w:szCs w:val="18"/>
              </w:rPr>
              <w:t>Card</w:t>
            </w:r>
            <w:r w:rsidRPr="00A65140">
              <w:rPr>
                <w:rFonts w:ascii="宋体" w:hAnsi="宋体"/>
                <w:sz w:val="18"/>
                <w:szCs w:val="18"/>
              </w:rPr>
              <w:t>LaneNo</w:t>
            </w:r>
          </w:p>
        </w:tc>
        <w:tc>
          <w:tcPr>
            <w:tcW w:w="1399" w:type="dxa"/>
          </w:tcPr>
          <w:p w:rsidR="00F912CB" w:rsidRDefault="00F912CB">
            <w:r w:rsidRPr="0088637F">
              <w:rPr>
                <w:rFonts w:hint="eastAsia"/>
                <w:sz w:val="18"/>
                <w:szCs w:val="18"/>
              </w:rPr>
              <w:t>string</w:t>
            </w:r>
          </w:p>
        </w:tc>
        <w:tc>
          <w:tcPr>
            <w:tcW w:w="1500" w:type="dxa"/>
          </w:tcPr>
          <w:p w:rsidR="00F912CB" w:rsidRDefault="00F912CB" w:rsidP="0071058C">
            <w:pPr>
              <w:rPr>
                <w:sz w:val="18"/>
                <w:szCs w:val="18"/>
              </w:rPr>
            </w:pPr>
            <w:r>
              <w:rPr>
                <w:rFonts w:hint="eastAsia"/>
                <w:sz w:val="18"/>
                <w:szCs w:val="18"/>
              </w:rPr>
              <w:t>int</w:t>
            </w:r>
          </w:p>
        </w:tc>
        <w:tc>
          <w:tcPr>
            <w:tcW w:w="4063" w:type="dxa"/>
            <w:shd w:val="clear" w:color="auto" w:fill="auto"/>
          </w:tcPr>
          <w:p w:rsidR="00F912CB" w:rsidRPr="00A65140" w:rsidRDefault="00F912CB" w:rsidP="0071058C">
            <w:pPr>
              <w:rPr>
                <w:rFonts w:ascii="宋体" w:hAnsi="宋体"/>
                <w:sz w:val="18"/>
                <w:szCs w:val="18"/>
              </w:rPr>
            </w:pPr>
            <w:r w:rsidRPr="00A65140">
              <w:rPr>
                <w:rFonts w:ascii="宋体" w:hAnsi="宋体" w:hint="eastAsia"/>
                <w:sz w:val="18"/>
                <w:szCs w:val="18"/>
              </w:rPr>
              <w:t>入</w:t>
            </w:r>
            <w:r>
              <w:rPr>
                <w:rFonts w:ascii="宋体" w:hAnsi="宋体" w:hint="eastAsia"/>
                <w:sz w:val="18"/>
                <w:szCs w:val="18"/>
              </w:rPr>
              <w:t>/出口车道编码</w:t>
            </w:r>
            <w:r w:rsidRPr="00A65140">
              <w:rPr>
                <w:rFonts w:ascii="宋体" w:hAnsi="宋体" w:hint="eastAsia"/>
                <w:sz w:val="18"/>
                <w:szCs w:val="18"/>
              </w:rPr>
              <w:t>（从卡片</w:t>
            </w:r>
            <w:r>
              <w:rPr>
                <w:rFonts w:ascii="宋体" w:hAnsi="宋体" w:hint="eastAsia"/>
                <w:sz w:val="18"/>
                <w:szCs w:val="18"/>
              </w:rPr>
              <w:t>001A文件</w:t>
            </w:r>
            <w:r w:rsidRPr="00A65140">
              <w:rPr>
                <w:rFonts w:ascii="宋体" w:hAnsi="宋体" w:hint="eastAsia"/>
                <w:sz w:val="18"/>
                <w:szCs w:val="18"/>
              </w:rPr>
              <w:t>中获取</w:t>
            </w:r>
            <w:r>
              <w:rPr>
                <w:rFonts w:ascii="宋体" w:hAnsi="宋体" w:hint="eastAsia"/>
                <w:sz w:val="18"/>
                <w:szCs w:val="18"/>
              </w:rPr>
              <w:t>,2位</w:t>
            </w:r>
            <w:r w:rsidRPr="00A65140">
              <w:rPr>
                <w:rFonts w:ascii="宋体" w:hAnsi="宋体" w:hint="eastAsia"/>
                <w:sz w:val="18"/>
                <w:szCs w:val="18"/>
              </w:rPr>
              <w:t>）</w:t>
            </w:r>
          </w:p>
        </w:tc>
      </w:tr>
      <w:tr w:rsidR="00F912CB" w:rsidRPr="00A511B6" w:rsidTr="00F912CB">
        <w:tc>
          <w:tcPr>
            <w:tcW w:w="1566" w:type="dxa"/>
            <w:shd w:val="clear" w:color="auto" w:fill="auto"/>
          </w:tcPr>
          <w:p w:rsidR="00F912CB" w:rsidRPr="00094B66" w:rsidRDefault="00F912CB" w:rsidP="0071058C">
            <w:pPr>
              <w:rPr>
                <w:rFonts w:ascii="宋体" w:hAnsi="宋体"/>
                <w:sz w:val="18"/>
                <w:szCs w:val="18"/>
              </w:rPr>
            </w:pPr>
            <w:r w:rsidRPr="00094B66">
              <w:rPr>
                <w:rFonts w:ascii="宋体" w:hAnsi="宋体"/>
                <w:sz w:val="18"/>
                <w:szCs w:val="18"/>
              </w:rPr>
              <w:lastRenderedPageBreak/>
              <w:t>PassTime</w:t>
            </w:r>
          </w:p>
        </w:tc>
        <w:tc>
          <w:tcPr>
            <w:tcW w:w="1399" w:type="dxa"/>
          </w:tcPr>
          <w:p w:rsidR="00F912CB" w:rsidRDefault="00F912CB">
            <w:r w:rsidRPr="0088637F">
              <w:rPr>
                <w:rFonts w:hint="eastAsia"/>
                <w:sz w:val="18"/>
                <w:szCs w:val="18"/>
              </w:rPr>
              <w:t>string</w:t>
            </w:r>
          </w:p>
        </w:tc>
        <w:tc>
          <w:tcPr>
            <w:tcW w:w="1500" w:type="dxa"/>
          </w:tcPr>
          <w:p w:rsidR="00F912CB" w:rsidRDefault="00F912CB">
            <w:r w:rsidRPr="00450D4A">
              <w:rPr>
                <w:rFonts w:hint="eastAsia"/>
                <w:sz w:val="18"/>
                <w:szCs w:val="18"/>
              </w:rPr>
              <w:t>string</w:t>
            </w:r>
          </w:p>
        </w:tc>
        <w:tc>
          <w:tcPr>
            <w:tcW w:w="4063" w:type="dxa"/>
            <w:shd w:val="clear" w:color="auto" w:fill="auto"/>
          </w:tcPr>
          <w:p w:rsidR="00F912CB" w:rsidRPr="00A65140" w:rsidRDefault="00F912CB" w:rsidP="0071058C">
            <w:pPr>
              <w:rPr>
                <w:rFonts w:ascii="宋体" w:hAnsi="宋体"/>
                <w:sz w:val="18"/>
                <w:szCs w:val="18"/>
              </w:rPr>
            </w:pPr>
            <w:r w:rsidRPr="00A65140">
              <w:rPr>
                <w:rFonts w:ascii="宋体" w:hAnsi="宋体" w:hint="eastAsia"/>
                <w:sz w:val="18"/>
                <w:szCs w:val="18"/>
              </w:rPr>
              <w:t>入</w:t>
            </w:r>
            <w:r>
              <w:rPr>
                <w:rFonts w:ascii="宋体" w:hAnsi="宋体" w:hint="eastAsia"/>
                <w:sz w:val="18"/>
                <w:szCs w:val="18"/>
              </w:rPr>
              <w:t>/出</w:t>
            </w:r>
            <w:r w:rsidRPr="00A65140">
              <w:rPr>
                <w:rFonts w:ascii="宋体" w:hAnsi="宋体" w:hint="eastAsia"/>
                <w:sz w:val="18"/>
                <w:szCs w:val="18"/>
              </w:rPr>
              <w:t>口时间（从卡片</w:t>
            </w:r>
            <w:r>
              <w:rPr>
                <w:rFonts w:ascii="宋体" w:hAnsi="宋体" w:hint="eastAsia"/>
                <w:sz w:val="18"/>
                <w:szCs w:val="18"/>
              </w:rPr>
              <w:t>001A文件</w:t>
            </w:r>
            <w:r w:rsidRPr="00A65140">
              <w:rPr>
                <w:rFonts w:ascii="宋体" w:hAnsi="宋体" w:hint="eastAsia"/>
                <w:sz w:val="18"/>
                <w:szCs w:val="18"/>
              </w:rPr>
              <w:t>中获取</w:t>
            </w:r>
            <w:r>
              <w:rPr>
                <w:rFonts w:ascii="宋体" w:hAnsi="宋体" w:hint="eastAsia"/>
                <w:sz w:val="18"/>
                <w:szCs w:val="18"/>
              </w:rPr>
              <w:t>,yy</w:t>
            </w:r>
            <w:r w:rsidRPr="006B4372">
              <w:rPr>
                <w:rFonts w:ascii="宋体" w:hAnsi="宋体" w:hint="eastAsia"/>
                <w:sz w:val="18"/>
                <w:szCs w:val="18"/>
              </w:rPr>
              <w:t>yymmddhhmmss</w:t>
            </w:r>
            <w:r>
              <w:rPr>
                <w:rFonts w:ascii="宋体" w:hAnsi="宋体" w:hint="eastAsia"/>
                <w:sz w:val="18"/>
                <w:szCs w:val="18"/>
              </w:rPr>
              <w:t>）</w:t>
            </w:r>
          </w:p>
        </w:tc>
      </w:tr>
      <w:tr w:rsidR="00F912CB" w:rsidRPr="00A511B6" w:rsidTr="00F912CB">
        <w:tc>
          <w:tcPr>
            <w:tcW w:w="1566" w:type="dxa"/>
            <w:shd w:val="clear" w:color="auto" w:fill="auto"/>
          </w:tcPr>
          <w:p w:rsidR="00F912CB" w:rsidRPr="00094B66" w:rsidRDefault="00F912CB" w:rsidP="0071058C">
            <w:pPr>
              <w:rPr>
                <w:rFonts w:ascii="宋体" w:hAnsi="宋体"/>
                <w:sz w:val="18"/>
                <w:szCs w:val="18"/>
              </w:rPr>
            </w:pPr>
            <w:r w:rsidRPr="00094B66">
              <w:rPr>
                <w:rFonts w:ascii="宋体" w:hAnsi="宋体"/>
                <w:sz w:val="18"/>
                <w:szCs w:val="18"/>
              </w:rPr>
              <w:t>VehPlate</w:t>
            </w:r>
          </w:p>
        </w:tc>
        <w:tc>
          <w:tcPr>
            <w:tcW w:w="1399" w:type="dxa"/>
          </w:tcPr>
          <w:p w:rsidR="00F912CB" w:rsidRDefault="00F912CB">
            <w:r w:rsidRPr="0088637F">
              <w:rPr>
                <w:rFonts w:hint="eastAsia"/>
                <w:sz w:val="18"/>
                <w:szCs w:val="18"/>
              </w:rPr>
              <w:t>string</w:t>
            </w:r>
          </w:p>
        </w:tc>
        <w:tc>
          <w:tcPr>
            <w:tcW w:w="1500" w:type="dxa"/>
          </w:tcPr>
          <w:p w:rsidR="00F912CB" w:rsidRDefault="00F912CB">
            <w:r w:rsidRPr="00450D4A">
              <w:rPr>
                <w:rFonts w:hint="eastAsia"/>
                <w:sz w:val="18"/>
                <w:szCs w:val="18"/>
              </w:rPr>
              <w:t>string</w:t>
            </w:r>
          </w:p>
        </w:tc>
        <w:tc>
          <w:tcPr>
            <w:tcW w:w="4063" w:type="dxa"/>
            <w:shd w:val="clear" w:color="auto" w:fill="auto"/>
          </w:tcPr>
          <w:p w:rsidR="00F912CB" w:rsidRPr="00A65140" w:rsidRDefault="00F912CB" w:rsidP="0071058C">
            <w:pPr>
              <w:rPr>
                <w:rFonts w:ascii="宋体" w:hAnsi="宋体"/>
                <w:sz w:val="18"/>
                <w:szCs w:val="18"/>
              </w:rPr>
            </w:pPr>
            <w:r w:rsidRPr="00A65140">
              <w:rPr>
                <w:rFonts w:ascii="宋体" w:hAnsi="宋体" w:hint="eastAsia"/>
                <w:sz w:val="18"/>
                <w:szCs w:val="18"/>
              </w:rPr>
              <w:t>入</w:t>
            </w:r>
            <w:r>
              <w:rPr>
                <w:rFonts w:ascii="宋体" w:hAnsi="宋体" w:hint="eastAsia"/>
                <w:sz w:val="18"/>
                <w:szCs w:val="18"/>
              </w:rPr>
              <w:t>/出</w:t>
            </w:r>
            <w:r w:rsidRPr="00A65140">
              <w:rPr>
                <w:rFonts w:ascii="宋体" w:hAnsi="宋体" w:hint="eastAsia"/>
                <w:sz w:val="18"/>
                <w:szCs w:val="18"/>
              </w:rPr>
              <w:t>口车牌（从卡片</w:t>
            </w:r>
            <w:r>
              <w:rPr>
                <w:rFonts w:ascii="宋体" w:hAnsi="宋体" w:hint="eastAsia"/>
                <w:sz w:val="18"/>
                <w:szCs w:val="18"/>
              </w:rPr>
              <w:t>001A文件</w:t>
            </w:r>
            <w:r w:rsidRPr="00A65140">
              <w:rPr>
                <w:rFonts w:ascii="宋体" w:hAnsi="宋体" w:hint="eastAsia"/>
                <w:sz w:val="18"/>
                <w:szCs w:val="18"/>
              </w:rPr>
              <w:t>中获取</w:t>
            </w:r>
            <w:r>
              <w:rPr>
                <w:rFonts w:ascii="宋体" w:hAnsi="宋体" w:hint="eastAsia"/>
                <w:sz w:val="18"/>
                <w:szCs w:val="18"/>
              </w:rPr>
              <w:t>,不超过12位</w:t>
            </w:r>
            <w:r w:rsidRPr="00A65140">
              <w:rPr>
                <w:rFonts w:ascii="宋体" w:hAnsi="宋体" w:hint="eastAsia"/>
                <w:sz w:val="18"/>
                <w:szCs w:val="18"/>
              </w:rPr>
              <w:t>）</w:t>
            </w:r>
          </w:p>
        </w:tc>
      </w:tr>
      <w:tr w:rsidR="00F912CB" w:rsidRPr="00A511B6" w:rsidTr="00F912CB">
        <w:tc>
          <w:tcPr>
            <w:tcW w:w="1566" w:type="dxa"/>
            <w:shd w:val="clear" w:color="auto" w:fill="auto"/>
          </w:tcPr>
          <w:p w:rsidR="00F912CB" w:rsidRPr="00094B66" w:rsidRDefault="00F912CB" w:rsidP="0071058C">
            <w:pPr>
              <w:rPr>
                <w:rFonts w:ascii="宋体" w:hAnsi="宋体"/>
                <w:sz w:val="18"/>
                <w:szCs w:val="18"/>
              </w:rPr>
            </w:pPr>
            <w:r w:rsidRPr="00094B66">
              <w:rPr>
                <w:rFonts w:ascii="宋体" w:hAnsi="宋体"/>
                <w:sz w:val="18"/>
                <w:szCs w:val="18"/>
              </w:rPr>
              <w:t>VehType</w:t>
            </w:r>
          </w:p>
        </w:tc>
        <w:tc>
          <w:tcPr>
            <w:tcW w:w="1399" w:type="dxa"/>
          </w:tcPr>
          <w:p w:rsidR="00F912CB" w:rsidRDefault="00F912CB">
            <w:r w:rsidRPr="0088637F">
              <w:rPr>
                <w:rFonts w:hint="eastAsia"/>
                <w:sz w:val="18"/>
                <w:szCs w:val="18"/>
              </w:rPr>
              <w:t>string</w:t>
            </w:r>
          </w:p>
        </w:tc>
        <w:tc>
          <w:tcPr>
            <w:tcW w:w="1500" w:type="dxa"/>
          </w:tcPr>
          <w:p w:rsidR="00F912CB" w:rsidRDefault="00F912CB" w:rsidP="0071058C">
            <w:pPr>
              <w:rPr>
                <w:sz w:val="18"/>
                <w:szCs w:val="18"/>
              </w:rPr>
            </w:pPr>
            <w:r>
              <w:rPr>
                <w:rFonts w:hint="eastAsia"/>
                <w:sz w:val="18"/>
                <w:szCs w:val="18"/>
              </w:rPr>
              <w:t>int</w:t>
            </w:r>
          </w:p>
        </w:tc>
        <w:tc>
          <w:tcPr>
            <w:tcW w:w="4063" w:type="dxa"/>
            <w:shd w:val="clear" w:color="auto" w:fill="auto"/>
          </w:tcPr>
          <w:p w:rsidR="00F912CB" w:rsidRDefault="00F912CB" w:rsidP="0071058C">
            <w:pPr>
              <w:rPr>
                <w:rFonts w:ascii="宋体" w:hAnsi="宋体"/>
                <w:sz w:val="18"/>
                <w:szCs w:val="18"/>
              </w:rPr>
            </w:pPr>
            <w:r w:rsidRPr="00A65140">
              <w:rPr>
                <w:rFonts w:ascii="宋体" w:hAnsi="宋体" w:hint="eastAsia"/>
                <w:sz w:val="18"/>
                <w:szCs w:val="18"/>
              </w:rPr>
              <w:t>入</w:t>
            </w:r>
            <w:r>
              <w:rPr>
                <w:rFonts w:ascii="宋体" w:hAnsi="宋体" w:hint="eastAsia"/>
                <w:sz w:val="18"/>
                <w:szCs w:val="18"/>
              </w:rPr>
              <w:t>/出</w:t>
            </w:r>
            <w:r w:rsidRPr="00A65140">
              <w:rPr>
                <w:rFonts w:ascii="宋体" w:hAnsi="宋体" w:hint="eastAsia"/>
                <w:sz w:val="18"/>
                <w:szCs w:val="18"/>
              </w:rPr>
              <w:t>口车型（从卡片</w:t>
            </w:r>
            <w:r>
              <w:rPr>
                <w:rFonts w:ascii="宋体" w:hAnsi="宋体" w:hint="eastAsia"/>
                <w:sz w:val="18"/>
                <w:szCs w:val="18"/>
              </w:rPr>
              <w:t>001A文件</w:t>
            </w:r>
            <w:r w:rsidRPr="00A65140">
              <w:rPr>
                <w:rFonts w:ascii="宋体" w:hAnsi="宋体" w:hint="eastAsia"/>
                <w:sz w:val="18"/>
                <w:szCs w:val="18"/>
              </w:rPr>
              <w:t>中获取</w:t>
            </w:r>
            <w:r>
              <w:rPr>
                <w:rFonts w:ascii="宋体" w:hAnsi="宋体" w:hint="eastAsia"/>
                <w:sz w:val="18"/>
                <w:szCs w:val="18"/>
              </w:rPr>
              <w:t>,不超过1字节整数的表示范围</w:t>
            </w:r>
            <w:r w:rsidRPr="00A65140">
              <w:rPr>
                <w:rFonts w:ascii="宋体" w:hAnsi="宋体" w:hint="eastAsia"/>
                <w:sz w:val="18"/>
                <w:szCs w:val="18"/>
              </w:rPr>
              <w:t>）</w:t>
            </w:r>
          </w:p>
          <w:p w:rsidR="00F912CB" w:rsidRPr="00A65140" w:rsidRDefault="00F912CB" w:rsidP="0071058C">
            <w:pPr>
              <w:rPr>
                <w:rFonts w:ascii="宋体" w:hAnsi="宋体"/>
                <w:sz w:val="18"/>
                <w:szCs w:val="18"/>
              </w:rPr>
            </w:pPr>
            <w:r>
              <w:rPr>
                <w:rFonts w:ascii="宋体" w:hAnsi="宋体" w:hint="eastAsia"/>
                <w:sz w:val="18"/>
                <w:szCs w:val="18"/>
              </w:rPr>
              <w:t>1：</w:t>
            </w:r>
            <w:r w:rsidRPr="003E46B0">
              <w:rPr>
                <w:rFonts w:ascii="宋体" w:hAnsi="宋体" w:hint="eastAsia"/>
                <w:sz w:val="18"/>
                <w:szCs w:val="18"/>
              </w:rPr>
              <w:t>一型车</w:t>
            </w:r>
            <w:r>
              <w:rPr>
                <w:rFonts w:ascii="宋体" w:hAnsi="宋体" w:hint="eastAsia"/>
                <w:sz w:val="18"/>
                <w:szCs w:val="18"/>
              </w:rPr>
              <w:t>2：</w:t>
            </w:r>
            <w:r w:rsidRPr="003E46B0">
              <w:rPr>
                <w:rFonts w:ascii="宋体" w:hAnsi="宋体" w:hint="eastAsia"/>
                <w:sz w:val="18"/>
                <w:szCs w:val="18"/>
              </w:rPr>
              <w:t>二型车</w:t>
            </w:r>
            <w:r>
              <w:rPr>
                <w:rFonts w:ascii="宋体" w:hAnsi="宋体" w:hint="eastAsia"/>
                <w:sz w:val="18"/>
                <w:szCs w:val="18"/>
              </w:rPr>
              <w:t>3：</w:t>
            </w:r>
            <w:r w:rsidRPr="003E46B0">
              <w:rPr>
                <w:rFonts w:ascii="宋体" w:hAnsi="宋体" w:hint="eastAsia"/>
                <w:sz w:val="18"/>
                <w:szCs w:val="18"/>
              </w:rPr>
              <w:t xml:space="preserve">三型车 </w:t>
            </w:r>
            <w:r>
              <w:rPr>
                <w:rFonts w:ascii="宋体" w:hAnsi="宋体" w:hint="eastAsia"/>
                <w:sz w:val="18"/>
                <w:szCs w:val="18"/>
              </w:rPr>
              <w:t>4：</w:t>
            </w:r>
            <w:r w:rsidRPr="003E46B0">
              <w:rPr>
                <w:rFonts w:ascii="宋体" w:hAnsi="宋体" w:hint="eastAsia"/>
                <w:sz w:val="18"/>
                <w:szCs w:val="18"/>
              </w:rPr>
              <w:t>四型车</w:t>
            </w:r>
            <w:r>
              <w:rPr>
                <w:rFonts w:ascii="宋体" w:hAnsi="宋体" w:hint="eastAsia"/>
                <w:sz w:val="18"/>
                <w:szCs w:val="18"/>
              </w:rPr>
              <w:t>:5：</w:t>
            </w:r>
            <w:r w:rsidRPr="003E46B0">
              <w:rPr>
                <w:rFonts w:ascii="宋体" w:hAnsi="宋体" w:hint="eastAsia"/>
                <w:sz w:val="18"/>
                <w:szCs w:val="18"/>
              </w:rPr>
              <w:t xml:space="preserve">五型车 </w:t>
            </w:r>
            <w:r>
              <w:rPr>
                <w:rFonts w:ascii="宋体" w:hAnsi="宋体" w:hint="eastAsia"/>
                <w:sz w:val="18"/>
                <w:szCs w:val="18"/>
              </w:rPr>
              <w:t>6：</w:t>
            </w:r>
            <w:r w:rsidRPr="003E46B0">
              <w:rPr>
                <w:rFonts w:ascii="宋体" w:hAnsi="宋体" w:hint="eastAsia"/>
                <w:sz w:val="18"/>
                <w:szCs w:val="18"/>
              </w:rPr>
              <w:t xml:space="preserve">六型车 </w:t>
            </w:r>
            <w:r>
              <w:rPr>
                <w:rFonts w:ascii="宋体" w:hAnsi="宋体" w:hint="eastAsia"/>
                <w:sz w:val="18"/>
                <w:szCs w:val="18"/>
              </w:rPr>
              <w:t>7-10</w:t>
            </w:r>
            <w:r w:rsidRPr="003E46B0">
              <w:rPr>
                <w:rFonts w:ascii="宋体" w:hAnsi="宋体" w:hint="eastAsia"/>
                <w:sz w:val="18"/>
                <w:szCs w:val="18"/>
              </w:rPr>
              <w:t>自定义</w:t>
            </w:r>
            <w:r>
              <w:rPr>
                <w:rFonts w:ascii="宋体" w:hAnsi="宋体" w:hint="eastAsia"/>
                <w:sz w:val="18"/>
                <w:szCs w:val="18"/>
              </w:rPr>
              <w:t xml:space="preserve"> </w:t>
            </w:r>
            <w:r w:rsidRPr="003E46B0">
              <w:rPr>
                <w:rFonts w:ascii="宋体" w:hAnsi="宋体" w:hint="eastAsia"/>
                <w:sz w:val="18"/>
                <w:szCs w:val="18"/>
              </w:rPr>
              <w:t>11-20</w:t>
            </w:r>
            <w:r>
              <w:rPr>
                <w:rFonts w:ascii="宋体" w:hAnsi="宋体" w:hint="eastAsia"/>
                <w:sz w:val="18"/>
                <w:szCs w:val="18"/>
              </w:rPr>
              <w:t>：用于计重收费货车车型分类:11：</w:t>
            </w:r>
            <w:r w:rsidRPr="003E46B0">
              <w:rPr>
                <w:rFonts w:ascii="宋体" w:hAnsi="宋体" w:hint="eastAsia"/>
                <w:sz w:val="18"/>
                <w:szCs w:val="18"/>
              </w:rPr>
              <w:t xml:space="preserve">一型车 </w:t>
            </w:r>
            <w:r>
              <w:rPr>
                <w:rFonts w:ascii="宋体" w:hAnsi="宋体" w:hint="eastAsia"/>
                <w:sz w:val="18"/>
                <w:szCs w:val="18"/>
              </w:rPr>
              <w:t>12：</w:t>
            </w:r>
            <w:r w:rsidRPr="003E46B0">
              <w:rPr>
                <w:rFonts w:ascii="宋体" w:hAnsi="宋体" w:hint="eastAsia"/>
                <w:sz w:val="18"/>
                <w:szCs w:val="18"/>
              </w:rPr>
              <w:t>二型车</w:t>
            </w:r>
            <w:r>
              <w:rPr>
                <w:rFonts w:ascii="宋体" w:hAnsi="宋体" w:hint="eastAsia"/>
                <w:sz w:val="18"/>
                <w:szCs w:val="18"/>
              </w:rPr>
              <w:t>:13：</w:t>
            </w:r>
            <w:r w:rsidRPr="003E46B0">
              <w:rPr>
                <w:rFonts w:ascii="宋体" w:hAnsi="宋体" w:hint="eastAsia"/>
                <w:sz w:val="18"/>
                <w:szCs w:val="18"/>
              </w:rPr>
              <w:t>三型车</w:t>
            </w:r>
            <w:r>
              <w:rPr>
                <w:rFonts w:ascii="宋体" w:hAnsi="宋体" w:hint="eastAsia"/>
                <w:sz w:val="18"/>
                <w:szCs w:val="18"/>
              </w:rPr>
              <w:t>:14：</w:t>
            </w:r>
            <w:r w:rsidRPr="003E46B0">
              <w:rPr>
                <w:rFonts w:ascii="宋体" w:hAnsi="宋体" w:hint="eastAsia"/>
                <w:sz w:val="18"/>
                <w:szCs w:val="18"/>
              </w:rPr>
              <w:t xml:space="preserve">四型车 </w:t>
            </w:r>
            <w:r>
              <w:rPr>
                <w:rFonts w:ascii="宋体" w:hAnsi="宋体" w:hint="eastAsia"/>
                <w:sz w:val="18"/>
                <w:szCs w:val="18"/>
              </w:rPr>
              <w:t>15：</w:t>
            </w:r>
            <w:r w:rsidRPr="003E46B0">
              <w:rPr>
                <w:rFonts w:ascii="宋体" w:hAnsi="宋体" w:hint="eastAsia"/>
                <w:sz w:val="18"/>
                <w:szCs w:val="18"/>
              </w:rPr>
              <w:t>五型车</w:t>
            </w:r>
            <w:r>
              <w:rPr>
                <w:rFonts w:ascii="宋体" w:hAnsi="宋体" w:hint="eastAsia"/>
                <w:sz w:val="18"/>
                <w:szCs w:val="18"/>
              </w:rPr>
              <w:t>:16：</w:t>
            </w:r>
            <w:r w:rsidRPr="003E46B0">
              <w:rPr>
                <w:rFonts w:ascii="宋体" w:hAnsi="宋体" w:hint="eastAsia"/>
                <w:sz w:val="18"/>
                <w:szCs w:val="18"/>
              </w:rPr>
              <w:t>六型车</w:t>
            </w:r>
            <w:r>
              <w:rPr>
                <w:rFonts w:ascii="宋体" w:hAnsi="宋体" w:hint="eastAsia"/>
                <w:sz w:val="18"/>
                <w:szCs w:val="18"/>
              </w:rPr>
              <w:t>:17-20：</w:t>
            </w:r>
            <w:r w:rsidRPr="003E46B0">
              <w:rPr>
                <w:rFonts w:ascii="宋体" w:hAnsi="宋体" w:hint="eastAsia"/>
                <w:sz w:val="18"/>
                <w:szCs w:val="18"/>
              </w:rPr>
              <w:t>自定义</w:t>
            </w:r>
          </w:p>
        </w:tc>
      </w:tr>
      <w:tr w:rsidR="00F912CB" w:rsidRPr="00A511B6" w:rsidTr="00F912CB">
        <w:tc>
          <w:tcPr>
            <w:tcW w:w="1566" w:type="dxa"/>
            <w:shd w:val="clear" w:color="auto" w:fill="auto"/>
          </w:tcPr>
          <w:p w:rsidR="00F912CB" w:rsidRPr="00094B66" w:rsidRDefault="00F912CB" w:rsidP="0071058C">
            <w:pPr>
              <w:rPr>
                <w:rFonts w:ascii="宋体" w:hAnsi="宋体"/>
                <w:sz w:val="18"/>
                <w:szCs w:val="18"/>
              </w:rPr>
            </w:pPr>
            <w:r w:rsidRPr="00094B66">
              <w:rPr>
                <w:rFonts w:ascii="宋体" w:hAnsi="宋体"/>
                <w:sz w:val="18"/>
                <w:szCs w:val="18"/>
              </w:rPr>
              <w:t>VehClass</w:t>
            </w:r>
          </w:p>
        </w:tc>
        <w:tc>
          <w:tcPr>
            <w:tcW w:w="1399" w:type="dxa"/>
          </w:tcPr>
          <w:p w:rsidR="00F912CB" w:rsidRDefault="00F912CB">
            <w:r w:rsidRPr="0088637F">
              <w:rPr>
                <w:rFonts w:hint="eastAsia"/>
                <w:sz w:val="18"/>
                <w:szCs w:val="18"/>
              </w:rPr>
              <w:t>string</w:t>
            </w:r>
          </w:p>
        </w:tc>
        <w:tc>
          <w:tcPr>
            <w:tcW w:w="1500" w:type="dxa"/>
          </w:tcPr>
          <w:p w:rsidR="00F912CB" w:rsidRDefault="00F912CB" w:rsidP="0071058C">
            <w:pPr>
              <w:rPr>
                <w:sz w:val="18"/>
                <w:szCs w:val="18"/>
              </w:rPr>
            </w:pPr>
            <w:r>
              <w:rPr>
                <w:rFonts w:hint="eastAsia"/>
                <w:sz w:val="18"/>
                <w:szCs w:val="18"/>
              </w:rPr>
              <w:t>int</w:t>
            </w:r>
          </w:p>
        </w:tc>
        <w:tc>
          <w:tcPr>
            <w:tcW w:w="4063" w:type="dxa"/>
            <w:shd w:val="clear" w:color="auto" w:fill="auto"/>
          </w:tcPr>
          <w:p w:rsidR="00F912CB" w:rsidRDefault="00F912CB" w:rsidP="0071058C">
            <w:pPr>
              <w:rPr>
                <w:rFonts w:ascii="宋体" w:hAnsi="宋体"/>
                <w:sz w:val="18"/>
                <w:szCs w:val="18"/>
              </w:rPr>
            </w:pPr>
            <w:r w:rsidRPr="00A65140">
              <w:rPr>
                <w:rFonts w:ascii="宋体" w:hAnsi="宋体" w:hint="eastAsia"/>
                <w:sz w:val="18"/>
                <w:szCs w:val="18"/>
              </w:rPr>
              <w:t>入</w:t>
            </w:r>
            <w:r>
              <w:rPr>
                <w:rFonts w:ascii="宋体" w:hAnsi="宋体" w:hint="eastAsia"/>
                <w:sz w:val="18"/>
                <w:szCs w:val="18"/>
              </w:rPr>
              <w:t>/出</w:t>
            </w:r>
            <w:r w:rsidRPr="00A65140">
              <w:rPr>
                <w:rFonts w:ascii="宋体" w:hAnsi="宋体" w:hint="eastAsia"/>
                <w:sz w:val="18"/>
                <w:szCs w:val="18"/>
              </w:rPr>
              <w:t>口车种（从卡片</w:t>
            </w:r>
            <w:r>
              <w:rPr>
                <w:rFonts w:ascii="宋体" w:hAnsi="宋体" w:hint="eastAsia"/>
                <w:sz w:val="18"/>
                <w:szCs w:val="18"/>
              </w:rPr>
              <w:t>001A文件</w:t>
            </w:r>
            <w:r w:rsidRPr="00A65140">
              <w:rPr>
                <w:rFonts w:ascii="宋体" w:hAnsi="宋体" w:hint="eastAsia"/>
                <w:sz w:val="18"/>
                <w:szCs w:val="18"/>
              </w:rPr>
              <w:t>中获取</w:t>
            </w:r>
            <w:r>
              <w:rPr>
                <w:rFonts w:ascii="宋体" w:hAnsi="宋体" w:hint="eastAsia"/>
                <w:sz w:val="18"/>
                <w:szCs w:val="18"/>
              </w:rPr>
              <w:t>,不超过1字节整数的表示范围</w:t>
            </w:r>
            <w:r w:rsidRPr="00A65140">
              <w:rPr>
                <w:rFonts w:ascii="宋体" w:hAnsi="宋体" w:hint="eastAsia"/>
                <w:sz w:val="18"/>
                <w:szCs w:val="18"/>
              </w:rPr>
              <w:t>）</w:t>
            </w:r>
          </w:p>
          <w:p w:rsidR="00F912CB" w:rsidRPr="00A65140" w:rsidRDefault="00F912CB" w:rsidP="0071058C">
            <w:pPr>
              <w:rPr>
                <w:rFonts w:ascii="宋体" w:hAnsi="宋体"/>
                <w:sz w:val="18"/>
                <w:szCs w:val="18"/>
              </w:rPr>
            </w:pPr>
            <w:r w:rsidRPr="005266B0">
              <w:rPr>
                <w:rFonts w:ascii="宋体" w:hAnsi="宋体" w:hint="eastAsia"/>
                <w:sz w:val="18"/>
                <w:szCs w:val="18"/>
              </w:rPr>
              <w:t>0：普通车:6：公务车8：军警车10紧急车12免费车14车队0-20内其他：自定义；21-255：保留</w:t>
            </w:r>
          </w:p>
        </w:tc>
      </w:tr>
      <w:tr w:rsidR="00F912CB" w:rsidRPr="00A511B6" w:rsidTr="00F912CB">
        <w:tc>
          <w:tcPr>
            <w:tcW w:w="1566" w:type="dxa"/>
            <w:shd w:val="clear" w:color="auto" w:fill="auto"/>
          </w:tcPr>
          <w:p w:rsidR="00F912CB" w:rsidRPr="00094B66" w:rsidRDefault="00F912CB" w:rsidP="0071058C">
            <w:pPr>
              <w:rPr>
                <w:rFonts w:ascii="宋体" w:hAnsi="宋体"/>
                <w:sz w:val="18"/>
                <w:szCs w:val="18"/>
              </w:rPr>
            </w:pPr>
            <w:r w:rsidRPr="00094B66">
              <w:rPr>
                <w:rFonts w:ascii="宋体" w:hAnsi="宋体" w:hint="eastAsia"/>
                <w:sz w:val="18"/>
                <w:szCs w:val="18"/>
              </w:rPr>
              <w:t>OutFlag</w:t>
            </w:r>
          </w:p>
        </w:tc>
        <w:tc>
          <w:tcPr>
            <w:tcW w:w="1399" w:type="dxa"/>
          </w:tcPr>
          <w:p w:rsidR="00F912CB" w:rsidRDefault="00F912CB">
            <w:r w:rsidRPr="0088637F">
              <w:rPr>
                <w:rFonts w:hint="eastAsia"/>
                <w:sz w:val="18"/>
                <w:szCs w:val="18"/>
              </w:rPr>
              <w:t>string</w:t>
            </w:r>
          </w:p>
        </w:tc>
        <w:tc>
          <w:tcPr>
            <w:tcW w:w="1500" w:type="dxa"/>
          </w:tcPr>
          <w:p w:rsidR="00F912CB" w:rsidRDefault="00F912CB" w:rsidP="0071058C">
            <w:pPr>
              <w:rPr>
                <w:sz w:val="18"/>
                <w:szCs w:val="18"/>
              </w:rPr>
            </w:pPr>
            <w:r>
              <w:rPr>
                <w:rFonts w:hint="eastAsia"/>
                <w:sz w:val="18"/>
                <w:szCs w:val="18"/>
              </w:rPr>
              <w:t>int</w:t>
            </w:r>
          </w:p>
        </w:tc>
        <w:tc>
          <w:tcPr>
            <w:tcW w:w="4063" w:type="dxa"/>
            <w:shd w:val="clear" w:color="auto" w:fill="auto"/>
          </w:tcPr>
          <w:p w:rsidR="00F912CB" w:rsidRPr="00094B66" w:rsidRDefault="00F912CB" w:rsidP="0071058C">
            <w:pPr>
              <w:rPr>
                <w:rFonts w:ascii="宋体" w:hAnsi="宋体"/>
                <w:sz w:val="18"/>
                <w:szCs w:val="18"/>
              </w:rPr>
            </w:pPr>
            <w:r>
              <w:rPr>
                <w:rFonts w:ascii="宋体" w:hAnsi="宋体" w:hint="eastAsia"/>
                <w:sz w:val="18"/>
                <w:szCs w:val="18"/>
              </w:rPr>
              <w:t>入/</w:t>
            </w:r>
            <w:r w:rsidRPr="00094B66">
              <w:rPr>
                <w:rFonts w:ascii="宋体" w:hAnsi="宋体" w:hint="eastAsia"/>
                <w:sz w:val="18"/>
                <w:szCs w:val="18"/>
              </w:rPr>
              <w:t>出口标识（从卡片</w:t>
            </w:r>
            <w:r>
              <w:rPr>
                <w:rFonts w:ascii="宋体" w:hAnsi="宋体" w:hint="eastAsia"/>
                <w:sz w:val="18"/>
                <w:szCs w:val="18"/>
              </w:rPr>
              <w:t>001A文件</w:t>
            </w:r>
            <w:r w:rsidRPr="00094B66">
              <w:rPr>
                <w:rFonts w:ascii="宋体" w:hAnsi="宋体" w:hint="eastAsia"/>
                <w:sz w:val="18"/>
                <w:szCs w:val="18"/>
              </w:rPr>
              <w:t>中获取）</w:t>
            </w:r>
          </w:p>
          <w:p w:rsidR="00F912CB" w:rsidRPr="00094B66" w:rsidRDefault="00F912CB" w:rsidP="0071058C">
            <w:pPr>
              <w:rPr>
                <w:rFonts w:ascii="宋体" w:hAnsi="宋体"/>
                <w:sz w:val="18"/>
                <w:szCs w:val="18"/>
              </w:rPr>
            </w:pPr>
            <w:r w:rsidRPr="00094B66">
              <w:rPr>
                <w:rFonts w:ascii="宋体" w:hAnsi="宋体" w:hint="eastAsia"/>
                <w:sz w:val="18"/>
                <w:szCs w:val="18"/>
              </w:rPr>
              <w:t>1：已做出口处理</w:t>
            </w:r>
          </w:p>
          <w:p w:rsidR="00F912CB" w:rsidRPr="00094B66" w:rsidRDefault="00F912CB" w:rsidP="0071058C">
            <w:pPr>
              <w:rPr>
                <w:rFonts w:ascii="宋体" w:hAnsi="宋体"/>
                <w:sz w:val="18"/>
                <w:szCs w:val="18"/>
              </w:rPr>
            </w:pPr>
            <w:r w:rsidRPr="00094B66">
              <w:rPr>
                <w:rFonts w:ascii="宋体" w:hAnsi="宋体" w:hint="eastAsia"/>
                <w:sz w:val="18"/>
                <w:szCs w:val="18"/>
              </w:rPr>
              <w:t>0：未做出口处理</w:t>
            </w:r>
          </w:p>
        </w:tc>
      </w:tr>
      <w:tr w:rsidR="00F912CB" w:rsidRPr="00A511B6" w:rsidTr="00F912CB">
        <w:tc>
          <w:tcPr>
            <w:tcW w:w="1566" w:type="dxa"/>
            <w:shd w:val="clear" w:color="auto" w:fill="auto"/>
          </w:tcPr>
          <w:p w:rsidR="00F912CB" w:rsidRPr="00094B66" w:rsidRDefault="00F912CB" w:rsidP="0071058C">
            <w:pPr>
              <w:rPr>
                <w:rFonts w:ascii="宋体" w:hAnsi="宋体"/>
                <w:sz w:val="18"/>
                <w:szCs w:val="18"/>
              </w:rPr>
            </w:pPr>
            <w:r w:rsidRPr="00094B66">
              <w:rPr>
                <w:rFonts w:ascii="宋体" w:hAnsi="宋体" w:cs="Arial"/>
                <w:sz w:val="18"/>
                <w:szCs w:val="18"/>
              </w:rPr>
              <w:t>OperatorNo</w:t>
            </w:r>
          </w:p>
        </w:tc>
        <w:tc>
          <w:tcPr>
            <w:tcW w:w="1399" w:type="dxa"/>
          </w:tcPr>
          <w:p w:rsidR="00F912CB" w:rsidRDefault="00F912CB">
            <w:r w:rsidRPr="0088637F">
              <w:rPr>
                <w:rFonts w:hint="eastAsia"/>
                <w:sz w:val="18"/>
                <w:szCs w:val="18"/>
              </w:rPr>
              <w:t>string</w:t>
            </w:r>
          </w:p>
        </w:tc>
        <w:tc>
          <w:tcPr>
            <w:tcW w:w="1500" w:type="dxa"/>
          </w:tcPr>
          <w:p w:rsidR="00F912CB" w:rsidRDefault="00F912CB" w:rsidP="0071058C">
            <w:pPr>
              <w:rPr>
                <w:sz w:val="18"/>
                <w:szCs w:val="18"/>
              </w:rPr>
            </w:pPr>
            <w:r>
              <w:rPr>
                <w:rFonts w:hint="eastAsia"/>
                <w:sz w:val="18"/>
                <w:szCs w:val="18"/>
              </w:rPr>
              <w:t>string</w:t>
            </w:r>
          </w:p>
        </w:tc>
        <w:tc>
          <w:tcPr>
            <w:tcW w:w="4063" w:type="dxa"/>
            <w:shd w:val="clear" w:color="auto" w:fill="auto"/>
          </w:tcPr>
          <w:p w:rsidR="00F912CB" w:rsidRPr="00094B66" w:rsidRDefault="00F912CB" w:rsidP="0071058C">
            <w:pPr>
              <w:rPr>
                <w:rFonts w:ascii="宋体" w:hAnsi="宋体"/>
                <w:sz w:val="18"/>
                <w:szCs w:val="18"/>
              </w:rPr>
            </w:pPr>
            <w:r w:rsidRPr="00A65140">
              <w:rPr>
                <w:rFonts w:ascii="宋体" w:hAnsi="宋体" w:hint="eastAsia"/>
                <w:sz w:val="18"/>
                <w:szCs w:val="18"/>
              </w:rPr>
              <w:t>入</w:t>
            </w:r>
            <w:r>
              <w:rPr>
                <w:rFonts w:ascii="宋体" w:hAnsi="宋体" w:hint="eastAsia"/>
                <w:sz w:val="18"/>
                <w:szCs w:val="18"/>
              </w:rPr>
              <w:t>/出</w:t>
            </w:r>
            <w:r w:rsidRPr="00A65140">
              <w:rPr>
                <w:rFonts w:ascii="宋体" w:hAnsi="宋体" w:hint="eastAsia"/>
                <w:sz w:val="18"/>
                <w:szCs w:val="18"/>
              </w:rPr>
              <w:t>口收费员工号（</w:t>
            </w:r>
            <w:r w:rsidRPr="00094B66">
              <w:rPr>
                <w:rFonts w:ascii="宋体" w:hAnsi="宋体" w:hint="eastAsia"/>
                <w:sz w:val="18"/>
                <w:szCs w:val="18"/>
              </w:rPr>
              <w:t>从卡片</w:t>
            </w:r>
            <w:r>
              <w:rPr>
                <w:rFonts w:ascii="宋体" w:hAnsi="宋体" w:hint="eastAsia"/>
                <w:sz w:val="18"/>
                <w:szCs w:val="18"/>
              </w:rPr>
              <w:t>001A文件</w:t>
            </w:r>
            <w:r w:rsidRPr="00094B66">
              <w:rPr>
                <w:rFonts w:ascii="宋体" w:hAnsi="宋体" w:hint="eastAsia"/>
                <w:sz w:val="18"/>
                <w:szCs w:val="18"/>
              </w:rPr>
              <w:t>中获取</w:t>
            </w:r>
            <w:r>
              <w:rPr>
                <w:rFonts w:ascii="宋体" w:hAnsi="宋体" w:hint="eastAsia"/>
                <w:sz w:val="18"/>
                <w:szCs w:val="18"/>
              </w:rPr>
              <w:t>,6位）</w:t>
            </w:r>
          </w:p>
        </w:tc>
      </w:tr>
      <w:tr w:rsidR="00F912CB" w:rsidRPr="00A511B6" w:rsidTr="00F912CB">
        <w:tc>
          <w:tcPr>
            <w:tcW w:w="1566" w:type="dxa"/>
            <w:shd w:val="clear" w:color="auto" w:fill="auto"/>
          </w:tcPr>
          <w:p w:rsidR="00F912CB" w:rsidRPr="00043A62" w:rsidRDefault="00F912CB" w:rsidP="0071058C">
            <w:pPr>
              <w:rPr>
                <w:rFonts w:ascii="宋体" w:hAnsi="宋体" w:cs="Arial"/>
                <w:sz w:val="18"/>
                <w:szCs w:val="18"/>
              </w:rPr>
            </w:pPr>
            <w:r>
              <w:rPr>
                <w:rFonts w:ascii="宋体" w:hAnsi="宋体" w:cs="Arial" w:hint="eastAsia"/>
                <w:sz w:val="18"/>
                <w:szCs w:val="18"/>
              </w:rPr>
              <w:t>LittleGateNo</w:t>
            </w:r>
          </w:p>
        </w:tc>
        <w:tc>
          <w:tcPr>
            <w:tcW w:w="1399" w:type="dxa"/>
          </w:tcPr>
          <w:p w:rsidR="00F912CB" w:rsidRDefault="00F912CB">
            <w:r w:rsidRPr="0088637F">
              <w:rPr>
                <w:rFonts w:hint="eastAsia"/>
                <w:sz w:val="18"/>
                <w:szCs w:val="18"/>
              </w:rPr>
              <w:t>string</w:t>
            </w:r>
          </w:p>
        </w:tc>
        <w:tc>
          <w:tcPr>
            <w:tcW w:w="1500" w:type="dxa"/>
          </w:tcPr>
          <w:p w:rsidR="00F912CB" w:rsidRDefault="00F912CB" w:rsidP="0071058C">
            <w:pPr>
              <w:rPr>
                <w:sz w:val="18"/>
                <w:szCs w:val="18"/>
              </w:rPr>
            </w:pPr>
            <w:r>
              <w:rPr>
                <w:rFonts w:hint="eastAsia"/>
                <w:sz w:val="18"/>
                <w:szCs w:val="18"/>
              </w:rPr>
              <w:t>int</w:t>
            </w:r>
          </w:p>
        </w:tc>
        <w:tc>
          <w:tcPr>
            <w:tcW w:w="4063" w:type="dxa"/>
            <w:shd w:val="clear" w:color="auto" w:fill="auto"/>
          </w:tcPr>
          <w:p w:rsidR="00F912CB" w:rsidRPr="00043A62" w:rsidRDefault="00F912CB" w:rsidP="0071058C">
            <w:pPr>
              <w:rPr>
                <w:rFonts w:ascii="宋体" w:hAnsi="宋体"/>
                <w:sz w:val="18"/>
                <w:szCs w:val="18"/>
              </w:rPr>
            </w:pPr>
            <w:r>
              <w:rPr>
                <w:rFonts w:ascii="宋体" w:hAnsi="宋体" w:hint="eastAsia"/>
                <w:sz w:val="18"/>
                <w:szCs w:val="18"/>
              </w:rPr>
              <w:t>小园小门编码</w:t>
            </w:r>
            <w:r w:rsidR="00906A97" w:rsidRPr="00906A97">
              <w:rPr>
                <w:rFonts w:ascii="宋体" w:hAnsi="宋体" w:hint="eastAsia"/>
                <w:color w:val="FF0000"/>
                <w:sz w:val="18"/>
                <w:szCs w:val="18"/>
              </w:rPr>
              <w:t>(国标卡不需要此项)</w:t>
            </w:r>
          </w:p>
        </w:tc>
      </w:tr>
      <w:tr w:rsidR="00F912CB" w:rsidRPr="00A511B6" w:rsidTr="00F912CB">
        <w:tc>
          <w:tcPr>
            <w:tcW w:w="1566" w:type="dxa"/>
            <w:shd w:val="clear" w:color="auto" w:fill="auto"/>
          </w:tcPr>
          <w:p w:rsidR="00F912CB" w:rsidRPr="00043A62" w:rsidRDefault="00F912CB" w:rsidP="0071058C">
            <w:pPr>
              <w:rPr>
                <w:rFonts w:ascii="宋体" w:hAnsi="宋体" w:cs="Arial"/>
                <w:sz w:val="18"/>
                <w:szCs w:val="18"/>
              </w:rPr>
            </w:pPr>
            <w:r>
              <w:rPr>
                <w:rFonts w:ascii="宋体" w:hAnsi="宋体" w:cs="Arial" w:hint="eastAsia"/>
                <w:sz w:val="18"/>
                <w:szCs w:val="18"/>
              </w:rPr>
              <w:t>LittleLaneNo</w:t>
            </w:r>
          </w:p>
        </w:tc>
        <w:tc>
          <w:tcPr>
            <w:tcW w:w="1399" w:type="dxa"/>
          </w:tcPr>
          <w:p w:rsidR="00F912CB" w:rsidRDefault="00F912CB">
            <w:r w:rsidRPr="0088637F">
              <w:rPr>
                <w:rFonts w:hint="eastAsia"/>
                <w:sz w:val="18"/>
                <w:szCs w:val="18"/>
              </w:rPr>
              <w:t>string</w:t>
            </w:r>
          </w:p>
        </w:tc>
        <w:tc>
          <w:tcPr>
            <w:tcW w:w="1500" w:type="dxa"/>
          </w:tcPr>
          <w:p w:rsidR="00F912CB" w:rsidRDefault="00F912CB" w:rsidP="0071058C">
            <w:pPr>
              <w:rPr>
                <w:sz w:val="18"/>
                <w:szCs w:val="18"/>
              </w:rPr>
            </w:pPr>
            <w:r>
              <w:rPr>
                <w:rFonts w:hint="eastAsia"/>
                <w:sz w:val="18"/>
                <w:szCs w:val="18"/>
              </w:rPr>
              <w:t>int</w:t>
            </w:r>
          </w:p>
        </w:tc>
        <w:tc>
          <w:tcPr>
            <w:tcW w:w="4063" w:type="dxa"/>
            <w:shd w:val="clear" w:color="auto" w:fill="auto"/>
          </w:tcPr>
          <w:p w:rsidR="00F912CB" w:rsidRPr="00043A62" w:rsidRDefault="00F912CB" w:rsidP="0071058C">
            <w:pPr>
              <w:rPr>
                <w:rFonts w:ascii="宋体" w:hAnsi="宋体"/>
                <w:sz w:val="18"/>
                <w:szCs w:val="18"/>
              </w:rPr>
            </w:pPr>
            <w:r>
              <w:rPr>
                <w:rFonts w:ascii="宋体" w:hAnsi="宋体" w:hint="eastAsia"/>
                <w:sz w:val="18"/>
                <w:szCs w:val="18"/>
              </w:rPr>
              <w:t>小园车道编码</w:t>
            </w:r>
            <w:r w:rsidR="00906A97" w:rsidRPr="00906A97">
              <w:rPr>
                <w:rFonts w:ascii="宋体" w:hAnsi="宋体" w:hint="eastAsia"/>
                <w:color w:val="FF0000"/>
                <w:sz w:val="18"/>
                <w:szCs w:val="18"/>
              </w:rPr>
              <w:t>(国标卡不需要此项)</w:t>
            </w:r>
          </w:p>
        </w:tc>
      </w:tr>
      <w:tr w:rsidR="00F912CB" w:rsidRPr="00A511B6" w:rsidTr="00F912CB">
        <w:tc>
          <w:tcPr>
            <w:tcW w:w="1566" w:type="dxa"/>
            <w:shd w:val="clear" w:color="auto" w:fill="auto"/>
          </w:tcPr>
          <w:p w:rsidR="00F912CB" w:rsidRPr="00043A62" w:rsidRDefault="00F912CB" w:rsidP="0071058C">
            <w:pPr>
              <w:rPr>
                <w:rFonts w:ascii="宋体" w:hAnsi="宋体" w:cs="Arial"/>
                <w:sz w:val="18"/>
                <w:szCs w:val="18"/>
              </w:rPr>
            </w:pPr>
            <w:r>
              <w:rPr>
                <w:rFonts w:ascii="宋体" w:hAnsi="宋体" w:cs="Arial" w:hint="eastAsia"/>
                <w:sz w:val="18"/>
                <w:szCs w:val="18"/>
              </w:rPr>
              <w:t>LittlePassTime</w:t>
            </w:r>
          </w:p>
        </w:tc>
        <w:tc>
          <w:tcPr>
            <w:tcW w:w="1399" w:type="dxa"/>
          </w:tcPr>
          <w:p w:rsidR="00F912CB" w:rsidRDefault="00F912CB">
            <w:r w:rsidRPr="0088637F">
              <w:rPr>
                <w:rFonts w:hint="eastAsia"/>
                <w:sz w:val="18"/>
                <w:szCs w:val="18"/>
              </w:rPr>
              <w:t>string</w:t>
            </w:r>
          </w:p>
        </w:tc>
        <w:tc>
          <w:tcPr>
            <w:tcW w:w="1500" w:type="dxa"/>
          </w:tcPr>
          <w:p w:rsidR="00F912CB" w:rsidRDefault="00F912CB" w:rsidP="0071058C">
            <w:pPr>
              <w:rPr>
                <w:sz w:val="18"/>
                <w:szCs w:val="18"/>
              </w:rPr>
            </w:pPr>
            <w:r>
              <w:rPr>
                <w:rFonts w:hint="eastAsia"/>
                <w:sz w:val="18"/>
                <w:szCs w:val="18"/>
              </w:rPr>
              <w:t>string</w:t>
            </w:r>
          </w:p>
        </w:tc>
        <w:tc>
          <w:tcPr>
            <w:tcW w:w="4063" w:type="dxa"/>
            <w:shd w:val="clear" w:color="auto" w:fill="auto"/>
          </w:tcPr>
          <w:p w:rsidR="00F912CB" w:rsidRPr="00043A62" w:rsidRDefault="00F912CB" w:rsidP="0071058C">
            <w:pPr>
              <w:rPr>
                <w:rFonts w:ascii="宋体" w:hAnsi="宋体"/>
                <w:sz w:val="18"/>
                <w:szCs w:val="18"/>
              </w:rPr>
            </w:pPr>
            <w:r>
              <w:rPr>
                <w:rFonts w:ascii="宋体" w:hAnsi="宋体" w:hint="eastAsia"/>
                <w:sz w:val="18"/>
                <w:szCs w:val="18"/>
              </w:rPr>
              <w:t>小园通过日期时间</w:t>
            </w:r>
            <w:r w:rsidR="00906A97" w:rsidRPr="00906A97">
              <w:rPr>
                <w:rFonts w:ascii="宋体" w:hAnsi="宋体" w:hint="eastAsia"/>
                <w:color w:val="FF0000"/>
                <w:sz w:val="18"/>
                <w:szCs w:val="18"/>
              </w:rPr>
              <w:t>(国标卡不需要此项)</w:t>
            </w:r>
          </w:p>
        </w:tc>
      </w:tr>
      <w:tr w:rsidR="00F912CB" w:rsidRPr="00A511B6" w:rsidTr="00F912CB">
        <w:tc>
          <w:tcPr>
            <w:tcW w:w="1566" w:type="dxa"/>
            <w:shd w:val="clear" w:color="auto" w:fill="auto"/>
          </w:tcPr>
          <w:p w:rsidR="00F912CB" w:rsidRPr="00043A62" w:rsidRDefault="00F912CB" w:rsidP="0071058C">
            <w:pPr>
              <w:rPr>
                <w:rFonts w:ascii="宋体" w:hAnsi="宋体" w:cs="Arial"/>
                <w:sz w:val="18"/>
                <w:szCs w:val="18"/>
              </w:rPr>
            </w:pPr>
            <w:r>
              <w:rPr>
                <w:rFonts w:ascii="宋体" w:hAnsi="宋体" w:cs="Arial" w:hint="eastAsia"/>
                <w:sz w:val="18"/>
                <w:szCs w:val="18"/>
              </w:rPr>
              <w:t>LittleCashMoney</w:t>
            </w:r>
          </w:p>
        </w:tc>
        <w:tc>
          <w:tcPr>
            <w:tcW w:w="1399" w:type="dxa"/>
          </w:tcPr>
          <w:p w:rsidR="00F912CB" w:rsidRDefault="00F912CB">
            <w:r w:rsidRPr="0088637F">
              <w:rPr>
                <w:rFonts w:hint="eastAsia"/>
                <w:sz w:val="18"/>
                <w:szCs w:val="18"/>
              </w:rPr>
              <w:t>string</w:t>
            </w:r>
          </w:p>
        </w:tc>
        <w:tc>
          <w:tcPr>
            <w:tcW w:w="1500" w:type="dxa"/>
          </w:tcPr>
          <w:p w:rsidR="00F912CB" w:rsidRDefault="00F912CB" w:rsidP="0071058C">
            <w:pPr>
              <w:rPr>
                <w:sz w:val="18"/>
                <w:szCs w:val="18"/>
              </w:rPr>
            </w:pPr>
            <w:r>
              <w:rPr>
                <w:rFonts w:hint="eastAsia"/>
                <w:sz w:val="18"/>
                <w:szCs w:val="18"/>
              </w:rPr>
              <w:t>long</w:t>
            </w:r>
          </w:p>
        </w:tc>
        <w:tc>
          <w:tcPr>
            <w:tcW w:w="4063" w:type="dxa"/>
            <w:shd w:val="clear" w:color="auto" w:fill="auto"/>
          </w:tcPr>
          <w:p w:rsidR="00F912CB" w:rsidRPr="00043A62" w:rsidRDefault="00F912CB" w:rsidP="0071058C">
            <w:pPr>
              <w:rPr>
                <w:rFonts w:ascii="宋体" w:hAnsi="宋体"/>
                <w:sz w:val="18"/>
                <w:szCs w:val="18"/>
              </w:rPr>
            </w:pPr>
            <w:r>
              <w:rPr>
                <w:rFonts w:ascii="宋体" w:hAnsi="宋体" w:hint="eastAsia"/>
                <w:sz w:val="18"/>
                <w:szCs w:val="18"/>
              </w:rPr>
              <w:t>小园累计金额</w:t>
            </w:r>
            <w:r w:rsidR="00906A97" w:rsidRPr="00906A97">
              <w:rPr>
                <w:rFonts w:ascii="宋体" w:hAnsi="宋体" w:hint="eastAsia"/>
                <w:color w:val="FF0000"/>
                <w:sz w:val="18"/>
                <w:szCs w:val="18"/>
              </w:rPr>
              <w:t>(国标卡不需要此项)</w:t>
            </w:r>
          </w:p>
        </w:tc>
      </w:tr>
      <w:tr w:rsidR="00F912CB" w:rsidRPr="00A511B6" w:rsidTr="00F912CB">
        <w:tc>
          <w:tcPr>
            <w:tcW w:w="1566" w:type="dxa"/>
            <w:shd w:val="clear" w:color="auto" w:fill="auto"/>
          </w:tcPr>
          <w:p w:rsidR="00F912CB" w:rsidRPr="00043A62" w:rsidRDefault="00F912CB" w:rsidP="0071058C">
            <w:pPr>
              <w:rPr>
                <w:rFonts w:ascii="宋体" w:hAnsi="宋体" w:cs="Arial"/>
                <w:sz w:val="18"/>
                <w:szCs w:val="18"/>
              </w:rPr>
            </w:pPr>
            <w:r>
              <w:rPr>
                <w:rFonts w:ascii="宋体" w:hAnsi="宋体" w:cs="Arial" w:hint="eastAsia"/>
                <w:sz w:val="18"/>
                <w:szCs w:val="18"/>
              </w:rPr>
              <w:t>LittleTime</w:t>
            </w:r>
          </w:p>
        </w:tc>
        <w:tc>
          <w:tcPr>
            <w:tcW w:w="1399" w:type="dxa"/>
          </w:tcPr>
          <w:p w:rsidR="00F912CB" w:rsidRDefault="00F912CB">
            <w:r w:rsidRPr="0088637F">
              <w:rPr>
                <w:rFonts w:hint="eastAsia"/>
                <w:sz w:val="18"/>
                <w:szCs w:val="18"/>
              </w:rPr>
              <w:t>string</w:t>
            </w:r>
          </w:p>
        </w:tc>
        <w:tc>
          <w:tcPr>
            <w:tcW w:w="1500" w:type="dxa"/>
          </w:tcPr>
          <w:p w:rsidR="00F912CB" w:rsidRDefault="00F912CB">
            <w:r w:rsidRPr="009B0EBC">
              <w:rPr>
                <w:rFonts w:hint="eastAsia"/>
                <w:sz w:val="18"/>
                <w:szCs w:val="18"/>
              </w:rPr>
              <w:t>string</w:t>
            </w:r>
          </w:p>
        </w:tc>
        <w:tc>
          <w:tcPr>
            <w:tcW w:w="4063" w:type="dxa"/>
            <w:shd w:val="clear" w:color="auto" w:fill="auto"/>
          </w:tcPr>
          <w:p w:rsidR="00F912CB" w:rsidRPr="00043A62" w:rsidRDefault="00F912CB" w:rsidP="0071058C">
            <w:pPr>
              <w:rPr>
                <w:rFonts w:ascii="宋体" w:hAnsi="宋体"/>
                <w:sz w:val="18"/>
                <w:szCs w:val="18"/>
              </w:rPr>
            </w:pPr>
            <w:r>
              <w:rPr>
                <w:rFonts w:ascii="宋体" w:hAnsi="宋体" w:hint="eastAsia"/>
                <w:sz w:val="18"/>
                <w:szCs w:val="18"/>
              </w:rPr>
              <w:t>小园累计时间</w:t>
            </w:r>
            <w:r w:rsidR="00906A97" w:rsidRPr="00906A97">
              <w:rPr>
                <w:rFonts w:ascii="宋体" w:hAnsi="宋体" w:hint="eastAsia"/>
                <w:color w:val="FF0000"/>
                <w:sz w:val="18"/>
                <w:szCs w:val="18"/>
              </w:rPr>
              <w:t>(国标卡不需要此项)</w:t>
            </w:r>
          </w:p>
        </w:tc>
      </w:tr>
      <w:tr w:rsidR="00F912CB" w:rsidRPr="00A511B6" w:rsidTr="00F912CB">
        <w:tc>
          <w:tcPr>
            <w:tcW w:w="1566" w:type="dxa"/>
            <w:shd w:val="clear" w:color="auto" w:fill="auto"/>
          </w:tcPr>
          <w:p w:rsidR="00F912CB" w:rsidRPr="00043A62" w:rsidRDefault="00F912CB" w:rsidP="0071058C">
            <w:pPr>
              <w:rPr>
                <w:rFonts w:ascii="宋体" w:hAnsi="宋体" w:cs="Arial"/>
                <w:sz w:val="18"/>
                <w:szCs w:val="18"/>
              </w:rPr>
            </w:pPr>
            <w:r>
              <w:rPr>
                <w:rFonts w:ascii="宋体" w:hAnsi="宋体" w:cs="Arial" w:hint="eastAsia"/>
                <w:sz w:val="18"/>
                <w:szCs w:val="18"/>
              </w:rPr>
              <w:t>OfferType</w:t>
            </w:r>
          </w:p>
        </w:tc>
        <w:tc>
          <w:tcPr>
            <w:tcW w:w="1399" w:type="dxa"/>
          </w:tcPr>
          <w:p w:rsidR="00F912CB" w:rsidRDefault="00F912CB">
            <w:r w:rsidRPr="0088637F">
              <w:rPr>
                <w:rFonts w:hint="eastAsia"/>
                <w:sz w:val="18"/>
                <w:szCs w:val="18"/>
              </w:rPr>
              <w:t>string</w:t>
            </w:r>
          </w:p>
        </w:tc>
        <w:tc>
          <w:tcPr>
            <w:tcW w:w="1500" w:type="dxa"/>
          </w:tcPr>
          <w:p w:rsidR="00F912CB" w:rsidRDefault="00F912CB">
            <w:r w:rsidRPr="009B0EBC">
              <w:rPr>
                <w:rFonts w:hint="eastAsia"/>
                <w:sz w:val="18"/>
                <w:szCs w:val="18"/>
              </w:rPr>
              <w:t>string</w:t>
            </w:r>
          </w:p>
        </w:tc>
        <w:tc>
          <w:tcPr>
            <w:tcW w:w="4063" w:type="dxa"/>
            <w:shd w:val="clear" w:color="auto" w:fill="auto"/>
          </w:tcPr>
          <w:p w:rsidR="00F912CB" w:rsidRPr="00043A62" w:rsidRDefault="00F912CB" w:rsidP="0071058C">
            <w:pPr>
              <w:rPr>
                <w:rFonts w:ascii="宋体" w:hAnsi="宋体"/>
                <w:sz w:val="18"/>
                <w:szCs w:val="18"/>
              </w:rPr>
            </w:pPr>
            <w:r>
              <w:rPr>
                <w:rFonts w:ascii="宋体" w:hAnsi="宋体" w:hint="eastAsia"/>
                <w:sz w:val="18"/>
                <w:szCs w:val="18"/>
              </w:rPr>
              <w:t>优惠类型</w:t>
            </w:r>
            <w:r w:rsidR="00906A97" w:rsidRPr="00906A97">
              <w:rPr>
                <w:rFonts w:ascii="宋体" w:hAnsi="宋体" w:hint="eastAsia"/>
                <w:color w:val="FF0000"/>
                <w:sz w:val="18"/>
                <w:szCs w:val="18"/>
              </w:rPr>
              <w:t>(国标卡不需要此项)</w:t>
            </w:r>
          </w:p>
        </w:tc>
      </w:tr>
      <w:tr w:rsidR="00F912CB" w:rsidRPr="00A511B6" w:rsidTr="00F912CB">
        <w:tc>
          <w:tcPr>
            <w:tcW w:w="1566" w:type="dxa"/>
            <w:shd w:val="clear" w:color="auto" w:fill="auto"/>
          </w:tcPr>
          <w:p w:rsidR="00F912CB" w:rsidRPr="00043A62" w:rsidRDefault="00F912CB" w:rsidP="0071058C">
            <w:pPr>
              <w:rPr>
                <w:rFonts w:ascii="宋体" w:hAnsi="宋体" w:cs="Arial"/>
                <w:sz w:val="18"/>
                <w:szCs w:val="18"/>
              </w:rPr>
            </w:pPr>
            <w:r>
              <w:rPr>
                <w:rFonts w:ascii="宋体" w:hAnsi="宋体" w:cs="Arial" w:hint="eastAsia"/>
                <w:sz w:val="18"/>
                <w:szCs w:val="18"/>
              </w:rPr>
              <w:t>OfferTime</w:t>
            </w:r>
          </w:p>
        </w:tc>
        <w:tc>
          <w:tcPr>
            <w:tcW w:w="1399" w:type="dxa"/>
          </w:tcPr>
          <w:p w:rsidR="00F912CB" w:rsidRDefault="00F912CB">
            <w:r w:rsidRPr="0088637F">
              <w:rPr>
                <w:rFonts w:hint="eastAsia"/>
                <w:sz w:val="18"/>
                <w:szCs w:val="18"/>
              </w:rPr>
              <w:t>string</w:t>
            </w:r>
          </w:p>
        </w:tc>
        <w:tc>
          <w:tcPr>
            <w:tcW w:w="1500" w:type="dxa"/>
          </w:tcPr>
          <w:p w:rsidR="00F912CB" w:rsidRDefault="00F912CB">
            <w:r w:rsidRPr="009B0EBC">
              <w:rPr>
                <w:rFonts w:hint="eastAsia"/>
                <w:sz w:val="18"/>
                <w:szCs w:val="18"/>
              </w:rPr>
              <w:t>string</w:t>
            </w:r>
          </w:p>
        </w:tc>
        <w:tc>
          <w:tcPr>
            <w:tcW w:w="4063" w:type="dxa"/>
            <w:shd w:val="clear" w:color="auto" w:fill="auto"/>
          </w:tcPr>
          <w:p w:rsidR="00F912CB" w:rsidRPr="00043A62" w:rsidRDefault="00F912CB" w:rsidP="0071058C">
            <w:pPr>
              <w:rPr>
                <w:rFonts w:ascii="宋体" w:hAnsi="宋体"/>
                <w:sz w:val="18"/>
                <w:szCs w:val="18"/>
              </w:rPr>
            </w:pPr>
            <w:r>
              <w:rPr>
                <w:rFonts w:ascii="宋体" w:hAnsi="宋体" w:hint="eastAsia"/>
                <w:sz w:val="18"/>
                <w:szCs w:val="18"/>
              </w:rPr>
              <w:t>优惠时间</w:t>
            </w:r>
            <w:r w:rsidR="00906A97" w:rsidRPr="00906A97">
              <w:rPr>
                <w:rFonts w:ascii="宋体" w:hAnsi="宋体" w:hint="eastAsia"/>
                <w:color w:val="FF0000"/>
                <w:sz w:val="18"/>
                <w:szCs w:val="18"/>
              </w:rPr>
              <w:t>(国标卡不需要此项)</w:t>
            </w:r>
          </w:p>
        </w:tc>
      </w:tr>
      <w:tr w:rsidR="00F912CB" w:rsidRPr="00A511B6" w:rsidTr="00F912CB">
        <w:tc>
          <w:tcPr>
            <w:tcW w:w="1566" w:type="dxa"/>
            <w:shd w:val="clear" w:color="auto" w:fill="auto"/>
          </w:tcPr>
          <w:p w:rsidR="00F912CB" w:rsidRPr="00043A62" w:rsidRDefault="00F912CB" w:rsidP="0071058C">
            <w:pPr>
              <w:rPr>
                <w:rFonts w:ascii="宋体" w:hAnsi="宋体" w:cs="Arial"/>
                <w:sz w:val="18"/>
                <w:szCs w:val="18"/>
              </w:rPr>
            </w:pPr>
            <w:r>
              <w:rPr>
                <w:rFonts w:ascii="宋体" w:hAnsi="宋体" w:cs="Arial" w:hint="eastAsia"/>
                <w:sz w:val="18"/>
                <w:szCs w:val="18"/>
              </w:rPr>
              <w:t>CheckCode</w:t>
            </w:r>
          </w:p>
        </w:tc>
        <w:tc>
          <w:tcPr>
            <w:tcW w:w="1399" w:type="dxa"/>
          </w:tcPr>
          <w:p w:rsidR="00F912CB" w:rsidRDefault="00F912CB">
            <w:r w:rsidRPr="0088637F">
              <w:rPr>
                <w:rFonts w:hint="eastAsia"/>
                <w:sz w:val="18"/>
                <w:szCs w:val="18"/>
              </w:rPr>
              <w:t>string</w:t>
            </w:r>
          </w:p>
        </w:tc>
        <w:tc>
          <w:tcPr>
            <w:tcW w:w="1500" w:type="dxa"/>
          </w:tcPr>
          <w:p w:rsidR="00F912CB" w:rsidRDefault="00F912CB">
            <w:r w:rsidRPr="009B0EBC">
              <w:rPr>
                <w:rFonts w:hint="eastAsia"/>
                <w:sz w:val="18"/>
                <w:szCs w:val="18"/>
              </w:rPr>
              <w:t>string</w:t>
            </w:r>
          </w:p>
        </w:tc>
        <w:tc>
          <w:tcPr>
            <w:tcW w:w="4063" w:type="dxa"/>
            <w:shd w:val="clear" w:color="auto" w:fill="auto"/>
          </w:tcPr>
          <w:p w:rsidR="00F912CB" w:rsidRPr="00043A62" w:rsidRDefault="00F912CB" w:rsidP="0071058C">
            <w:pPr>
              <w:rPr>
                <w:rFonts w:ascii="宋体" w:hAnsi="宋体"/>
                <w:sz w:val="18"/>
                <w:szCs w:val="18"/>
              </w:rPr>
            </w:pPr>
            <w:r>
              <w:rPr>
                <w:rFonts w:ascii="宋体" w:hAnsi="宋体" w:hint="eastAsia"/>
                <w:sz w:val="18"/>
                <w:szCs w:val="18"/>
              </w:rPr>
              <w:t>校验码</w:t>
            </w:r>
            <w:r w:rsidR="00906A97" w:rsidRPr="00906A97">
              <w:rPr>
                <w:rFonts w:ascii="宋体" w:hAnsi="宋体" w:hint="eastAsia"/>
                <w:color w:val="FF0000"/>
                <w:sz w:val="18"/>
                <w:szCs w:val="18"/>
              </w:rPr>
              <w:t>(国标卡不需要此项)</w:t>
            </w:r>
          </w:p>
        </w:tc>
      </w:tr>
    </w:tbl>
    <w:p w:rsidR="009F03F8" w:rsidRDefault="00592C14" w:rsidP="00C720FB">
      <w:pPr>
        <w:pStyle w:val="3"/>
        <w:numPr>
          <w:ilvl w:val="0"/>
          <w:numId w:val="0"/>
        </w:numPr>
      </w:pPr>
      <w:bookmarkStart w:id="56" w:name="_Toc450295259"/>
      <w:bookmarkStart w:id="57" w:name="_Toc469922114"/>
      <w:r>
        <w:rPr>
          <w:rFonts w:hint="eastAsia"/>
        </w:rPr>
        <w:lastRenderedPageBreak/>
        <w:t>4.</w:t>
      </w:r>
      <w:r w:rsidR="00B21A32">
        <w:rPr>
          <w:rFonts w:hint="eastAsia"/>
          <w:lang w:eastAsia="zh-CN"/>
        </w:rPr>
        <w:t>3.2</w:t>
      </w:r>
      <w:r w:rsidR="009F03F8">
        <w:rPr>
          <w:rFonts w:hint="eastAsia"/>
        </w:rPr>
        <w:t>读卡器写出入口信息和消费接口</w:t>
      </w:r>
      <w:bookmarkEnd w:id="56"/>
      <w:bookmarkEnd w:id="5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42"/>
        <w:gridCol w:w="1134"/>
        <w:gridCol w:w="1134"/>
        <w:gridCol w:w="1418"/>
        <w:gridCol w:w="3594"/>
      </w:tblGrid>
      <w:tr w:rsidR="001433D4" w:rsidRPr="00A511B6" w:rsidTr="001433D4">
        <w:tc>
          <w:tcPr>
            <w:tcW w:w="1242"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1433D4" w:rsidRPr="00A511B6" w:rsidRDefault="001433D4" w:rsidP="00F03090">
            <w:pPr>
              <w:rPr>
                <w:rFonts w:ascii="宋体" w:hAnsi="宋体"/>
                <w:sz w:val="18"/>
                <w:szCs w:val="18"/>
              </w:rPr>
            </w:pPr>
            <w:r w:rsidRPr="00A511B6">
              <w:rPr>
                <w:rFonts w:ascii="宋体" w:hAnsi="宋体" w:hint="eastAsia"/>
                <w:sz w:val="18"/>
                <w:szCs w:val="18"/>
              </w:rPr>
              <w:t>接口名称</w:t>
            </w:r>
          </w:p>
        </w:tc>
        <w:tc>
          <w:tcPr>
            <w:tcW w:w="7280" w:type="dxa"/>
            <w:gridSpan w:val="4"/>
            <w:tcBorders>
              <w:top w:val="single" w:sz="4" w:space="0" w:color="000000"/>
              <w:left w:val="single" w:sz="4" w:space="0" w:color="000000"/>
              <w:bottom w:val="single" w:sz="4" w:space="0" w:color="000000"/>
              <w:right w:val="single" w:sz="4" w:space="0" w:color="000000"/>
            </w:tcBorders>
            <w:shd w:val="clear" w:color="auto" w:fill="F2F2F2"/>
          </w:tcPr>
          <w:p w:rsidR="001433D4" w:rsidRPr="00A511B6" w:rsidRDefault="001433D4" w:rsidP="00F03090">
            <w:pPr>
              <w:rPr>
                <w:rFonts w:ascii="宋体" w:hAnsi="宋体"/>
                <w:sz w:val="18"/>
                <w:szCs w:val="18"/>
              </w:rPr>
            </w:pPr>
            <w:r>
              <w:rPr>
                <w:rFonts w:ascii="宋体" w:hAnsi="宋体" w:hint="eastAsia"/>
                <w:sz w:val="18"/>
                <w:szCs w:val="18"/>
              </w:rPr>
              <w:t>读卡器写出入口信息和消费</w:t>
            </w:r>
          </w:p>
        </w:tc>
      </w:tr>
      <w:tr w:rsidR="001433D4" w:rsidRPr="00F912CB" w:rsidTr="001433D4">
        <w:tc>
          <w:tcPr>
            <w:tcW w:w="1242"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1433D4" w:rsidRPr="00A511B6" w:rsidRDefault="001433D4" w:rsidP="00F03090">
            <w:pPr>
              <w:rPr>
                <w:rFonts w:ascii="宋体" w:hAnsi="宋体"/>
                <w:sz w:val="18"/>
                <w:szCs w:val="18"/>
              </w:rPr>
            </w:pPr>
            <w:r w:rsidRPr="00A511B6">
              <w:rPr>
                <w:rFonts w:ascii="宋体" w:hAnsi="宋体" w:hint="eastAsia"/>
                <w:sz w:val="18"/>
                <w:szCs w:val="18"/>
              </w:rPr>
              <w:t>函数原型</w:t>
            </w:r>
          </w:p>
        </w:tc>
        <w:tc>
          <w:tcPr>
            <w:tcW w:w="7280" w:type="dxa"/>
            <w:gridSpan w:val="4"/>
            <w:tcBorders>
              <w:top w:val="single" w:sz="4" w:space="0" w:color="000000"/>
              <w:left w:val="single" w:sz="4" w:space="0" w:color="000000"/>
              <w:bottom w:val="single" w:sz="4" w:space="0" w:color="000000"/>
              <w:right w:val="single" w:sz="4" w:space="0" w:color="000000"/>
            </w:tcBorders>
            <w:shd w:val="clear" w:color="auto" w:fill="F2F2F2"/>
          </w:tcPr>
          <w:p w:rsidR="001433D4" w:rsidRPr="00F912CB" w:rsidRDefault="001433D4" w:rsidP="00F03090">
            <w:pPr>
              <w:rPr>
                <w:rFonts w:ascii="宋体" w:hAnsi="宋体"/>
                <w:sz w:val="18"/>
                <w:szCs w:val="18"/>
              </w:rPr>
            </w:pPr>
            <w:r>
              <w:rPr>
                <w:color w:val="808000"/>
              </w:rPr>
              <w:t>int</w:t>
            </w:r>
            <w:r>
              <w:rPr>
                <w:color w:val="C0C0C0"/>
              </w:rPr>
              <w:t xml:space="preserve"> </w:t>
            </w:r>
            <w:r>
              <w:rPr>
                <w:color w:val="000080"/>
              </w:rPr>
              <w:t>__stdcall</w:t>
            </w:r>
            <w:r>
              <w:rPr>
                <w:color w:val="C0C0C0"/>
              </w:rPr>
              <w:t xml:space="preserve"> </w:t>
            </w:r>
            <w:r>
              <w:rPr>
                <w:color w:val="000000"/>
              </w:rPr>
              <w:t>ReaderWrite(</w:t>
            </w:r>
            <w:r>
              <w:rPr>
                <w:color w:val="808000"/>
              </w:rPr>
              <w:t>int</w:t>
            </w:r>
            <w:r>
              <w:rPr>
                <w:color w:val="C0C0C0"/>
              </w:rPr>
              <w:t xml:space="preserve"> </w:t>
            </w:r>
            <w:r>
              <w:t>iLaneNo</w:t>
            </w:r>
            <w:r>
              <w:rPr>
                <w:color w:val="000000"/>
              </w:rPr>
              <w:t>,</w:t>
            </w:r>
            <w:r>
              <w:rPr>
                <w:color w:val="808000"/>
              </w:rPr>
              <w:t>const</w:t>
            </w:r>
            <w:r>
              <w:rPr>
                <w:color w:val="C0C0C0"/>
              </w:rPr>
              <w:t xml:space="preserve"> </w:t>
            </w:r>
            <w:r>
              <w:rPr>
                <w:color w:val="808000"/>
              </w:rPr>
              <w:t>char</w:t>
            </w:r>
            <w:r>
              <w:rPr>
                <w:color w:val="000000"/>
              </w:rPr>
              <w:t>*</w:t>
            </w:r>
            <w:r>
              <w:rPr>
                <w:color w:val="C0C0C0"/>
              </w:rPr>
              <w:t xml:space="preserve"> </w:t>
            </w:r>
            <w:r>
              <w:t>pReg</w:t>
            </w:r>
            <w:r>
              <w:rPr>
                <w:color w:val="000000"/>
              </w:rPr>
              <w:t>,</w:t>
            </w:r>
            <w:r>
              <w:rPr>
                <w:color w:val="808000"/>
              </w:rPr>
              <w:t>char</w:t>
            </w:r>
            <w:r>
              <w:rPr>
                <w:color w:val="000000"/>
              </w:rPr>
              <w:t>*</w:t>
            </w:r>
            <w:r>
              <w:rPr>
                <w:color w:val="C0C0C0"/>
              </w:rPr>
              <w:t xml:space="preserve"> </w:t>
            </w:r>
            <w:r>
              <w:t>pResp</w:t>
            </w:r>
            <w:r>
              <w:rPr>
                <w:color w:val="000000"/>
              </w:rPr>
              <w:t>,</w:t>
            </w:r>
            <w:r>
              <w:rPr>
                <w:color w:val="C0C0C0"/>
              </w:rPr>
              <w:t xml:space="preserve"> </w:t>
            </w:r>
            <w:r>
              <w:rPr>
                <w:color w:val="808000"/>
              </w:rPr>
              <w:t>int</w:t>
            </w:r>
            <w:r>
              <w:rPr>
                <w:color w:val="000000"/>
              </w:rPr>
              <w:t>*</w:t>
            </w:r>
            <w:r>
              <w:rPr>
                <w:color w:val="C0C0C0"/>
              </w:rPr>
              <w:t xml:space="preserve"> </w:t>
            </w:r>
            <w:r>
              <w:t>pLen</w:t>
            </w:r>
            <w:r>
              <w:rPr>
                <w:color w:val="000000"/>
              </w:rPr>
              <w:t>);</w:t>
            </w:r>
          </w:p>
        </w:tc>
      </w:tr>
      <w:tr w:rsidR="001433D4" w:rsidRPr="00A511B6" w:rsidTr="00F03090">
        <w:tc>
          <w:tcPr>
            <w:tcW w:w="1242" w:type="dxa"/>
            <w:vMerge w:val="restart"/>
            <w:shd w:val="clear" w:color="auto" w:fill="F2F2F2"/>
            <w:vAlign w:val="center"/>
          </w:tcPr>
          <w:p w:rsidR="001433D4" w:rsidRPr="00A511B6" w:rsidRDefault="001433D4" w:rsidP="00F03090">
            <w:pPr>
              <w:rPr>
                <w:rFonts w:ascii="宋体" w:hAnsi="宋体"/>
                <w:sz w:val="18"/>
                <w:szCs w:val="18"/>
              </w:rPr>
            </w:pPr>
            <w:r w:rsidRPr="00A511B6">
              <w:rPr>
                <w:rFonts w:ascii="宋体" w:hAnsi="宋体" w:hint="eastAsia"/>
                <w:sz w:val="18"/>
                <w:szCs w:val="18"/>
              </w:rPr>
              <w:t>返回值</w:t>
            </w:r>
          </w:p>
        </w:tc>
        <w:tc>
          <w:tcPr>
            <w:tcW w:w="2268" w:type="dxa"/>
            <w:gridSpan w:val="2"/>
            <w:shd w:val="clear" w:color="auto" w:fill="F2F2F2"/>
          </w:tcPr>
          <w:p w:rsidR="001433D4" w:rsidRPr="00A511B6" w:rsidRDefault="001433D4" w:rsidP="00F03090">
            <w:pPr>
              <w:rPr>
                <w:rFonts w:ascii="宋体" w:hAnsi="宋体"/>
                <w:sz w:val="18"/>
                <w:szCs w:val="18"/>
              </w:rPr>
            </w:pPr>
            <w:r w:rsidRPr="00A511B6">
              <w:rPr>
                <w:rFonts w:ascii="宋体" w:hAnsi="宋体" w:hint="eastAsia"/>
                <w:sz w:val="18"/>
                <w:szCs w:val="18"/>
              </w:rPr>
              <w:t>返回值类型</w:t>
            </w:r>
          </w:p>
        </w:tc>
        <w:tc>
          <w:tcPr>
            <w:tcW w:w="5012" w:type="dxa"/>
            <w:gridSpan w:val="2"/>
            <w:shd w:val="clear" w:color="auto" w:fill="F2F2F2"/>
          </w:tcPr>
          <w:p w:rsidR="001433D4" w:rsidRPr="00A511B6" w:rsidRDefault="001433D4" w:rsidP="00F03090">
            <w:pPr>
              <w:rPr>
                <w:rFonts w:ascii="宋体" w:hAnsi="宋体"/>
                <w:sz w:val="18"/>
                <w:szCs w:val="18"/>
              </w:rPr>
            </w:pPr>
            <w:r w:rsidRPr="00A511B6">
              <w:rPr>
                <w:rFonts w:ascii="宋体" w:hAnsi="宋体" w:hint="eastAsia"/>
                <w:sz w:val="18"/>
                <w:szCs w:val="18"/>
              </w:rPr>
              <w:t>返回值说明</w:t>
            </w:r>
          </w:p>
        </w:tc>
      </w:tr>
      <w:tr w:rsidR="001433D4" w:rsidRPr="00E079D4" w:rsidTr="00F03090">
        <w:tc>
          <w:tcPr>
            <w:tcW w:w="1242" w:type="dxa"/>
            <w:vMerge/>
            <w:shd w:val="clear" w:color="auto" w:fill="F2F2F2"/>
            <w:vAlign w:val="center"/>
          </w:tcPr>
          <w:p w:rsidR="001433D4" w:rsidRPr="00A511B6" w:rsidRDefault="001433D4" w:rsidP="00F03090">
            <w:pPr>
              <w:rPr>
                <w:rFonts w:ascii="宋体" w:hAnsi="宋体"/>
                <w:sz w:val="18"/>
                <w:szCs w:val="18"/>
              </w:rPr>
            </w:pPr>
          </w:p>
        </w:tc>
        <w:tc>
          <w:tcPr>
            <w:tcW w:w="2268" w:type="dxa"/>
            <w:gridSpan w:val="2"/>
            <w:tcBorders>
              <w:bottom w:val="single" w:sz="4" w:space="0" w:color="000000"/>
            </w:tcBorders>
            <w:shd w:val="clear" w:color="auto" w:fill="auto"/>
          </w:tcPr>
          <w:p w:rsidR="001433D4" w:rsidRPr="00A511B6" w:rsidRDefault="001433D4" w:rsidP="00F03090">
            <w:pPr>
              <w:rPr>
                <w:rFonts w:ascii="宋体" w:hAnsi="宋体"/>
                <w:sz w:val="18"/>
                <w:szCs w:val="18"/>
              </w:rPr>
            </w:pPr>
            <w:r w:rsidRPr="00A511B6">
              <w:rPr>
                <w:rFonts w:ascii="宋体" w:hAnsi="宋体" w:cs="宋体" w:hint="eastAsia"/>
                <w:sz w:val="18"/>
                <w:szCs w:val="18"/>
                <w:lang w:val="zh-CN"/>
              </w:rPr>
              <w:t>int</w:t>
            </w:r>
          </w:p>
        </w:tc>
        <w:tc>
          <w:tcPr>
            <w:tcW w:w="5012" w:type="dxa"/>
            <w:gridSpan w:val="2"/>
            <w:tcBorders>
              <w:bottom w:val="single" w:sz="4" w:space="0" w:color="000000"/>
            </w:tcBorders>
            <w:shd w:val="clear" w:color="auto" w:fill="auto"/>
          </w:tcPr>
          <w:p w:rsidR="001433D4" w:rsidRPr="00A511B6" w:rsidRDefault="001433D4" w:rsidP="00F03090">
            <w:pPr>
              <w:rPr>
                <w:sz w:val="18"/>
                <w:szCs w:val="18"/>
              </w:rPr>
            </w:pPr>
            <w:r w:rsidRPr="00A511B6">
              <w:rPr>
                <w:rFonts w:hint="eastAsia"/>
                <w:sz w:val="18"/>
                <w:szCs w:val="18"/>
              </w:rPr>
              <w:t>请求结果</w:t>
            </w:r>
          </w:p>
          <w:p w:rsidR="001433D4" w:rsidRPr="00A511B6" w:rsidRDefault="001433D4" w:rsidP="00F03090">
            <w:pPr>
              <w:rPr>
                <w:sz w:val="18"/>
                <w:szCs w:val="18"/>
              </w:rPr>
            </w:pPr>
            <w:r w:rsidRPr="00A511B6">
              <w:rPr>
                <w:sz w:val="18"/>
                <w:szCs w:val="18"/>
              </w:rPr>
              <w:t>0</w:t>
            </w:r>
            <w:r>
              <w:rPr>
                <w:rFonts w:hint="eastAsia"/>
                <w:sz w:val="18"/>
                <w:szCs w:val="18"/>
              </w:rPr>
              <w:t>：操作</w:t>
            </w:r>
            <w:r w:rsidRPr="00A511B6">
              <w:rPr>
                <w:rFonts w:hint="eastAsia"/>
                <w:sz w:val="18"/>
                <w:szCs w:val="18"/>
              </w:rPr>
              <w:t>成功</w:t>
            </w:r>
          </w:p>
          <w:p w:rsidR="001433D4" w:rsidRDefault="001433D4" w:rsidP="00F03090">
            <w:pPr>
              <w:rPr>
                <w:sz w:val="18"/>
                <w:szCs w:val="18"/>
              </w:rPr>
            </w:pPr>
            <w:r>
              <w:rPr>
                <w:rFonts w:hint="eastAsia"/>
                <w:sz w:val="18"/>
                <w:szCs w:val="18"/>
              </w:rPr>
              <w:t>1</w:t>
            </w:r>
            <w:r>
              <w:rPr>
                <w:rFonts w:hint="eastAsia"/>
                <w:sz w:val="18"/>
                <w:szCs w:val="18"/>
              </w:rPr>
              <w:t>：设备正忙</w:t>
            </w:r>
          </w:p>
          <w:p w:rsidR="001433D4" w:rsidRDefault="001433D4" w:rsidP="00F03090">
            <w:pPr>
              <w:rPr>
                <w:sz w:val="18"/>
                <w:szCs w:val="18"/>
              </w:rPr>
            </w:pPr>
            <w:r>
              <w:rPr>
                <w:rFonts w:hint="eastAsia"/>
                <w:sz w:val="18"/>
                <w:szCs w:val="18"/>
              </w:rPr>
              <w:t>2</w:t>
            </w:r>
            <w:r>
              <w:rPr>
                <w:rFonts w:hint="eastAsia"/>
                <w:sz w:val="18"/>
                <w:szCs w:val="18"/>
              </w:rPr>
              <w:t>：操作超时</w:t>
            </w:r>
          </w:p>
          <w:p w:rsidR="001433D4" w:rsidRDefault="001433D4" w:rsidP="00F03090">
            <w:pPr>
              <w:rPr>
                <w:sz w:val="18"/>
                <w:szCs w:val="18"/>
              </w:rPr>
            </w:pPr>
            <w:r>
              <w:rPr>
                <w:rFonts w:hint="eastAsia"/>
                <w:sz w:val="18"/>
                <w:szCs w:val="18"/>
              </w:rPr>
              <w:t>3</w:t>
            </w:r>
            <w:r>
              <w:rPr>
                <w:rFonts w:hint="eastAsia"/>
                <w:sz w:val="18"/>
                <w:szCs w:val="18"/>
              </w:rPr>
              <w:t>：非法的请求参数</w:t>
            </w:r>
          </w:p>
          <w:p w:rsidR="001433D4" w:rsidRDefault="001433D4" w:rsidP="00F03090">
            <w:pPr>
              <w:rPr>
                <w:sz w:val="18"/>
                <w:szCs w:val="18"/>
              </w:rPr>
            </w:pPr>
            <w:r>
              <w:rPr>
                <w:rFonts w:hint="eastAsia"/>
                <w:sz w:val="18"/>
                <w:szCs w:val="18"/>
              </w:rPr>
              <w:t>4</w:t>
            </w:r>
            <w:r>
              <w:rPr>
                <w:rFonts w:hint="eastAsia"/>
                <w:sz w:val="18"/>
                <w:szCs w:val="18"/>
              </w:rPr>
              <w:t>：非法的回应</w:t>
            </w:r>
          </w:p>
          <w:p w:rsidR="001433D4" w:rsidRDefault="001433D4" w:rsidP="00F03090">
            <w:pPr>
              <w:rPr>
                <w:sz w:val="18"/>
                <w:szCs w:val="18"/>
              </w:rPr>
            </w:pPr>
            <w:r>
              <w:rPr>
                <w:rFonts w:hint="eastAsia"/>
                <w:sz w:val="18"/>
                <w:szCs w:val="18"/>
              </w:rPr>
              <w:t>5</w:t>
            </w:r>
            <w:r>
              <w:rPr>
                <w:rFonts w:hint="eastAsia"/>
                <w:sz w:val="18"/>
                <w:szCs w:val="18"/>
              </w:rPr>
              <w:t>：</w:t>
            </w:r>
            <w:r>
              <w:rPr>
                <w:rFonts w:hint="eastAsia"/>
                <w:sz w:val="18"/>
                <w:szCs w:val="18"/>
              </w:rPr>
              <w:t>pResp</w:t>
            </w:r>
            <w:r>
              <w:rPr>
                <w:rFonts w:hint="eastAsia"/>
                <w:sz w:val="18"/>
                <w:szCs w:val="18"/>
              </w:rPr>
              <w:t>长度不足</w:t>
            </w:r>
          </w:p>
          <w:p w:rsidR="001433D4" w:rsidRDefault="001433D4" w:rsidP="00F03090">
            <w:pPr>
              <w:rPr>
                <w:sz w:val="18"/>
                <w:szCs w:val="18"/>
              </w:rPr>
            </w:pPr>
            <w:r>
              <w:rPr>
                <w:rFonts w:hint="eastAsia"/>
                <w:sz w:val="18"/>
                <w:szCs w:val="18"/>
              </w:rPr>
              <w:t>6</w:t>
            </w:r>
            <w:r>
              <w:rPr>
                <w:rFonts w:hint="eastAsia"/>
                <w:sz w:val="18"/>
                <w:szCs w:val="18"/>
              </w:rPr>
              <w:t>：发送数据失败</w:t>
            </w:r>
          </w:p>
          <w:p w:rsidR="001433D4" w:rsidRDefault="001433D4" w:rsidP="00F03090">
            <w:pPr>
              <w:rPr>
                <w:sz w:val="18"/>
                <w:szCs w:val="18"/>
              </w:rPr>
            </w:pPr>
            <w:r>
              <w:rPr>
                <w:rFonts w:hint="eastAsia"/>
                <w:sz w:val="18"/>
                <w:szCs w:val="18"/>
              </w:rPr>
              <w:t>1000</w:t>
            </w:r>
            <w:r>
              <w:rPr>
                <w:rFonts w:hint="eastAsia"/>
                <w:sz w:val="18"/>
                <w:szCs w:val="18"/>
              </w:rPr>
              <w:t>：车道不存在</w:t>
            </w:r>
          </w:p>
          <w:p w:rsidR="001433D4" w:rsidRPr="00E079D4" w:rsidRDefault="001433D4" w:rsidP="00F03090">
            <w:pPr>
              <w:rPr>
                <w:sz w:val="18"/>
                <w:szCs w:val="18"/>
              </w:rPr>
            </w:pPr>
            <w:r>
              <w:rPr>
                <w:rFonts w:hint="eastAsia"/>
                <w:sz w:val="18"/>
                <w:szCs w:val="18"/>
              </w:rPr>
              <w:t>其他：参见附录</w:t>
            </w:r>
            <w:r>
              <w:rPr>
                <w:rFonts w:hint="eastAsia"/>
                <w:sz w:val="18"/>
                <w:szCs w:val="18"/>
              </w:rPr>
              <w:t>A</w:t>
            </w:r>
          </w:p>
        </w:tc>
      </w:tr>
      <w:tr w:rsidR="001433D4" w:rsidRPr="00A511B6" w:rsidTr="00F03090">
        <w:tc>
          <w:tcPr>
            <w:tcW w:w="1242" w:type="dxa"/>
            <w:vMerge w:val="restart"/>
            <w:shd w:val="clear" w:color="auto" w:fill="F2F2F2"/>
            <w:vAlign w:val="center"/>
          </w:tcPr>
          <w:p w:rsidR="001433D4" w:rsidRPr="00A511B6" w:rsidRDefault="001433D4" w:rsidP="00F03090">
            <w:pPr>
              <w:rPr>
                <w:rFonts w:ascii="宋体" w:hAnsi="宋体"/>
                <w:sz w:val="18"/>
                <w:szCs w:val="18"/>
              </w:rPr>
            </w:pPr>
            <w:r w:rsidRPr="00A511B6">
              <w:rPr>
                <w:rFonts w:ascii="宋体" w:hAnsi="宋体" w:hint="eastAsia"/>
                <w:sz w:val="18"/>
                <w:szCs w:val="18"/>
              </w:rPr>
              <w:t>参数</w:t>
            </w:r>
          </w:p>
        </w:tc>
        <w:tc>
          <w:tcPr>
            <w:tcW w:w="1134" w:type="dxa"/>
            <w:shd w:val="clear" w:color="auto" w:fill="F2F2F2"/>
          </w:tcPr>
          <w:p w:rsidR="001433D4" w:rsidRPr="00A511B6" w:rsidRDefault="001433D4" w:rsidP="00F03090">
            <w:pPr>
              <w:rPr>
                <w:rFonts w:ascii="宋体" w:hAnsi="宋体"/>
                <w:sz w:val="18"/>
                <w:szCs w:val="18"/>
              </w:rPr>
            </w:pPr>
            <w:r w:rsidRPr="00A511B6">
              <w:rPr>
                <w:rFonts w:ascii="宋体" w:hAnsi="宋体" w:hint="eastAsia"/>
                <w:sz w:val="18"/>
                <w:szCs w:val="18"/>
              </w:rPr>
              <w:t>出/入</w:t>
            </w:r>
          </w:p>
        </w:tc>
        <w:tc>
          <w:tcPr>
            <w:tcW w:w="1134" w:type="dxa"/>
            <w:shd w:val="clear" w:color="auto" w:fill="F2F2F2"/>
          </w:tcPr>
          <w:p w:rsidR="001433D4" w:rsidRPr="00A511B6" w:rsidRDefault="001433D4" w:rsidP="00F03090">
            <w:pPr>
              <w:rPr>
                <w:rFonts w:ascii="宋体" w:hAnsi="宋体"/>
                <w:sz w:val="18"/>
                <w:szCs w:val="18"/>
              </w:rPr>
            </w:pPr>
            <w:r w:rsidRPr="00A511B6">
              <w:rPr>
                <w:rFonts w:ascii="宋体" w:hAnsi="宋体" w:hint="eastAsia"/>
                <w:sz w:val="18"/>
                <w:szCs w:val="18"/>
              </w:rPr>
              <w:t>参数名称</w:t>
            </w:r>
          </w:p>
        </w:tc>
        <w:tc>
          <w:tcPr>
            <w:tcW w:w="1418" w:type="dxa"/>
            <w:shd w:val="clear" w:color="auto" w:fill="F2F2F2"/>
          </w:tcPr>
          <w:p w:rsidR="001433D4" w:rsidRPr="00A511B6" w:rsidRDefault="001433D4" w:rsidP="00F03090">
            <w:pPr>
              <w:rPr>
                <w:rFonts w:ascii="宋体" w:hAnsi="宋体"/>
                <w:sz w:val="18"/>
                <w:szCs w:val="18"/>
              </w:rPr>
            </w:pPr>
            <w:r w:rsidRPr="00A511B6">
              <w:rPr>
                <w:rFonts w:ascii="宋体" w:hAnsi="宋体" w:hint="eastAsia"/>
                <w:sz w:val="18"/>
                <w:szCs w:val="18"/>
              </w:rPr>
              <w:t>类型</w:t>
            </w:r>
          </w:p>
        </w:tc>
        <w:tc>
          <w:tcPr>
            <w:tcW w:w="3594" w:type="dxa"/>
            <w:shd w:val="clear" w:color="auto" w:fill="F2F2F2"/>
          </w:tcPr>
          <w:p w:rsidR="001433D4" w:rsidRPr="00A511B6" w:rsidRDefault="001433D4" w:rsidP="00F03090">
            <w:pPr>
              <w:rPr>
                <w:rFonts w:ascii="宋体" w:hAnsi="宋体"/>
                <w:sz w:val="18"/>
                <w:szCs w:val="18"/>
              </w:rPr>
            </w:pPr>
            <w:r w:rsidRPr="00A511B6">
              <w:rPr>
                <w:rFonts w:ascii="宋体" w:hAnsi="宋体" w:hint="eastAsia"/>
                <w:sz w:val="18"/>
                <w:szCs w:val="18"/>
              </w:rPr>
              <w:t>含义</w:t>
            </w:r>
          </w:p>
        </w:tc>
      </w:tr>
      <w:tr w:rsidR="001433D4" w:rsidRPr="00FC0AFF" w:rsidTr="00F03090">
        <w:tc>
          <w:tcPr>
            <w:tcW w:w="1242" w:type="dxa"/>
            <w:vMerge/>
            <w:shd w:val="clear" w:color="auto" w:fill="F2F2F2"/>
            <w:vAlign w:val="center"/>
          </w:tcPr>
          <w:p w:rsidR="001433D4" w:rsidRPr="00A511B6" w:rsidRDefault="001433D4" w:rsidP="00F03090">
            <w:pPr>
              <w:rPr>
                <w:rFonts w:ascii="宋体" w:hAnsi="宋体"/>
                <w:sz w:val="18"/>
                <w:szCs w:val="18"/>
              </w:rPr>
            </w:pPr>
          </w:p>
        </w:tc>
        <w:tc>
          <w:tcPr>
            <w:tcW w:w="1134" w:type="dxa"/>
            <w:shd w:val="clear" w:color="auto" w:fill="auto"/>
          </w:tcPr>
          <w:p w:rsidR="001433D4" w:rsidRPr="00E54E56" w:rsidRDefault="001433D4" w:rsidP="00F03090">
            <w:r w:rsidRPr="00E54E56">
              <w:rPr>
                <w:rFonts w:hint="eastAsia"/>
              </w:rPr>
              <w:t>输入</w:t>
            </w:r>
          </w:p>
        </w:tc>
        <w:tc>
          <w:tcPr>
            <w:tcW w:w="1134" w:type="dxa"/>
            <w:shd w:val="clear" w:color="auto" w:fill="auto"/>
          </w:tcPr>
          <w:p w:rsidR="001433D4" w:rsidRPr="00FC0AFF" w:rsidRDefault="001433D4" w:rsidP="00F03090">
            <w:pPr>
              <w:rPr>
                <w:rFonts w:ascii="宋体" w:hAnsi="宋体"/>
                <w:sz w:val="18"/>
                <w:szCs w:val="18"/>
              </w:rPr>
            </w:pPr>
            <w:r w:rsidRPr="00FC0AFF">
              <w:rPr>
                <w:rFonts w:ascii="宋体" w:hAnsi="宋体" w:hint="eastAsia"/>
                <w:sz w:val="18"/>
                <w:szCs w:val="18"/>
              </w:rPr>
              <w:t>iLaneNo</w:t>
            </w:r>
          </w:p>
        </w:tc>
        <w:tc>
          <w:tcPr>
            <w:tcW w:w="1418" w:type="dxa"/>
            <w:shd w:val="clear" w:color="auto" w:fill="auto"/>
          </w:tcPr>
          <w:p w:rsidR="001433D4" w:rsidRPr="00FC0AFF" w:rsidRDefault="001433D4" w:rsidP="00F03090">
            <w:pPr>
              <w:rPr>
                <w:rFonts w:ascii="宋体" w:hAnsi="宋体"/>
                <w:sz w:val="18"/>
                <w:szCs w:val="18"/>
              </w:rPr>
            </w:pPr>
            <w:r w:rsidRPr="00FC0AFF">
              <w:rPr>
                <w:rFonts w:ascii="宋体" w:hAnsi="宋体" w:hint="eastAsia"/>
                <w:sz w:val="18"/>
                <w:szCs w:val="18"/>
              </w:rPr>
              <w:t>int</w:t>
            </w:r>
          </w:p>
        </w:tc>
        <w:tc>
          <w:tcPr>
            <w:tcW w:w="3594" w:type="dxa"/>
            <w:shd w:val="clear" w:color="auto" w:fill="auto"/>
          </w:tcPr>
          <w:p w:rsidR="001433D4" w:rsidRPr="00FC0AFF" w:rsidRDefault="001433D4" w:rsidP="00F03090">
            <w:pPr>
              <w:rPr>
                <w:rFonts w:ascii="宋体" w:hAnsi="宋体"/>
                <w:sz w:val="18"/>
                <w:szCs w:val="18"/>
              </w:rPr>
            </w:pPr>
            <w:r w:rsidRPr="00FC0AFF">
              <w:rPr>
                <w:rFonts w:ascii="宋体" w:hAnsi="宋体" w:hint="eastAsia"/>
                <w:sz w:val="18"/>
                <w:szCs w:val="18"/>
              </w:rPr>
              <w:t>车道编号</w:t>
            </w:r>
          </w:p>
        </w:tc>
      </w:tr>
      <w:tr w:rsidR="001433D4" w:rsidRPr="00FC0AFF" w:rsidTr="00F03090">
        <w:tc>
          <w:tcPr>
            <w:tcW w:w="1242" w:type="dxa"/>
            <w:vMerge/>
            <w:shd w:val="clear" w:color="auto" w:fill="F2F2F2"/>
            <w:vAlign w:val="center"/>
          </w:tcPr>
          <w:p w:rsidR="001433D4" w:rsidRPr="00A511B6" w:rsidRDefault="001433D4" w:rsidP="00F03090">
            <w:pPr>
              <w:rPr>
                <w:rFonts w:ascii="宋体" w:hAnsi="宋体"/>
                <w:sz w:val="18"/>
                <w:szCs w:val="18"/>
              </w:rPr>
            </w:pPr>
          </w:p>
        </w:tc>
        <w:tc>
          <w:tcPr>
            <w:tcW w:w="1134" w:type="dxa"/>
            <w:shd w:val="clear" w:color="auto" w:fill="auto"/>
          </w:tcPr>
          <w:p w:rsidR="001433D4" w:rsidRPr="00E54E56" w:rsidRDefault="001433D4" w:rsidP="00F03090">
            <w:r w:rsidRPr="00E54E56">
              <w:rPr>
                <w:rFonts w:hint="eastAsia"/>
              </w:rPr>
              <w:t>输入</w:t>
            </w:r>
          </w:p>
        </w:tc>
        <w:tc>
          <w:tcPr>
            <w:tcW w:w="1134" w:type="dxa"/>
            <w:shd w:val="clear" w:color="auto" w:fill="auto"/>
          </w:tcPr>
          <w:p w:rsidR="001433D4" w:rsidRPr="00FC0AFF" w:rsidRDefault="001433D4" w:rsidP="00F03090">
            <w:pPr>
              <w:rPr>
                <w:rFonts w:ascii="宋体" w:hAnsi="宋体"/>
                <w:sz w:val="18"/>
                <w:szCs w:val="18"/>
              </w:rPr>
            </w:pPr>
            <w:r w:rsidRPr="00FC0AFF">
              <w:rPr>
                <w:rFonts w:ascii="宋体" w:hAnsi="宋体" w:hint="eastAsia"/>
                <w:sz w:val="18"/>
                <w:szCs w:val="18"/>
              </w:rPr>
              <w:t>pReq</w:t>
            </w:r>
          </w:p>
        </w:tc>
        <w:tc>
          <w:tcPr>
            <w:tcW w:w="1418" w:type="dxa"/>
            <w:shd w:val="clear" w:color="auto" w:fill="auto"/>
          </w:tcPr>
          <w:p w:rsidR="001433D4" w:rsidRPr="00FC0AFF" w:rsidRDefault="001433D4" w:rsidP="00F03090">
            <w:pPr>
              <w:rPr>
                <w:rFonts w:ascii="宋体" w:hAnsi="宋体"/>
                <w:sz w:val="18"/>
                <w:szCs w:val="18"/>
              </w:rPr>
            </w:pPr>
            <w:r w:rsidRPr="00FC0AFF">
              <w:rPr>
                <w:rFonts w:ascii="宋体" w:hAnsi="宋体" w:hint="eastAsia"/>
                <w:sz w:val="18"/>
                <w:szCs w:val="18"/>
              </w:rPr>
              <w:t>const char*</w:t>
            </w:r>
          </w:p>
        </w:tc>
        <w:tc>
          <w:tcPr>
            <w:tcW w:w="3594" w:type="dxa"/>
            <w:shd w:val="clear" w:color="auto" w:fill="auto"/>
          </w:tcPr>
          <w:p w:rsidR="001433D4" w:rsidRPr="00FC0AFF" w:rsidRDefault="001433D4" w:rsidP="00F03090">
            <w:pPr>
              <w:rPr>
                <w:rFonts w:ascii="宋体" w:hAnsi="宋体"/>
                <w:sz w:val="18"/>
                <w:szCs w:val="18"/>
              </w:rPr>
            </w:pPr>
            <w:r w:rsidRPr="00FC0AFF">
              <w:rPr>
                <w:rFonts w:ascii="宋体" w:hAnsi="宋体" w:hint="eastAsia"/>
                <w:sz w:val="18"/>
                <w:szCs w:val="18"/>
              </w:rPr>
              <w:t>发送给嵌入式控制系统的请求包</w:t>
            </w:r>
          </w:p>
        </w:tc>
      </w:tr>
      <w:tr w:rsidR="001433D4" w:rsidRPr="00FC0AFF" w:rsidTr="00F03090">
        <w:tc>
          <w:tcPr>
            <w:tcW w:w="1242" w:type="dxa"/>
            <w:vMerge/>
            <w:shd w:val="clear" w:color="auto" w:fill="F2F2F2"/>
            <w:vAlign w:val="center"/>
          </w:tcPr>
          <w:p w:rsidR="001433D4" w:rsidRPr="00A511B6" w:rsidRDefault="001433D4" w:rsidP="00F03090">
            <w:pPr>
              <w:rPr>
                <w:rFonts w:ascii="宋体" w:hAnsi="宋体"/>
                <w:sz w:val="18"/>
                <w:szCs w:val="18"/>
              </w:rPr>
            </w:pPr>
          </w:p>
        </w:tc>
        <w:tc>
          <w:tcPr>
            <w:tcW w:w="1134" w:type="dxa"/>
            <w:shd w:val="clear" w:color="auto" w:fill="auto"/>
          </w:tcPr>
          <w:p w:rsidR="001433D4" w:rsidRPr="00E54E56" w:rsidRDefault="001433D4" w:rsidP="00F03090">
            <w:r w:rsidRPr="00E54E56">
              <w:rPr>
                <w:rFonts w:hint="eastAsia"/>
              </w:rPr>
              <w:t>输出</w:t>
            </w:r>
          </w:p>
        </w:tc>
        <w:tc>
          <w:tcPr>
            <w:tcW w:w="1134" w:type="dxa"/>
            <w:shd w:val="clear" w:color="auto" w:fill="auto"/>
          </w:tcPr>
          <w:p w:rsidR="001433D4" w:rsidRPr="00FC0AFF" w:rsidRDefault="001433D4" w:rsidP="00F03090">
            <w:pPr>
              <w:rPr>
                <w:rFonts w:ascii="宋体" w:hAnsi="宋体"/>
                <w:sz w:val="18"/>
                <w:szCs w:val="18"/>
              </w:rPr>
            </w:pPr>
            <w:r w:rsidRPr="00FC0AFF">
              <w:rPr>
                <w:rFonts w:ascii="宋体" w:hAnsi="宋体" w:hint="eastAsia"/>
                <w:sz w:val="18"/>
                <w:szCs w:val="18"/>
              </w:rPr>
              <w:t>pResp</w:t>
            </w:r>
          </w:p>
        </w:tc>
        <w:tc>
          <w:tcPr>
            <w:tcW w:w="1418" w:type="dxa"/>
            <w:shd w:val="clear" w:color="auto" w:fill="auto"/>
          </w:tcPr>
          <w:p w:rsidR="001433D4" w:rsidRPr="00FC0AFF" w:rsidRDefault="001433D4" w:rsidP="00F03090">
            <w:pPr>
              <w:rPr>
                <w:rFonts w:ascii="宋体" w:hAnsi="宋体"/>
                <w:sz w:val="18"/>
                <w:szCs w:val="18"/>
              </w:rPr>
            </w:pPr>
            <w:r w:rsidRPr="00FC0AFF">
              <w:rPr>
                <w:rFonts w:ascii="宋体" w:hAnsi="宋体" w:hint="eastAsia"/>
                <w:sz w:val="18"/>
                <w:szCs w:val="18"/>
              </w:rPr>
              <w:t>char*</w:t>
            </w:r>
          </w:p>
        </w:tc>
        <w:tc>
          <w:tcPr>
            <w:tcW w:w="3594" w:type="dxa"/>
            <w:shd w:val="clear" w:color="auto" w:fill="auto"/>
          </w:tcPr>
          <w:p w:rsidR="001433D4" w:rsidRPr="00FC0AFF" w:rsidRDefault="001433D4" w:rsidP="00F03090">
            <w:pPr>
              <w:rPr>
                <w:rFonts w:ascii="宋体" w:hAnsi="宋体"/>
                <w:sz w:val="18"/>
                <w:szCs w:val="18"/>
              </w:rPr>
            </w:pPr>
            <w:r w:rsidRPr="00FC0AFF">
              <w:rPr>
                <w:rFonts w:ascii="宋体" w:hAnsi="宋体" w:hint="eastAsia"/>
                <w:sz w:val="18"/>
                <w:szCs w:val="18"/>
              </w:rPr>
              <w:t>嵌入式控制系统返回的回应包</w:t>
            </w:r>
          </w:p>
        </w:tc>
      </w:tr>
      <w:tr w:rsidR="001433D4" w:rsidRPr="00FC0AFF" w:rsidTr="00F03090">
        <w:tc>
          <w:tcPr>
            <w:tcW w:w="1242" w:type="dxa"/>
            <w:vMerge/>
            <w:shd w:val="clear" w:color="auto" w:fill="F2F2F2"/>
            <w:vAlign w:val="center"/>
          </w:tcPr>
          <w:p w:rsidR="001433D4" w:rsidRPr="00A511B6" w:rsidRDefault="001433D4" w:rsidP="00F03090">
            <w:pPr>
              <w:rPr>
                <w:rFonts w:ascii="宋体" w:hAnsi="宋体"/>
                <w:sz w:val="18"/>
                <w:szCs w:val="18"/>
              </w:rPr>
            </w:pPr>
          </w:p>
        </w:tc>
        <w:tc>
          <w:tcPr>
            <w:tcW w:w="1134" w:type="dxa"/>
            <w:shd w:val="clear" w:color="auto" w:fill="auto"/>
          </w:tcPr>
          <w:p w:rsidR="001433D4" w:rsidRPr="00E54E56" w:rsidRDefault="001433D4" w:rsidP="00F03090">
            <w:r>
              <w:rPr>
                <w:rFonts w:hint="eastAsia"/>
              </w:rPr>
              <w:t>输入</w:t>
            </w:r>
            <w:r>
              <w:rPr>
                <w:rFonts w:hint="eastAsia"/>
              </w:rPr>
              <w:t>/</w:t>
            </w:r>
            <w:r>
              <w:rPr>
                <w:rFonts w:hint="eastAsia"/>
              </w:rPr>
              <w:t>输出</w:t>
            </w:r>
          </w:p>
        </w:tc>
        <w:tc>
          <w:tcPr>
            <w:tcW w:w="1134" w:type="dxa"/>
            <w:shd w:val="clear" w:color="auto" w:fill="auto"/>
          </w:tcPr>
          <w:p w:rsidR="001433D4" w:rsidRPr="00FC0AFF" w:rsidRDefault="001433D4" w:rsidP="00F03090">
            <w:pPr>
              <w:rPr>
                <w:rFonts w:ascii="宋体" w:hAnsi="宋体"/>
                <w:sz w:val="18"/>
                <w:szCs w:val="18"/>
              </w:rPr>
            </w:pPr>
            <w:r>
              <w:rPr>
                <w:rFonts w:ascii="宋体" w:hAnsi="宋体" w:hint="eastAsia"/>
                <w:sz w:val="18"/>
                <w:szCs w:val="18"/>
              </w:rPr>
              <w:t>pLen</w:t>
            </w:r>
          </w:p>
        </w:tc>
        <w:tc>
          <w:tcPr>
            <w:tcW w:w="1418" w:type="dxa"/>
            <w:shd w:val="clear" w:color="auto" w:fill="auto"/>
          </w:tcPr>
          <w:p w:rsidR="001433D4" w:rsidRPr="00FC0AFF" w:rsidRDefault="001433D4" w:rsidP="00F03090">
            <w:pPr>
              <w:rPr>
                <w:rFonts w:ascii="宋体" w:hAnsi="宋体"/>
                <w:sz w:val="18"/>
                <w:szCs w:val="18"/>
              </w:rPr>
            </w:pPr>
            <w:r>
              <w:rPr>
                <w:rFonts w:ascii="宋体" w:hAnsi="宋体" w:hint="eastAsia"/>
                <w:sz w:val="18"/>
                <w:szCs w:val="18"/>
              </w:rPr>
              <w:t>int*</w:t>
            </w:r>
          </w:p>
        </w:tc>
        <w:tc>
          <w:tcPr>
            <w:tcW w:w="3594" w:type="dxa"/>
            <w:shd w:val="clear" w:color="auto" w:fill="auto"/>
          </w:tcPr>
          <w:p w:rsidR="001433D4" w:rsidRDefault="001433D4" w:rsidP="00F03090">
            <w:pPr>
              <w:rPr>
                <w:sz w:val="18"/>
                <w:szCs w:val="18"/>
              </w:rPr>
            </w:pPr>
            <w:r>
              <w:rPr>
                <w:rFonts w:hint="eastAsia"/>
                <w:sz w:val="18"/>
                <w:szCs w:val="18"/>
              </w:rPr>
              <w:t>传入时，指针指向的值应为</w:t>
            </w:r>
            <w:r>
              <w:rPr>
                <w:rFonts w:hint="eastAsia"/>
                <w:sz w:val="18"/>
                <w:szCs w:val="18"/>
              </w:rPr>
              <w:t>pResult</w:t>
            </w:r>
            <w:r>
              <w:rPr>
                <w:rFonts w:hint="eastAsia"/>
                <w:sz w:val="18"/>
                <w:szCs w:val="18"/>
              </w:rPr>
              <w:t>缓冲区的可容纳的字节数，以防止越界。</w:t>
            </w:r>
          </w:p>
          <w:p w:rsidR="001433D4" w:rsidRPr="00FC0AFF" w:rsidRDefault="001433D4" w:rsidP="00F03090">
            <w:pPr>
              <w:rPr>
                <w:rFonts w:ascii="宋体" w:hAnsi="宋体"/>
                <w:sz w:val="18"/>
                <w:szCs w:val="18"/>
              </w:rPr>
            </w:pPr>
            <w:r>
              <w:rPr>
                <w:rFonts w:hint="eastAsia"/>
                <w:sz w:val="18"/>
                <w:szCs w:val="18"/>
              </w:rPr>
              <w:t>当接口返回</w:t>
            </w:r>
            <w:r>
              <w:rPr>
                <w:rFonts w:hint="eastAsia"/>
                <w:sz w:val="18"/>
                <w:szCs w:val="18"/>
              </w:rPr>
              <w:t>5</w:t>
            </w:r>
            <w:r>
              <w:rPr>
                <w:rFonts w:hint="eastAsia"/>
                <w:sz w:val="18"/>
                <w:szCs w:val="18"/>
              </w:rPr>
              <w:t>时，</w:t>
            </w:r>
            <w:r>
              <w:rPr>
                <w:rFonts w:hint="eastAsia"/>
                <w:sz w:val="18"/>
                <w:szCs w:val="18"/>
              </w:rPr>
              <w:t>*pLen</w:t>
            </w:r>
            <w:r>
              <w:rPr>
                <w:rFonts w:hint="eastAsia"/>
                <w:sz w:val="18"/>
                <w:szCs w:val="18"/>
              </w:rPr>
              <w:t>会被改写为实际所需大小，用户可根据此大小调用</w:t>
            </w:r>
            <w:r>
              <w:rPr>
                <w:rFonts w:hint="eastAsia"/>
                <w:sz w:val="18"/>
                <w:szCs w:val="18"/>
              </w:rPr>
              <w:t>GetResponse</w:t>
            </w:r>
            <w:r>
              <w:rPr>
                <w:rFonts w:hint="eastAsia"/>
                <w:sz w:val="18"/>
                <w:szCs w:val="18"/>
              </w:rPr>
              <w:t>接口</w:t>
            </w:r>
          </w:p>
        </w:tc>
      </w:tr>
      <w:tr w:rsidR="001433D4" w:rsidRPr="00A511B6" w:rsidTr="00F03090">
        <w:tc>
          <w:tcPr>
            <w:tcW w:w="1242" w:type="dxa"/>
            <w:shd w:val="clear" w:color="auto" w:fill="F2F2F2"/>
            <w:vAlign w:val="center"/>
          </w:tcPr>
          <w:p w:rsidR="001433D4" w:rsidRPr="00A511B6" w:rsidRDefault="001433D4" w:rsidP="00F03090">
            <w:pPr>
              <w:rPr>
                <w:rFonts w:ascii="宋体" w:hAnsi="宋体"/>
                <w:sz w:val="18"/>
                <w:szCs w:val="18"/>
              </w:rPr>
            </w:pPr>
            <w:r w:rsidRPr="00A511B6">
              <w:rPr>
                <w:rFonts w:ascii="宋体" w:hAnsi="宋体" w:hint="eastAsia"/>
                <w:sz w:val="18"/>
                <w:szCs w:val="18"/>
              </w:rPr>
              <w:t>功能</w:t>
            </w:r>
          </w:p>
        </w:tc>
        <w:tc>
          <w:tcPr>
            <w:tcW w:w="7280" w:type="dxa"/>
            <w:gridSpan w:val="4"/>
            <w:shd w:val="clear" w:color="auto" w:fill="auto"/>
          </w:tcPr>
          <w:p w:rsidR="001433D4" w:rsidRPr="00A511B6" w:rsidRDefault="001B5095" w:rsidP="00F03090">
            <w:pPr>
              <w:rPr>
                <w:rFonts w:ascii="宋体" w:hAnsi="宋体"/>
                <w:sz w:val="18"/>
                <w:szCs w:val="18"/>
              </w:rPr>
            </w:pPr>
            <w:r w:rsidRPr="00745294">
              <w:rPr>
                <w:rFonts w:ascii="宋体" w:hAnsi="宋体" w:hint="eastAsia"/>
                <w:sz w:val="18"/>
                <w:szCs w:val="18"/>
              </w:rPr>
              <w:t>用于小区车道系统向嵌入式控制子系统请求写出入口信息到卡片中并进行扣款操作。对于入口车道</w:t>
            </w:r>
            <w:r>
              <w:rPr>
                <w:rFonts w:ascii="宋体" w:hAnsi="宋体" w:hint="eastAsia"/>
                <w:sz w:val="18"/>
                <w:szCs w:val="18"/>
              </w:rPr>
              <w:t>,</w:t>
            </w:r>
            <w:r w:rsidRPr="00745294">
              <w:rPr>
                <w:rFonts w:ascii="宋体" w:hAnsi="宋体" w:hint="eastAsia"/>
                <w:sz w:val="18"/>
                <w:szCs w:val="18"/>
              </w:rPr>
              <w:t>需写入入口信息和消费0元</w:t>
            </w:r>
            <w:r>
              <w:rPr>
                <w:rFonts w:ascii="宋体" w:hAnsi="宋体" w:hint="eastAsia"/>
                <w:sz w:val="18"/>
                <w:szCs w:val="18"/>
              </w:rPr>
              <w:t>,</w:t>
            </w:r>
            <w:r w:rsidRPr="00745294">
              <w:rPr>
                <w:rFonts w:ascii="宋体" w:hAnsi="宋体" w:hint="eastAsia"/>
                <w:sz w:val="18"/>
                <w:szCs w:val="18"/>
              </w:rPr>
              <w:t>对于出口车道</w:t>
            </w:r>
            <w:r>
              <w:rPr>
                <w:rFonts w:ascii="宋体" w:hAnsi="宋体" w:hint="eastAsia"/>
                <w:sz w:val="18"/>
                <w:szCs w:val="18"/>
              </w:rPr>
              <w:t>,</w:t>
            </w:r>
            <w:r w:rsidRPr="00745294">
              <w:rPr>
                <w:rFonts w:ascii="宋体" w:hAnsi="宋体" w:hint="eastAsia"/>
                <w:sz w:val="18"/>
                <w:szCs w:val="18"/>
              </w:rPr>
              <w:t>须写入</w:t>
            </w:r>
            <w:r>
              <w:rPr>
                <w:rFonts w:ascii="宋体" w:hAnsi="宋体" w:hint="eastAsia"/>
                <w:sz w:val="18"/>
                <w:szCs w:val="18"/>
              </w:rPr>
              <w:t>出</w:t>
            </w:r>
            <w:r w:rsidRPr="00745294">
              <w:rPr>
                <w:rFonts w:ascii="宋体" w:hAnsi="宋体" w:hint="eastAsia"/>
                <w:sz w:val="18"/>
                <w:szCs w:val="18"/>
              </w:rPr>
              <w:t>口信息</w:t>
            </w:r>
            <w:r>
              <w:rPr>
                <w:rFonts w:ascii="宋体" w:hAnsi="宋体" w:hint="eastAsia"/>
                <w:sz w:val="18"/>
                <w:szCs w:val="18"/>
              </w:rPr>
              <w:t>,</w:t>
            </w:r>
            <w:r w:rsidRPr="00745294">
              <w:rPr>
                <w:rFonts w:ascii="宋体" w:hAnsi="宋体" w:hint="eastAsia"/>
                <w:sz w:val="18"/>
                <w:szCs w:val="18"/>
              </w:rPr>
              <w:t>并进行消费。</w:t>
            </w:r>
          </w:p>
        </w:tc>
      </w:tr>
      <w:tr w:rsidR="001433D4" w:rsidRPr="00A511B6" w:rsidTr="00F03090">
        <w:tc>
          <w:tcPr>
            <w:tcW w:w="1242" w:type="dxa"/>
            <w:shd w:val="clear" w:color="auto" w:fill="F2F2F2"/>
            <w:vAlign w:val="center"/>
          </w:tcPr>
          <w:p w:rsidR="001433D4" w:rsidRPr="00A511B6" w:rsidRDefault="001433D4" w:rsidP="00F03090">
            <w:pPr>
              <w:rPr>
                <w:rFonts w:ascii="宋体" w:hAnsi="宋体"/>
                <w:sz w:val="18"/>
                <w:szCs w:val="18"/>
              </w:rPr>
            </w:pPr>
            <w:r w:rsidRPr="00A511B6">
              <w:rPr>
                <w:rFonts w:ascii="宋体" w:hAnsi="宋体" w:hint="eastAsia"/>
                <w:sz w:val="18"/>
                <w:szCs w:val="18"/>
              </w:rPr>
              <w:t>备注</w:t>
            </w:r>
          </w:p>
        </w:tc>
        <w:tc>
          <w:tcPr>
            <w:tcW w:w="7280" w:type="dxa"/>
            <w:gridSpan w:val="4"/>
            <w:shd w:val="clear" w:color="auto" w:fill="auto"/>
          </w:tcPr>
          <w:p w:rsidR="001433D4" w:rsidRPr="00A511B6" w:rsidRDefault="001433D4" w:rsidP="00F03090">
            <w:pPr>
              <w:rPr>
                <w:rFonts w:ascii="宋体" w:hAnsi="宋体"/>
                <w:sz w:val="18"/>
                <w:szCs w:val="18"/>
              </w:rPr>
            </w:pPr>
          </w:p>
        </w:tc>
      </w:tr>
    </w:tbl>
    <w:p w:rsidR="0071058C" w:rsidRPr="00E258D5" w:rsidRDefault="0071058C" w:rsidP="0071058C">
      <w:pPr>
        <w:pStyle w:val="affb"/>
        <w:ind w:firstLineChars="0" w:firstLine="0"/>
        <w:rPr>
          <w:b/>
        </w:rPr>
      </w:pPr>
      <w:r w:rsidRPr="00C92559">
        <w:rPr>
          <w:rFonts w:hint="eastAsia"/>
          <w:b/>
        </w:rPr>
        <w:t>参数详细说明</w:t>
      </w:r>
      <w:r w:rsidRPr="00C92559">
        <w:rPr>
          <w:rFonts w:ascii="宋体" w:hAnsi="宋体" w:hint="eastAsia"/>
          <w:b/>
          <w:sz w:val="18"/>
          <w:szCs w:val="18"/>
        </w:rPr>
        <w:t>：</w:t>
      </w:r>
    </w:p>
    <w:p w:rsidR="0071058C" w:rsidRPr="00141404" w:rsidRDefault="0071058C" w:rsidP="0071058C">
      <w:pPr>
        <w:pStyle w:val="affb"/>
        <w:ind w:firstLineChars="0" w:firstLine="0"/>
        <w:rPr>
          <w:szCs w:val="21"/>
        </w:rPr>
      </w:pPr>
      <w:r w:rsidRPr="00141404">
        <w:rPr>
          <w:rFonts w:hint="eastAsia"/>
          <w:szCs w:val="21"/>
        </w:rPr>
        <w:t>(1)</w:t>
      </w:r>
      <w:r w:rsidRPr="00141404">
        <w:rPr>
          <w:rFonts w:hint="eastAsia"/>
          <w:szCs w:val="21"/>
        </w:rPr>
        <w:t>参数</w:t>
      </w:r>
      <w:r w:rsidRPr="00141404">
        <w:rPr>
          <w:rFonts w:ascii="宋体" w:hAnsi="宋体" w:cs="宋体" w:hint="eastAsia"/>
          <w:szCs w:val="21"/>
        </w:rPr>
        <w:t>pReq说明(pReq为json字符串</w:t>
      </w:r>
      <w:r>
        <w:rPr>
          <w:rFonts w:ascii="宋体" w:hAnsi="宋体" w:cs="宋体" w:hint="eastAsia"/>
          <w:szCs w:val="21"/>
        </w:rPr>
        <w:t>,</w:t>
      </w:r>
      <w:r w:rsidRPr="00E67592">
        <w:rPr>
          <w:rFonts w:hint="eastAsia"/>
        </w:rPr>
        <w:t xml:space="preserve"> </w:t>
      </w:r>
      <w:r>
        <w:rPr>
          <w:rFonts w:hint="eastAsia"/>
        </w:rPr>
        <w:t>数据格式如下所述</w:t>
      </w:r>
      <w:r w:rsidRPr="00141404">
        <w:rPr>
          <w:rFonts w:ascii="宋体" w:hAnsi="宋体" w:cs="宋体" w:hint="eastAsia"/>
          <w:szCs w:val="21"/>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66"/>
        <w:gridCol w:w="1452"/>
        <w:gridCol w:w="4309"/>
      </w:tblGrid>
      <w:tr w:rsidR="00EB77A8" w:rsidRPr="00A511B6" w:rsidTr="001433D4">
        <w:tc>
          <w:tcPr>
            <w:tcW w:w="1566" w:type="dxa"/>
            <w:shd w:val="clear" w:color="auto" w:fill="F2F2F2"/>
          </w:tcPr>
          <w:p w:rsidR="00EB77A8" w:rsidRPr="00A511B6" w:rsidRDefault="00EB77A8" w:rsidP="00DD1817">
            <w:pPr>
              <w:rPr>
                <w:rFonts w:ascii="宋体" w:hAnsi="宋体"/>
                <w:sz w:val="18"/>
                <w:szCs w:val="18"/>
              </w:rPr>
            </w:pPr>
            <w:r>
              <w:rPr>
                <w:rFonts w:ascii="宋体" w:hAnsi="宋体" w:hint="eastAsia"/>
                <w:sz w:val="18"/>
                <w:szCs w:val="18"/>
              </w:rPr>
              <w:lastRenderedPageBreak/>
              <w:t>字段关键字</w:t>
            </w:r>
          </w:p>
        </w:tc>
        <w:tc>
          <w:tcPr>
            <w:tcW w:w="1452" w:type="dxa"/>
            <w:shd w:val="clear" w:color="auto" w:fill="F2F2F2"/>
          </w:tcPr>
          <w:p w:rsidR="00EB77A8" w:rsidRPr="00A511B6" w:rsidRDefault="00EB77A8" w:rsidP="00DD1817">
            <w:pPr>
              <w:rPr>
                <w:rFonts w:ascii="宋体" w:hAnsi="宋体"/>
                <w:sz w:val="18"/>
                <w:szCs w:val="18"/>
              </w:rPr>
            </w:pPr>
            <w:r>
              <w:rPr>
                <w:rFonts w:ascii="宋体" w:hAnsi="宋体" w:hint="eastAsia"/>
                <w:sz w:val="18"/>
                <w:szCs w:val="18"/>
              </w:rPr>
              <w:t>字段值类型</w:t>
            </w:r>
          </w:p>
        </w:tc>
        <w:tc>
          <w:tcPr>
            <w:tcW w:w="4309" w:type="dxa"/>
            <w:shd w:val="clear" w:color="auto" w:fill="F2F2F2"/>
          </w:tcPr>
          <w:p w:rsidR="00EB77A8" w:rsidRPr="00A511B6" w:rsidRDefault="00EB77A8" w:rsidP="00DD1817">
            <w:pPr>
              <w:rPr>
                <w:rFonts w:ascii="宋体" w:hAnsi="宋体"/>
                <w:sz w:val="18"/>
                <w:szCs w:val="18"/>
              </w:rPr>
            </w:pPr>
            <w:r>
              <w:rPr>
                <w:rFonts w:ascii="宋体" w:hAnsi="宋体" w:hint="eastAsia"/>
                <w:sz w:val="18"/>
                <w:szCs w:val="18"/>
              </w:rPr>
              <w:t>字段所表示</w:t>
            </w:r>
            <w:r w:rsidRPr="00A511B6">
              <w:rPr>
                <w:rFonts w:ascii="宋体" w:hAnsi="宋体" w:hint="eastAsia"/>
                <w:sz w:val="18"/>
                <w:szCs w:val="18"/>
              </w:rPr>
              <w:t>含义</w:t>
            </w:r>
          </w:p>
        </w:tc>
      </w:tr>
      <w:tr w:rsidR="00EB77A8" w:rsidRPr="00A511B6" w:rsidTr="001433D4">
        <w:tc>
          <w:tcPr>
            <w:tcW w:w="1566" w:type="dxa"/>
            <w:shd w:val="clear" w:color="auto" w:fill="auto"/>
          </w:tcPr>
          <w:p w:rsidR="00EB77A8" w:rsidRPr="00043A62" w:rsidRDefault="00EB77A8" w:rsidP="007B45DF">
            <w:pPr>
              <w:rPr>
                <w:rFonts w:ascii="宋体" w:hAnsi="宋体"/>
                <w:sz w:val="18"/>
                <w:szCs w:val="18"/>
              </w:rPr>
            </w:pPr>
            <w:r>
              <w:rPr>
                <w:rFonts w:ascii="宋体" w:hAnsi="宋体" w:hint="eastAsia"/>
                <w:sz w:val="18"/>
                <w:szCs w:val="18"/>
              </w:rPr>
              <w:t>CardNo</w:t>
            </w:r>
          </w:p>
        </w:tc>
        <w:tc>
          <w:tcPr>
            <w:tcW w:w="1452" w:type="dxa"/>
          </w:tcPr>
          <w:p w:rsidR="00EB77A8" w:rsidRDefault="001433D4" w:rsidP="007B45DF">
            <w:pPr>
              <w:rPr>
                <w:sz w:val="18"/>
                <w:szCs w:val="18"/>
              </w:rPr>
            </w:pPr>
            <w:r>
              <w:rPr>
                <w:rFonts w:hint="eastAsia"/>
                <w:sz w:val="18"/>
                <w:szCs w:val="18"/>
              </w:rPr>
              <w:t>string</w:t>
            </w:r>
          </w:p>
        </w:tc>
        <w:tc>
          <w:tcPr>
            <w:tcW w:w="4309" w:type="dxa"/>
            <w:shd w:val="clear" w:color="auto" w:fill="auto"/>
          </w:tcPr>
          <w:p w:rsidR="00EB77A8" w:rsidRPr="00271A32" w:rsidRDefault="00EB77A8" w:rsidP="007B45DF">
            <w:pPr>
              <w:rPr>
                <w:rFonts w:ascii="宋体" w:hAnsi="宋体"/>
                <w:sz w:val="18"/>
                <w:szCs w:val="18"/>
              </w:rPr>
            </w:pPr>
            <w:r>
              <w:rPr>
                <w:rFonts w:hint="eastAsia"/>
                <w:sz w:val="18"/>
                <w:szCs w:val="18"/>
              </w:rPr>
              <w:t>卡表面号含网络编号</w:t>
            </w:r>
            <w:r>
              <w:rPr>
                <w:rFonts w:hint="eastAsia"/>
                <w:sz w:val="18"/>
                <w:szCs w:val="18"/>
              </w:rPr>
              <w:t>,</w:t>
            </w:r>
            <w:r>
              <w:rPr>
                <w:rFonts w:hint="eastAsia"/>
                <w:sz w:val="18"/>
                <w:szCs w:val="18"/>
              </w:rPr>
              <w:t>对应的</w:t>
            </w:r>
            <w:r>
              <w:rPr>
                <w:rFonts w:hint="eastAsia"/>
                <w:sz w:val="18"/>
                <w:szCs w:val="18"/>
              </w:rPr>
              <w:t>16</w:t>
            </w:r>
            <w:r>
              <w:rPr>
                <w:rFonts w:hint="eastAsia"/>
                <w:sz w:val="18"/>
                <w:szCs w:val="18"/>
              </w:rPr>
              <w:t>进制字符串（</w:t>
            </w:r>
            <w:r>
              <w:rPr>
                <w:rFonts w:hint="eastAsia"/>
                <w:sz w:val="18"/>
                <w:szCs w:val="18"/>
              </w:rPr>
              <w:t>20</w:t>
            </w:r>
            <w:r>
              <w:rPr>
                <w:rFonts w:hint="eastAsia"/>
                <w:sz w:val="18"/>
                <w:szCs w:val="18"/>
              </w:rPr>
              <w:t>位）。</w:t>
            </w:r>
          </w:p>
        </w:tc>
      </w:tr>
      <w:tr w:rsidR="001433D4" w:rsidRPr="00A511B6" w:rsidTr="001433D4">
        <w:tc>
          <w:tcPr>
            <w:tcW w:w="1566" w:type="dxa"/>
            <w:shd w:val="clear" w:color="auto" w:fill="auto"/>
          </w:tcPr>
          <w:p w:rsidR="001433D4" w:rsidRPr="00043A62" w:rsidRDefault="001433D4" w:rsidP="007B45DF">
            <w:pPr>
              <w:rPr>
                <w:rFonts w:ascii="宋体" w:hAnsi="宋体"/>
                <w:sz w:val="18"/>
                <w:szCs w:val="18"/>
              </w:rPr>
            </w:pPr>
            <w:r>
              <w:rPr>
                <w:rFonts w:ascii="宋体" w:hAnsi="宋体" w:hint="eastAsia"/>
                <w:sz w:val="18"/>
                <w:szCs w:val="18"/>
              </w:rPr>
              <w:t>Cash</w:t>
            </w:r>
            <w:r w:rsidRPr="00043A62">
              <w:rPr>
                <w:rFonts w:ascii="宋体" w:hAnsi="宋体" w:hint="eastAsia"/>
                <w:sz w:val="18"/>
                <w:szCs w:val="18"/>
              </w:rPr>
              <w:t>Money</w:t>
            </w:r>
          </w:p>
        </w:tc>
        <w:tc>
          <w:tcPr>
            <w:tcW w:w="1452" w:type="dxa"/>
          </w:tcPr>
          <w:p w:rsidR="001433D4" w:rsidRDefault="001433D4">
            <w:r w:rsidRPr="008469AE">
              <w:rPr>
                <w:rFonts w:hint="eastAsia"/>
                <w:sz w:val="18"/>
                <w:szCs w:val="18"/>
              </w:rPr>
              <w:t>string</w:t>
            </w:r>
          </w:p>
        </w:tc>
        <w:tc>
          <w:tcPr>
            <w:tcW w:w="4309" w:type="dxa"/>
            <w:shd w:val="clear" w:color="auto" w:fill="auto"/>
          </w:tcPr>
          <w:p w:rsidR="001433D4" w:rsidRPr="00043A62" w:rsidRDefault="001433D4" w:rsidP="007B45DF">
            <w:pPr>
              <w:rPr>
                <w:rFonts w:ascii="宋体" w:hAnsi="宋体"/>
                <w:sz w:val="18"/>
                <w:szCs w:val="18"/>
              </w:rPr>
            </w:pPr>
            <w:r w:rsidRPr="00043A62">
              <w:rPr>
                <w:rFonts w:ascii="宋体" w:hAnsi="宋体" w:hint="eastAsia"/>
                <w:sz w:val="18"/>
                <w:szCs w:val="18"/>
              </w:rPr>
              <w:t>扣款金额（入口为0</w:t>
            </w:r>
            <w:r>
              <w:rPr>
                <w:rFonts w:ascii="宋体" w:hAnsi="宋体" w:hint="eastAsia"/>
                <w:sz w:val="18"/>
                <w:szCs w:val="18"/>
              </w:rPr>
              <w:t>,</w:t>
            </w:r>
            <w:r w:rsidRPr="00043A62">
              <w:rPr>
                <w:rFonts w:ascii="宋体" w:hAnsi="宋体" w:hint="eastAsia"/>
                <w:sz w:val="18"/>
                <w:szCs w:val="18"/>
              </w:rPr>
              <w:t>单位：分</w:t>
            </w:r>
            <w:r>
              <w:rPr>
                <w:rFonts w:ascii="宋体" w:hAnsi="宋体" w:hint="eastAsia"/>
                <w:sz w:val="18"/>
                <w:szCs w:val="18"/>
              </w:rPr>
              <w:t>,</w:t>
            </w:r>
            <w:r w:rsidRPr="00043A62">
              <w:rPr>
                <w:rFonts w:ascii="宋体" w:hAnsi="宋体" w:hint="eastAsia"/>
                <w:sz w:val="18"/>
                <w:szCs w:val="18"/>
              </w:rPr>
              <w:t>不超过4字节整数表示的范围）</w:t>
            </w:r>
          </w:p>
        </w:tc>
      </w:tr>
      <w:tr w:rsidR="001433D4" w:rsidRPr="00A511B6" w:rsidTr="001433D4">
        <w:tc>
          <w:tcPr>
            <w:tcW w:w="1566" w:type="dxa"/>
            <w:shd w:val="clear" w:color="auto" w:fill="auto"/>
          </w:tcPr>
          <w:p w:rsidR="001433D4" w:rsidRPr="00A65140" w:rsidRDefault="001433D4" w:rsidP="007B45DF">
            <w:pPr>
              <w:rPr>
                <w:rFonts w:ascii="宋体" w:hAnsi="宋体"/>
                <w:sz w:val="18"/>
                <w:szCs w:val="18"/>
              </w:rPr>
            </w:pPr>
            <w:r>
              <w:rPr>
                <w:rFonts w:ascii="宋体" w:hAnsi="宋体"/>
                <w:sz w:val="18"/>
                <w:szCs w:val="18"/>
              </w:rPr>
              <w:t>Card</w:t>
            </w:r>
            <w:r>
              <w:rPr>
                <w:rFonts w:ascii="宋体" w:hAnsi="宋体" w:hint="eastAsia"/>
                <w:sz w:val="18"/>
                <w:szCs w:val="18"/>
              </w:rPr>
              <w:t>Area</w:t>
            </w:r>
            <w:r w:rsidRPr="00A65140">
              <w:rPr>
                <w:rFonts w:ascii="宋体" w:hAnsi="宋体"/>
                <w:sz w:val="18"/>
                <w:szCs w:val="18"/>
              </w:rPr>
              <w:t>No</w:t>
            </w:r>
          </w:p>
        </w:tc>
        <w:tc>
          <w:tcPr>
            <w:tcW w:w="1452" w:type="dxa"/>
          </w:tcPr>
          <w:p w:rsidR="001433D4" w:rsidRDefault="001433D4">
            <w:r w:rsidRPr="008469AE">
              <w:rPr>
                <w:rFonts w:hint="eastAsia"/>
                <w:sz w:val="18"/>
                <w:szCs w:val="18"/>
              </w:rPr>
              <w:t>string</w:t>
            </w:r>
          </w:p>
        </w:tc>
        <w:tc>
          <w:tcPr>
            <w:tcW w:w="4309" w:type="dxa"/>
            <w:shd w:val="clear" w:color="auto" w:fill="auto"/>
          </w:tcPr>
          <w:p w:rsidR="001433D4" w:rsidRPr="00A65140" w:rsidRDefault="001433D4" w:rsidP="007B45DF">
            <w:pPr>
              <w:rPr>
                <w:rFonts w:ascii="宋体" w:hAnsi="宋体"/>
                <w:sz w:val="18"/>
                <w:szCs w:val="18"/>
              </w:rPr>
            </w:pPr>
            <w:r w:rsidRPr="00A65140">
              <w:rPr>
                <w:rFonts w:ascii="宋体" w:hAnsi="宋体" w:hint="eastAsia"/>
                <w:sz w:val="18"/>
                <w:szCs w:val="18"/>
              </w:rPr>
              <w:t>入</w:t>
            </w:r>
            <w:r>
              <w:rPr>
                <w:rFonts w:ascii="宋体" w:hAnsi="宋体" w:hint="eastAsia"/>
                <w:sz w:val="18"/>
                <w:szCs w:val="18"/>
              </w:rPr>
              <w:t>/出</w:t>
            </w:r>
            <w:r w:rsidRPr="00A65140">
              <w:rPr>
                <w:rFonts w:ascii="宋体" w:hAnsi="宋体" w:hint="eastAsia"/>
                <w:sz w:val="18"/>
                <w:szCs w:val="18"/>
              </w:rPr>
              <w:t>口</w:t>
            </w:r>
            <w:r>
              <w:rPr>
                <w:rFonts w:ascii="宋体" w:hAnsi="宋体" w:hint="eastAsia"/>
                <w:sz w:val="18"/>
                <w:szCs w:val="18"/>
              </w:rPr>
              <w:t>小区编码</w:t>
            </w:r>
          </w:p>
        </w:tc>
      </w:tr>
      <w:tr w:rsidR="001433D4" w:rsidRPr="00A511B6" w:rsidTr="001433D4">
        <w:tc>
          <w:tcPr>
            <w:tcW w:w="1566" w:type="dxa"/>
            <w:shd w:val="clear" w:color="auto" w:fill="auto"/>
          </w:tcPr>
          <w:p w:rsidR="001433D4" w:rsidRPr="00A65140" w:rsidRDefault="001433D4" w:rsidP="007B45DF">
            <w:pPr>
              <w:rPr>
                <w:rFonts w:ascii="宋体" w:hAnsi="宋体"/>
                <w:sz w:val="18"/>
                <w:szCs w:val="18"/>
              </w:rPr>
            </w:pPr>
            <w:r>
              <w:rPr>
                <w:rFonts w:ascii="宋体" w:hAnsi="宋体"/>
                <w:sz w:val="18"/>
                <w:szCs w:val="18"/>
              </w:rPr>
              <w:t>Card</w:t>
            </w:r>
            <w:r>
              <w:rPr>
                <w:rFonts w:ascii="宋体" w:hAnsi="宋体" w:hint="eastAsia"/>
                <w:sz w:val="18"/>
                <w:szCs w:val="18"/>
              </w:rPr>
              <w:t>GateNo</w:t>
            </w:r>
          </w:p>
        </w:tc>
        <w:tc>
          <w:tcPr>
            <w:tcW w:w="1452" w:type="dxa"/>
          </w:tcPr>
          <w:p w:rsidR="001433D4" w:rsidRDefault="001433D4">
            <w:r w:rsidRPr="008469AE">
              <w:rPr>
                <w:rFonts w:hint="eastAsia"/>
                <w:sz w:val="18"/>
                <w:szCs w:val="18"/>
              </w:rPr>
              <w:t>string</w:t>
            </w:r>
          </w:p>
        </w:tc>
        <w:tc>
          <w:tcPr>
            <w:tcW w:w="4309" w:type="dxa"/>
            <w:shd w:val="clear" w:color="auto" w:fill="auto"/>
          </w:tcPr>
          <w:p w:rsidR="001433D4" w:rsidRPr="00A65140" w:rsidRDefault="001433D4" w:rsidP="007B45DF">
            <w:pPr>
              <w:rPr>
                <w:rFonts w:ascii="宋体" w:hAnsi="宋体"/>
                <w:sz w:val="18"/>
                <w:szCs w:val="18"/>
              </w:rPr>
            </w:pPr>
            <w:r>
              <w:rPr>
                <w:rFonts w:ascii="宋体" w:hAnsi="宋体" w:hint="eastAsia"/>
                <w:sz w:val="18"/>
                <w:szCs w:val="18"/>
              </w:rPr>
              <w:t>入/出口大门编码</w:t>
            </w:r>
          </w:p>
        </w:tc>
      </w:tr>
      <w:tr w:rsidR="001433D4" w:rsidRPr="00A511B6" w:rsidTr="001433D4">
        <w:tc>
          <w:tcPr>
            <w:tcW w:w="1566" w:type="dxa"/>
            <w:shd w:val="clear" w:color="auto" w:fill="auto"/>
          </w:tcPr>
          <w:p w:rsidR="001433D4" w:rsidRPr="00A65140" w:rsidRDefault="001433D4" w:rsidP="007B45DF">
            <w:pPr>
              <w:rPr>
                <w:rFonts w:ascii="宋体" w:hAnsi="宋体"/>
                <w:sz w:val="18"/>
                <w:szCs w:val="18"/>
              </w:rPr>
            </w:pPr>
            <w:r>
              <w:rPr>
                <w:rFonts w:ascii="宋体" w:hAnsi="宋体"/>
                <w:sz w:val="18"/>
                <w:szCs w:val="18"/>
              </w:rPr>
              <w:t>Card</w:t>
            </w:r>
            <w:r w:rsidRPr="00A65140">
              <w:rPr>
                <w:rFonts w:ascii="宋体" w:hAnsi="宋体"/>
                <w:sz w:val="18"/>
                <w:szCs w:val="18"/>
              </w:rPr>
              <w:t>LaneNo</w:t>
            </w:r>
          </w:p>
        </w:tc>
        <w:tc>
          <w:tcPr>
            <w:tcW w:w="1452" w:type="dxa"/>
          </w:tcPr>
          <w:p w:rsidR="001433D4" w:rsidRDefault="001433D4">
            <w:r w:rsidRPr="008469AE">
              <w:rPr>
                <w:rFonts w:hint="eastAsia"/>
                <w:sz w:val="18"/>
                <w:szCs w:val="18"/>
              </w:rPr>
              <w:t>string</w:t>
            </w:r>
          </w:p>
        </w:tc>
        <w:tc>
          <w:tcPr>
            <w:tcW w:w="4309" w:type="dxa"/>
            <w:shd w:val="clear" w:color="auto" w:fill="auto"/>
          </w:tcPr>
          <w:p w:rsidR="001433D4" w:rsidRPr="00A65140" w:rsidRDefault="001433D4" w:rsidP="007B45DF">
            <w:pPr>
              <w:rPr>
                <w:rFonts w:ascii="宋体" w:hAnsi="宋体"/>
                <w:sz w:val="18"/>
                <w:szCs w:val="18"/>
              </w:rPr>
            </w:pPr>
            <w:r w:rsidRPr="00A65140">
              <w:rPr>
                <w:rFonts w:ascii="宋体" w:hAnsi="宋体" w:hint="eastAsia"/>
                <w:sz w:val="18"/>
                <w:szCs w:val="18"/>
              </w:rPr>
              <w:t>入</w:t>
            </w:r>
            <w:r>
              <w:rPr>
                <w:rFonts w:ascii="宋体" w:hAnsi="宋体" w:hint="eastAsia"/>
                <w:sz w:val="18"/>
                <w:szCs w:val="18"/>
              </w:rPr>
              <w:t>/出口车道编码</w:t>
            </w:r>
          </w:p>
        </w:tc>
      </w:tr>
      <w:tr w:rsidR="001433D4" w:rsidRPr="00A511B6" w:rsidTr="001433D4">
        <w:tc>
          <w:tcPr>
            <w:tcW w:w="1566" w:type="dxa"/>
            <w:shd w:val="clear" w:color="auto" w:fill="auto"/>
          </w:tcPr>
          <w:p w:rsidR="001433D4" w:rsidRPr="00043A62" w:rsidRDefault="001433D4" w:rsidP="007B45DF">
            <w:pPr>
              <w:rPr>
                <w:rFonts w:ascii="宋体" w:hAnsi="宋体"/>
                <w:sz w:val="18"/>
                <w:szCs w:val="18"/>
              </w:rPr>
            </w:pPr>
            <w:r w:rsidRPr="00043A62">
              <w:rPr>
                <w:rFonts w:ascii="宋体" w:hAnsi="宋体"/>
                <w:sz w:val="18"/>
                <w:szCs w:val="18"/>
              </w:rPr>
              <w:t>PassTime</w:t>
            </w:r>
          </w:p>
        </w:tc>
        <w:tc>
          <w:tcPr>
            <w:tcW w:w="1452" w:type="dxa"/>
          </w:tcPr>
          <w:p w:rsidR="001433D4" w:rsidRDefault="001433D4">
            <w:r w:rsidRPr="008469AE">
              <w:rPr>
                <w:rFonts w:hint="eastAsia"/>
                <w:sz w:val="18"/>
                <w:szCs w:val="18"/>
              </w:rPr>
              <w:t>string</w:t>
            </w:r>
          </w:p>
        </w:tc>
        <w:tc>
          <w:tcPr>
            <w:tcW w:w="4309" w:type="dxa"/>
            <w:shd w:val="clear" w:color="auto" w:fill="auto"/>
          </w:tcPr>
          <w:p w:rsidR="001433D4" w:rsidRPr="00043A62" w:rsidRDefault="001433D4" w:rsidP="007B45DF">
            <w:pPr>
              <w:rPr>
                <w:rFonts w:ascii="宋体" w:hAnsi="宋体"/>
                <w:sz w:val="18"/>
                <w:szCs w:val="18"/>
              </w:rPr>
            </w:pPr>
            <w:r w:rsidRPr="00043A62">
              <w:rPr>
                <w:rFonts w:ascii="宋体" w:hAnsi="宋体" w:hint="eastAsia"/>
                <w:sz w:val="18"/>
                <w:szCs w:val="18"/>
              </w:rPr>
              <w:t>入</w:t>
            </w:r>
            <w:r>
              <w:rPr>
                <w:rFonts w:ascii="宋体" w:hAnsi="宋体" w:hint="eastAsia"/>
                <w:sz w:val="18"/>
                <w:szCs w:val="18"/>
              </w:rPr>
              <w:t>/出</w:t>
            </w:r>
            <w:r w:rsidRPr="00043A62">
              <w:rPr>
                <w:rFonts w:ascii="宋体" w:hAnsi="宋体" w:hint="eastAsia"/>
                <w:sz w:val="18"/>
                <w:szCs w:val="18"/>
              </w:rPr>
              <w:t>口时间（yyyymmddhhmmss）</w:t>
            </w:r>
          </w:p>
        </w:tc>
      </w:tr>
      <w:tr w:rsidR="001433D4" w:rsidRPr="00A511B6" w:rsidTr="001433D4">
        <w:tc>
          <w:tcPr>
            <w:tcW w:w="1566" w:type="dxa"/>
            <w:shd w:val="clear" w:color="auto" w:fill="auto"/>
          </w:tcPr>
          <w:p w:rsidR="001433D4" w:rsidRPr="00043A62" w:rsidRDefault="001433D4" w:rsidP="007B45DF">
            <w:pPr>
              <w:rPr>
                <w:rFonts w:ascii="宋体" w:hAnsi="宋体"/>
                <w:sz w:val="18"/>
                <w:szCs w:val="18"/>
              </w:rPr>
            </w:pPr>
            <w:r w:rsidRPr="00043A62">
              <w:rPr>
                <w:rFonts w:ascii="宋体" w:hAnsi="宋体"/>
                <w:sz w:val="18"/>
                <w:szCs w:val="18"/>
              </w:rPr>
              <w:t>VehPlate</w:t>
            </w:r>
          </w:p>
        </w:tc>
        <w:tc>
          <w:tcPr>
            <w:tcW w:w="1452" w:type="dxa"/>
          </w:tcPr>
          <w:p w:rsidR="001433D4" w:rsidRDefault="001433D4">
            <w:r w:rsidRPr="008469AE">
              <w:rPr>
                <w:rFonts w:hint="eastAsia"/>
                <w:sz w:val="18"/>
                <w:szCs w:val="18"/>
              </w:rPr>
              <w:t>string</w:t>
            </w:r>
          </w:p>
        </w:tc>
        <w:tc>
          <w:tcPr>
            <w:tcW w:w="4309" w:type="dxa"/>
            <w:shd w:val="clear" w:color="auto" w:fill="auto"/>
          </w:tcPr>
          <w:p w:rsidR="001433D4" w:rsidRPr="00043A62" w:rsidRDefault="001433D4" w:rsidP="007B45DF">
            <w:pPr>
              <w:rPr>
                <w:rFonts w:ascii="宋体" w:hAnsi="宋体"/>
                <w:sz w:val="18"/>
                <w:szCs w:val="18"/>
              </w:rPr>
            </w:pPr>
            <w:r w:rsidRPr="00043A62">
              <w:rPr>
                <w:rFonts w:ascii="宋体" w:hAnsi="宋体" w:hint="eastAsia"/>
                <w:sz w:val="18"/>
                <w:szCs w:val="18"/>
              </w:rPr>
              <w:t>入</w:t>
            </w:r>
            <w:r>
              <w:rPr>
                <w:rFonts w:ascii="宋体" w:hAnsi="宋体" w:hint="eastAsia"/>
                <w:sz w:val="18"/>
                <w:szCs w:val="18"/>
              </w:rPr>
              <w:t>/出</w:t>
            </w:r>
            <w:r w:rsidRPr="00043A62">
              <w:rPr>
                <w:rFonts w:ascii="宋体" w:hAnsi="宋体" w:hint="eastAsia"/>
                <w:sz w:val="18"/>
                <w:szCs w:val="18"/>
              </w:rPr>
              <w:t>口车牌（不超过12位）</w:t>
            </w:r>
          </w:p>
        </w:tc>
      </w:tr>
      <w:tr w:rsidR="001433D4" w:rsidRPr="00A511B6" w:rsidTr="001433D4">
        <w:tc>
          <w:tcPr>
            <w:tcW w:w="1566" w:type="dxa"/>
            <w:shd w:val="clear" w:color="auto" w:fill="auto"/>
          </w:tcPr>
          <w:p w:rsidR="001433D4" w:rsidRPr="00043A62" w:rsidRDefault="001433D4" w:rsidP="007B45DF">
            <w:pPr>
              <w:rPr>
                <w:rFonts w:ascii="宋体" w:hAnsi="宋体"/>
                <w:sz w:val="18"/>
                <w:szCs w:val="18"/>
              </w:rPr>
            </w:pPr>
            <w:r w:rsidRPr="00043A62">
              <w:rPr>
                <w:rFonts w:ascii="宋体" w:hAnsi="宋体"/>
                <w:sz w:val="18"/>
                <w:szCs w:val="18"/>
              </w:rPr>
              <w:t>VehType</w:t>
            </w:r>
          </w:p>
        </w:tc>
        <w:tc>
          <w:tcPr>
            <w:tcW w:w="1452" w:type="dxa"/>
          </w:tcPr>
          <w:p w:rsidR="001433D4" w:rsidRDefault="001433D4">
            <w:r w:rsidRPr="008469AE">
              <w:rPr>
                <w:rFonts w:hint="eastAsia"/>
                <w:sz w:val="18"/>
                <w:szCs w:val="18"/>
              </w:rPr>
              <w:t>string</w:t>
            </w:r>
          </w:p>
        </w:tc>
        <w:tc>
          <w:tcPr>
            <w:tcW w:w="4309" w:type="dxa"/>
            <w:shd w:val="clear" w:color="auto" w:fill="auto"/>
          </w:tcPr>
          <w:p w:rsidR="001433D4" w:rsidRPr="00043A62" w:rsidRDefault="001433D4" w:rsidP="007B45DF">
            <w:pPr>
              <w:rPr>
                <w:rFonts w:ascii="宋体" w:hAnsi="宋体"/>
                <w:sz w:val="18"/>
                <w:szCs w:val="18"/>
              </w:rPr>
            </w:pPr>
            <w:r w:rsidRPr="00043A62">
              <w:rPr>
                <w:rFonts w:ascii="宋体" w:hAnsi="宋体" w:hint="eastAsia"/>
                <w:sz w:val="18"/>
                <w:szCs w:val="18"/>
              </w:rPr>
              <w:t>入</w:t>
            </w:r>
            <w:r>
              <w:rPr>
                <w:rFonts w:ascii="宋体" w:hAnsi="宋体" w:hint="eastAsia"/>
                <w:sz w:val="18"/>
                <w:szCs w:val="18"/>
              </w:rPr>
              <w:t>/出</w:t>
            </w:r>
            <w:r w:rsidRPr="00043A62">
              <w:rPr>
                <w:rFonts w:ascii="宋体" w:hAnsi="宋体" w:hint="eastAsia"/>
                <w:sz w:val="18"/>
                <w:szCs w:val="18"/>
              </w:rPr>
              <w:t>口车型（不超过1字节整数的表示范围）</w:t>
            </w:r>
          </w:p>
          <w:p w:rsidR="001433D4" w:rsidRPr="00043A62" w:rsidRDefault="001433D4" w:rsidP="007B45DF">
            <w:pPr>
              <w:rPr>
                <w:rFonts w:ascii="宋体" w:hAnsi="宋体"/>
                <w:sz w:val="18"/>
                <w:szCs w:val="18"/>
              </w:rPr>
            </w:pPr>
            <w:r w:rsidRPr="00043A62">
              <w:rPr>
                <w:rFonts w:ascii="宋体" w:hAnsi="宋体" w:hint="eastAsia"/>
                <w:sz w:val="18"/>
                <w:szCs w:val="18"/>
              </w:rPr>
              <w:t>1：一型车2：二型车3：三型车 4：四型车:5：五型车 6：六型车 7-10自定义</w:t>
            </w:r>
          </w:p>
          <w:p w:rsidR="001433D4" w:rsidRPr="00043A62" w:rsidRDefault="001433D4" w:rsidP="007B45DF">
            <w:pPr>
              <w:rPr>
                <w:rFonts w:ascii="宋体" w:hAnsi="宋体"/>
                <w:sz w:val="18"/>
                <w:szCs w:val="18"/>
              </w:rPr>
            </w:pPr>
            <w:r w:rsidRPr="00043A62">
              <w:rPr>
                <w:rFonts w:ascii="宋体" w:hAnsi="宋体" w:hint="eastAsia"/>
                <w:sz w:val="18"/>
                <w:szCs w:val="18"/>
              </w:rPr>
              <w:t>11-20：用于计重收费货车车型分类:11：一型车 12：二型车:13：三型车:14：四型车 15：五型车:16：六型车:17-20：自定义</w:t>
            </w:r>
          </w:p>
        </w:tc>
      </w:tr>
      <w:tr w:rsidR="001433D4" w:rsidRPr="00A511B6" w:rsidTr="001433D4">
        <w:tc>
          <w:tcPr>
            <w:tcW w:w="1566" w:type="dxa"/>
            <w:shd w:val="clear" w:color="auto" w:fill="auto"/>
          </w:tcPr>
          <w:p w:rsidR="001433D4" w:rsidRPr="00043A62" w:rsidRDefault="001433D4" w:rsidP="007B45DF">
            <w:pPr>
              <w:rPr>
                <w:rFonts w:ascii="宋体" w:hAnsi="宋体"/>
                <w:sz w:val="18"/>
                <w:szCs w:val="18"/>
              </w:rPr>
            </w:pPr>
            <w:r w:rsidRPr="00043A62">
              <w:rPr>
                <w:rFonts w:ascii="宋体" w:hAnsi="宋体"/>
                <w:sz w:val="18"/>
                <w:szCs w:val="18"/>
              </w:rPr>
              <w:t>VehClass</w:t>
            </w:r>
          </w:p>
        </w:tc>
        <w:tc>
          <w:tcPr>
            <w:tcW w:w="1452" w:type="dxa"/>
          </w:tcPr>
          <w:p w:rsidR="001433D4" w:rsidRDefault="001433D4">
            <w:r w:rsidRPr="008469AE">
              <w:rPr>
                <w:rFonts w:hint="eastAsia"/>
                <w:sz w:val="18"/>
                <w:szCs w:val="18"/>
              </w:rPr>
              <w:t>string</w:t>
            </w:r>
          </w:p>
        </w:tc>
        <w:tc>
          <w:tcPr>
            <w:tcW w:w="4309" w:type="dxa"/>
            <w:shd w:val="clear" w:color="auto" w:fill="auto"/>
          </w:tcPr>
          <w:p w:rsidR="001433D4" w:rsidRPr="00043A62" w:rsidRDefault="001433D4" w:rsidP="007B45DF">
            <w:pPr>
              <w:rPr>
                <w:rFonts w:ascii="宋体" w:hAnsi="宋体"/>
                <w:sz w:val="18"/>
                <w:szCs w:val="18"/>
              </w:rPr>
            </w:pPr>
            <w:r w:rsidRPr="00043A62">
              <w:rPr>
                <w:rFonts w:ascii="宋体" w:hAnsi="宋体" w:hint="eastAsia"/>
                <w:sz w:val="18"/>
                <w:szCs w:val="18"/>
              </w:rPr>
              <w:t>入</w:t>
            </w:r>
            <w:r>
              <w:rPr>
                <w:rFonts w:ascii="宋体" w:hAnsi="宋体" w:hint="eastAsia"/>
                <w:sz w:val="18"/>
                <w:szCs w:val="18"/>
              </w:rPr>
              <w:t>/出</w:t>
            </w:r>
            <w:r w:rsidRPr="00043A62">
              <w:rPr>
                <w:rFonts w:ascii="宋体" w:hAnsi="宋体" w:hint="eastAsia"/>
                <w:sz w:val="18"/>
                <w:szCs w:val="18"/>
              </w:rPr>
              <w:t>口车种（不超过1字节整数的表示范围）</w:t>
            </w:r>
          </w:p>
          <w:p w:rsidR="001433D4" w:rsidRPr="00043A62" w:rsidRDefault="001433D4" w:rsidP="007B45DF">
            <w:pPr>
              <w:rPr>
                <w:rFonts w:ascii="宋体" w:hAnsi="宋体"/>
                <w:sz w:val="18"/>
                <w:szCs w:val="18"/>
              </w:rPr>
            </w:pPr>
            <w:r w:rsidRPr="00043A62">
              <w:rPr>
                <w:rFonts w:ascii="宋体" w:hAnsi="宋体" w:hint="eastAsia"/>
                <w:sz w:val="18"/>
                <w:szCs w:val="18"/>
              </w:rPr>
              <w:t>0：普通车:6：公务车8：军警车10紧急车12免费车14车队0-20内其他：自定义；21-255：保留</w:t>
            </w:r>
          </w:p>
        </w:tc>
      </w:tr>
      <w:tr w:rsidR="001433D4" w:rsidRPr="00A511B6" w:rsidTr="001433D4">
        <w:tc>
          <w:tcPr>
            <w:tcW w:w="1566" w:type="dxa"/>
            <w:shd w:val="clear" w:color="auto" w:fill="auto"/>
          </w:tcPr>
          <w:p w:rsidR="001433D4" w:rsidRPr="00043A62" w:rsidRDefault="001433D4" w:rsidP="007B45DF">
            <w:pPr>
              <w:rPr>
                <w:rFonts w:ascii="宋体" w:hAnsi="宋体"/>
                <w:sz w:val="18"/>
                <w:szCs w:val="18"/>
              </w:rPr>
            </w:pPr>
            <w:r w:rsidRPr="00043A62">
              <w:rPr>
                <w:rFonts w:ascii="宋体" w:hAnsi="宋体" w:hint="eastAsia"/>
                <w:sz w:val="18"/>
                <w:szCs w:val="18"/>
              </w:rPr>
              <w:t>OutFlag</w:t>
            </w:r>
          </w:p>
        </w:tc>
        <w:tc>
          <w:tcPr>
            <w:tcW w:w="1452" w:type="dxa"/>
          </w:tcPr>
          <w:p w:rsidR="001433D4" w:rsidRDefault="001433D4">
            <w:r w:rsidRPr="008469AE">
              <w:rPr>
                <w:rFonts w:hint="eastAsia"/>
                <w:sz w:val="18"/>
                <w:szCs w:val="18"/>
              </w:rPr>
              <w:t>string</w:t>
            </w:r>
          </w:p>
        </w:tc>
        <w:tc>
          <w:tcPr>
            <w:tcW w:w="4309" w:type="dxa"/>
            <w:shd w:val="clear" w:color="auto" w:fill="auto"/>
          </w:tcPr>
          <w:p w:rsidR="001433D4" w:rsidRDefault="001433D4" w:rsidP="007B45DF">
            <w:pPr>
              <w:rPr>
                <w:rFonts w:ascii="宋体" w:hAnsi="宋体"/>
                <w:sz w:val="18"/>
                <w:szCs w:val="18"/>
              </w:rPr>
            </w:pPr>
            <w:r>
              <w:rPr>
                <w:rFonts w:ascii="宋体" w:hAnsi="宋体" w:hint="eastAsia"/>
                <w:sz w:val="18"/>
                <w:szCs w:val="18"/>
              </w:rPr>
              <w:t>入/出口标识,入口填0,出口填1</w:t>
            </w:r>
          </w:p>
          <w:p w:rsidR="001433D4" w:rsidRPr="00043A62" w:rsidRDefault="001433D4" w:rsidP="007B45DF">
            <w:pPr>
              <w:rPr>
                <w:rFonts w:ascii="宋体" w:hAnsi="宋体"/>
                <w:sz w:val="18"/>
                <w:szCs w:val="18"/>
              </w:rPr>
            </w:pPr>
            <w:r w:rsidRPr="00043A62">
              <w:rPr>
                <w:rFonts w:ascii="宋体" w:hAnsi="宋体" w:hint="eastAsia"/>
                <w:sz w:val="18"/>
                <w:szCs w:val="18"/>
              </w:rPr>
              <w:t>0：未做出口处理</w:t>
            </w:r>
          </w:p>
          <w:p w:rsidR="001433D4" w:rsidRPr="00043A62" w:rsidRDefault="001433D4" w:rsidP="007B45DF">
            <w:pPr>
              <w:rPr>
                <w:rFonts w:ascii="宋体" w:hAnsi="宋体"/>
                <w:sz w:val="18"/>
                <w:szCs w:val="18"/>
              </w:rPr>
            </w:pPr>
            <w:r w:rsidRPr="00043A62">
              <w:rPr>
                <w:rFonts w:ascii="宋体" w:hAnsi="宋体" w:hint="eastAsia"/>
                <w:sz w:val="18"/>
                <w:szCs w:val="18"/>
              </w:rPr>
              <w:t>1：已做出口处理</w:t>
            </w:r>
          </w:p>
        </w:tc>
      </w:tr>
      <w:tr w:rsidR="001433D4" w:rsidRPr="00A511B6" w:rsidTr="001433D4">
        <w:tc>
          <w:tcPr>
            <w:tcW w:w="1566" w:type="dxa"/>
            <w:shd w:val="clear" w:color="auto" w:fill="auto"/>
          </w:tcPr>
          <w:p w:rsidR="001433D4" w:rsidRPr="00043A62" w:rsidRDefault="001433D4" w:rsidP="007B45DF">
            <w:pPr>
              <w:rPr>
                <w:rFonts w:ascii="宋体" w:hAnsi="宋体"/>
                <w:sz w:val="18"/>
                <w:szCs w:val="18"/>
              </w:rPr>
            </w:pPr>
            <w:r w:rsidRPr="00043A62">
              <w:rPr>
                <w:rFonts w:ascii="宋体" w:hAnsi="宋体" w:cs="Arial"/>
                <w:sz w:val="18"/>
                <w:szCs w:val="18"/>
              </w:rPr>
              <w:t>OperatorNo</w:t>
            </w:r>
          </w:p>
        </w:tc>
        <w:tc>
          <w:tcPr>
            <w:tcW w:w="1452" w:type="dxa"/>
          </w:tcPr>
          <w:p w:rsidR="001433D4" w:rsidRDefault="001433D4">
            <w:r w:rsidRPr="008469AE">
              <w:rPr>
                <w:rFonts w:hint="eastAsia"/>
                <w:sz w:val="18"/>
                <w:szCs w:val="18"/>
              </w:rPr>
              <w:t>string</w:t>
            </w:r>
          </w:p>
        </w:tc>
        <w:tc>
          <w:tcPr>
            <w:tcW w:w="4309" w:type="dxa"/>
            <w:shd w:val="clear" w:color="auto" w:fill="auto"/>
          </w:tcPr>
          <w:p w:rsidR="001433D4" w:rsidRPr="00043A62" w:rsidRDefault="001433D4" w:rsidP="007B45DF">
            <w:pPr>
              <w:rPr>
                <w:rFonts w:ascii="宋体" w:hAnsi="宋体"/>
                <w:sz w:val="18"/>
                <w:szCs w:val="18"/>
              </w:rPr>
            </w:pPr>
            <w:r w:rsidRPr="00043A62">
              <w:rPr>
                <w:rFonts w:ascii="宋体" w:hAnsi="宋体" w:hint="eastAsia"/>
                <w:sz w:val="18"/>
                <w:szCs w:val="18"/>
              </w:rPr>
              <w:t>入</w:t>
            </w:r>
            <w:r>
              <w:rPr>
                <w:rFonts w:ascii="宋体" w:hAnsi="宋体" w:hint="eastAsia"/>
                <w:sz w:val="18"/>
                <w:szCs w:val="18"/>
              </w:rPr>
              <w:t>/出</w:t>
            </w:r>
            <w:r w:rsidRPr="00043A62">
              <w:rPr>
                <w:rFonts w:ascii="宋体" w:hAnsi="宋体" w:hint="eastAsia"/>
                <w:sz w:val="18"/>
                <w:szCs w:val="18"/>
              </w:rPr>
              <w:t>口收费员工号（6位）</w:t>
            </w:r>
          </w:p>
        </w:tc>
      </w:tr>
      <w:tr w:rsidR="001433D4" w:rsidRPr="00A511B6" w:rsidTr="001433D4">
        <w:tc>
          <w:tcPr>
            <w:tcW w:w="1566" w:type="dxa"/>
            <w:shd w:val="clear" w:color="auto" w:fill="auto"/>
          </w:tcPr>
          <w:p w:rsidR="001433D4" w:rsidRPr="00043A62" w:rsidRDefault="001433D4" w:rsidP="00F03090">
            <w:pPr>
              <w:rPr>
                <w:rFonts w:ascii="宋体" w:hAnsi="宋体" w:cs="Arial"/>
                <w:sz w:val="18"/>
                <w:szCs w:val="18"/>
              </w:rPr>
            </w:pPr>
            <w:r>
              <w:rPr>
                <w:rFonts w:ascii="宋体" w:hAnsi="宋体" w:cs="Arial" w:hint="eastAsia"/>
                <w:sz w:val="18"/>
                <w:szCs w:val="18"/>
              </w:rPr>
              <w:t>LittleGateNo</w:t>
            </w:r>
          </w:p>
        </w:tc>
        <w:tc>
          <w:tcPr>
            <w:tcW w:w="1452" w:type="dxa"/>
          </w:tcPr>
          <w:p w:rsidR="001433D4" w:rsidRDefault="001433D4">
            <w:r w:rsidRPr="008469AE">
              <w:rPr>
                <w:rFonts w:hint="eastAsia"/>
                <w:sz w:val="18"/>
                <w:szCs w:val="18"/>
              </w:rPr>
              <w:t>string</w:t>
            </w:r>
          </w:p>
        </w:tc>
        <w:tc>
          <w:tcPr>
            <w:tcW w:w="4309" w:type="dxa"/>
            <w:shd w:val="clear" w:color="auto" w:fill="auto"/>
          </w:tcPr>
          <w:p w:rsidR="001433D4" w:rsidRPr="00043A62" w:rsidRDefault="001433D4" w:rsidP="00F03090">
            <w:pPr>
              <w:rPr>
                <w:rFonts w:ascii="宋体" w:hAnsi="宋体"/>
                <w:sz w:val="18"/>
                <w:szCs w:val="18"/>
              </w:rPr>
            </w:pPr>
            <w:r>
              <w:rPr>
                <w:rFonts w:ascii="宋体" w:hAnsi="宋体" w:hint="eastAsia"/>
                <w:sz w:val="18"/>
                <w:szCs w:val="18"/>
              </w:rPr>
              <w:t>小园小门编码</w:t>
            </w:r>
            <w:r w:rsidR="00906A97" w:rsidRPr="00906A97">
              <w:rPr>
                <w:rFonts w:ascii="宋体" w:hAnsi="宋体" w:hint="eastAsia"/>
                <w:color w:val="FF0000"/>
                <w:sz w:val="18"/>
                <w:szCs w:val="18"/>
              </w:rPr>
              <w:t>(国标卡不需要此项)</w:t>
            </w:r>
          </w:p>
        </w:tc>
      </w:tr>
      <w:tr w:rsidR="001433D4" w:rsidRPr="00A511B6" w:rsidTr="001433D4">
        <w:tc>
          <w:tcPr>
            <w:tcW w:w="1566" w:type="dxa"/>
            <w:shd w:val="clear" w:color="auto" w:fill="auto"/>
          </w:tcPr>
          <w:p w:rsidR="001433D4" w:rsidRPr="00043A62" w:rsidRDefault="001433D4" w:rsidP="00F03090">
            <w:pPr>
              <w:rPr>
                <w:rFonts w:ascii="宋体" w:hAnsi="宋体" w:cs="Arial"/>
                <w:sz w:val="18"/>
                <w:szCs w:val="18"/>
              </w:rPr>
            </w:pPr>
            <w:r>
              <w:rPr>
                <w:rFonts w:ascii="宋体" w:hAnsi="宋体" w:cs="Arial" w:hint="eastAsia"/>
                <w:sz w:val="18"/>
                <w:szCs w:val="18"/>
              </w:rPr>
              <w:t>LittleLaneNo</w:t>
            </w:r>
          </w:p>
        </w:tc>
        <w:tc>
          <w:tcPr>
            <w:tcW w:w="1452" w:type="dxa"/>
          </w:tcPr>
          <w:p w:rsidR="001433D4" w:rsidRDefault="001433D4">
            <w:r w:rsidRPr="008469AE">
              <w:rPr>
                <w:rFonts w:hint="eastAsia"/>
                <w:sz w:val="18"/>
                <w:szCs w:val="18"/>
              </w:rPr>
              <w:t>string</w:t>
            </w:r>
          </w:p>
        </w:tc>
        <w:tc>
          <w:tcPr>
            <w:tcW w:w="4309" w:type="dxa"/>
            <w:shd w:val="clear" w:color="auto" w:fill="auto"/>
          </w:tcPr>
          <w:p w:rsidR="001433D4" w:rsidRPr="00043A62" w:rsidRDefault="001433D4" w:rsidP="00F03090">
            <w:pPr>
              <w:rPr>
                <w:rFonts w:ascii="宋体" w:hAnsi="宋体"/>
                <w:sz w:val="18"/>
                <w:szCs w:val="18"/>
              </w:rPr>
            </w:pPr>
            <w:r>
              <w:rPr>
                <w:rFonts w:ascii="宋体" w:hAnsi="宋体" w:hint="eastAsia"/>
                <w:sz w:val="18"/>
                <w:szCs w:val="18"/>
              </w:rPr>
              <w:t>小园车道编码</w:t>
            </w:r>
            <w:r w:rsidR="00906A97" w:rsidRPr="00906A97">
              <w:rPr>
                <w:rFonts w:ascii="宋体" w:hAnsi="宋体" w:hint="eastAsia"/>
                <w:color w:val="FF0000"/>
                <w:sz w:val="18"/>
                <w:szCs w:val="18"/>
              </w:rPr>
              <w:t>(国标卡不需要此项)</w:t>
            </w:r>
          </w:p>
        </w:tc>
      </w:tr>
      <w:tr w:rsidR="001433D4" w:rsidRPr="00A511B6" w:rsidTr="001433D4">
        <w:tc>
          <w:tcPr>
            <w:tcW w:w="1566" w:type="dxa"/>
            <w:shd w:val="clear" w:color="auto" w:fill="auto"/>
          </w:tcPr>
          <w:p w:rsidR="001433D4" w:rsidRPr="00043A62" w:rsidRDefault="001433D4" w:rsidP="00F03090">
            <w:pPr>
              <w:rPr>
                <w:rFonts w:ascii="宋体" w:hAnsi="宋体" w:cs="Arial"/>
                <w:sz w:val="18"/>
                <w:szCs w:val="18"/>
              </w:rPr>
            </w:pPr>
            <w:r>
              <w:rPr>
                <w:rFonts w:ascii="宋体" w:hAnsi="宋体" w:cs="Arial" w:hint="eastAsia"/>
                <w:sz w:val="18"/>
                <w:szCs w:val="18"/>
              </w:rPr>
              <w:t>LittlePassTime</w:t>
            </w:r>
          </w:p>
        </w:tc>
        <w:tc>
          <w:tcPr>
            <w:tcW w:w="1452" w:type="dxa"/>
          </w:tcPr>
          <w:p w:rsidR="001433D4" w:rsidRDefault="001433D4">
            <w:r w:rsidRPr="008469AE">
              <w:rPr>
                <w:rFonts w:hint="eastAsia"/>
                <w:sz w:val="18"/>
                <w:szCs w:val="18"/>
              </w:rPr>
              <w:t>string</w:t>
            </w:r>
          </w:p>
        </w:tc>
        <w:tc>
          <w:tcPr>
            <w:tcW w:w="4309" w:type="dxa"/>
            <w:shd w:val="clear" w:color="auto" w:fill="auto"/>
          </w:tcPr>
          <w:p w:rsidR="001433D4" w:rsidRPr="00043A62" w:rsidRDefault="001433D4" w:rsidP="00F03090">
            <w:pPr>
              <w:rPr>
                <w:rFonts w:ascii="宋体" w:hAnsi="宋体"/>
                <w:sz w:val="18"/>
                <w:szCs w:val="18"/>
              </w:rPr>
            </w:pPr>
            <w:r>
              <w:rPr>
                <w:rFonts w:ascii="宋体" w:hAnsi="宋体" w:hint="eastAsia"/>
                <w:sz w:val="18"/>
                <w:szCs w:val="18"/>
              </w:rPr>
              <w:t>小园通过日期时间</w:t>
            </w:r>
            <w:r w:rsidR="00906A97" w:rsidRPr="00906A97">
              <w:rPr>
                <w:rFonts w:ascii="宋体" w:hAnsi="宋体" w:hint="eastAsia"/>
                <w:color w:val="FF0000"/>
                <w:sz w:val="18"/>
                <w:szCs w:val="18"/>
              </w:rPr>
              <w:t>(国标卡不需要此项)</w:t>
            </w:r>
          </w:p>
        </w:tc>
      </w:tr>
      <w:tr w:rsidR="001433D4" w:rsidRPr="00A511B6" w:rsidTr="001433D4">
        <w:tc>
          <w:tcPr>
            <w:tcW w:w="1566" w:type="dxa"/>
            <w:shd w:val="clear" w:color="auto" w:fill="auto"/>
          </w:tcPr>
          <w:p w:rsidR="001433D4" w:rsidRPr="00043A62" w:rsidRDefault="001433D4" w:rsidP="00F03090">
            <w:pPr>
              <w:rPr>
                <w:rFonts w:ascii="宋体" w:hAnsi="宋体" w:cs="Arial"/>
                <w:sz w:val="18"/>
                <w:szCs w:val="18"/>
              </w:rPr>
            </w:pPr>
            <w:r>
              <w:rPr>
                <w:rFonts w:ascii="宋体" w:hAnsi="宋体" w:cs="Arial" w:hint="eastAsia"/>
                <w:sz w:val="18"/>
                <w:szCs w:val="18"/>
              </w:rPr>
              <w:t>LittleCashMoney</w:t>
            </w:r>
          </w:p>
        </w:tc>
        <w:tc>
          <w:tcPr>
            <w:tcW w:w="1452" w:type="dxa"/>
          </w:tcPr>
          <w:p w:rsidR="001433D4" w:rsidRDefault="001433D4">
            <w:r w:rsidRPr="008469AE">
              <w:rPr>
                <w:rFonts w:hint="eastAsia"/>
                <w:sz w:val="18"/>
                <w:szCs w:val="18"/>
              </w:rPr>
              <w:t>string</w:t>
            </w:r>
          </w:p>
        </w:tc>
        <w:tc>
          <w:tcPr>
            <w:tcW w:w="4309" w:type="dxa"/>
            <w:shd w:val="clear" w:color="auto" w:fill="auto"/>
          </w:tcPr>
          <w:p w:rsidR="001433D4" w:rsidRPr="00043A62" w:rsidRDefault="001433D4" w:rsidP="00F03090">
            <w:pPr>
              <w:rPr>
                <w:rFonts w:ascii="宋体" w:hAnsi="宋体"/>
                <w:sz w:val="18"/>
                <w:szCs w:val="18"/>
              </w:rPr>
            </w:pPr>
            <w:r>
              <w:rPr>
                <w:rFonts w:ascii="宋体" w:hAnsi="宋体" w:hint="eastAsia"/>
                <w:sz w:val="18"/>
                <w:szCs w:val="18"/>
              </w:rPr>
              <w:t>小园累计金额</w:t>
            </w:r>
            <w:r w:rsidR="00906A97" w:rsidRPr="00906A97">
              <w:rPr>
                <w:rFonts w:ascii="宋体" w:hAnsi="宋体" w:hint="eastAsia"/>
                <w:color w:val="FF0000"/>
                <w:sz w:val="18"/>
                <w:szCs w:val="18"/>
              </w:rPr>
              <w:t>(国标卡不需要此项)</w:t>
            </w:r>
          </w:p>
        </w:tc>
      </w:tr>
      <w:tr w:rsidR="001433D4" w:rsidRPr="00A511B6" w:rsidTr="001433D4">
        <w:tc>
          <w:tcPr>
            <w:tcW w:w="1566" w:type="dxa"/>
            <w:shd w:val="clear" w:color="auto" w:fill="auto"/>
          </w:tcPr>
          <w:p w:rsidR="001433D4" w:rsidRPr="00043A62" w:rsidRDefault="001433D4" w:rsidP="00F03090">
            <w:pPr>
              <w:rPr>
                <w:rFonts w:ascii="宋体" w:hAnsi="宋体" w:cs="Arial"/>
                <w:sz w:val="18"/>
                <w:szCs w:val="18"/>
              </w:rPr>
            </w:pPr>
            <w:r>
              <w:rPr>
                <w:rFonts w:ascii="宋体" w:hAnsi="宋体" w:cs="Arial" w:hint="eastAsia"/>
                <w:sz w:val="18"/>
                <w:szCs w:val="18"/>
              </w:rPr>
              <w:t>LittleTime</w:t>
            </w:r>
          </w:p>
        </w:tc>
        <w:tc>
          <w:tcPr>
            <w:tcW w:w="1452" w:type="dxa"/>
          </w:tcPr>
          <w:p w:rsidR="001433D4" w:rsidRDefault="001433D4">
            <w:r w:rsidRPr="008469AE">
              <w:rPr>
                <w:rFonts w:hint="eastAsia"/>
                <w:sz w:val="18"/>
                <w:szCs w:val="18"/>
              </w:rPr>
              <w:t>string</w:t>
            </w:r>
          </w:p>
        </w:tc>
        <w:tc>
          <w:tcPr>
            <w:tcW w:w="4309" w:type="dxa"/>
            <w:shd w:val="clear" w:color="auto" w:fill="auto"/>
          </w:tcPr>
          <w:p w:rsidR="001433D4" w:rsidRPr="00043A62" w:rsidRDefault="001433D4" w:rsidP="00F03090">
            <w:pPr>
              <w:rPr>
                <w:rFonts w:ascii="宋体" w:hAnsi="宋体"/>
                <w:sz w:val="18"/>
                <w:szCs w:val="18"/>
              </w:rPr>
            </w:pPr>
            <w:r>
              <w:rPr>
                <w:rFonts w:ascii="宋体" w:hAnsi="宋体" w:hint="eastAsia"/>
                <w:sz w:val="18"/>
                <w:szCs w:val="18"/>
              </w:rPr>
              <w:t>小园累计时间</w:t>
            </w:r>
            <w:r w:rsidR="00906A97" w:rsidRPr="00906A97">
              <w:rPr>
                <w:rFonts w:ascii="宋体" w:hAnsi="宋体" w:hint="eastAsia"/>
                <w:color w:val="FF0000"/>
                <w:sz w:val="18"/>
                <w:szCs w:val="18"/>
              </w:rPr>
              <w:t>(国标卡不需要此项)</w:t>
            </w:r>
          </w:p>
        </w:tc>
      </w:tr>
      <w:tr w:rsidR="001433D4" w:rsidRPr="00A511B6" w:rsidTr="001433D4">
        <w:tc>
          <w:tcPr>
            <w:tcW w:w="1566" w:type="dxa"/>
            <w:shd w:val="clear" w:color="auto" w:fill="auto"/>
          </w:tcPr>
          <w:p w:rsidR="001433D4" w:rsidRPr="00043A62" w:rsidRDefault="001433D4" w:rsidP="00F03090">
            <w:pPr>
              <w:rPr>
                <w:rFonts w:ascii="宋体" w:hAnsi="宋体" w:cs="Arial"/>
                <w:sz w:val="18"/>
                <w:szCs w:val="18"/>
              </w:rPr>
            </w:pPr>
            <w:r>
              <w:rPr>
                <w:rFonts w:ascii="宋体" w:hAnsi="宋体" w:cs="Arial" w:hint="eastAsia"/>
                <w:sz w:val="18"/>
                <w:szCs w:val="18"/>
              </w:rPr>
              <w:t>OfferType</w:t>
            </w:r>
          </w:p>
        </w:tc>
        <w:tc>
          <w:tcPr>
            <w:tcW w:w="1452" w:type="dxa"/>
          </w:tcPr>
          <w:p w:rsidR="001433D4" w:rsidRDefault="001433D4">
            <w:r w:rsidRPr="008469AE">
              <w:rPr>
                <w:rFonts w:hint="eastAsia"/>
                <w:sz w:val="18"/>
                <w:szCs w:val="18"/>
              </w:rPr>
              <w:t>string</w:t>
            </w:r>
          </w:p>
        </w:tc>
        <w:tc>
          <w:tcPr>
            <w:tcW w:w="4309" w:type="dxa"/>
            <w:shd w:val="clear" w:color="auto" w:fill="auto"/>
          </w:tcPr>
          <w:p w:rsidR="001433D4" w:rsidRPr="00043A62" w:rsidRDefault="001433D4" w:rsidP="00F03090">
            <w:pPr>
              <w:rPr>
                <w:rFonts w:ascii="宋体" w:hAnsi="宋体"/>
                <w:sz w:val="18"/>
                <w:szCs w:val="18"/>
              </w:rPr>
            </w:pPr>
            <w:r>
              <w:rPr>
                <w:rFonts w:ascii="宋体" w:hAnsi="宋体" w:hint="eastAsia"/>
                <w:sz w:val="18"/>
                <w:szCs w:val="18"/>
              </w:rPr>
              <w:t>优惠类型</w:t>
            </w:r>
            <w:r w:rsidR="00906A97" w:rsidRPr="00906A97">
              <w:rPr>
                <w:rFonts w:ascii="宋体" w:hAnsi="宋体" w:hint="eastAsia"/>
                <w:color w:val="FF0000"/>
                <w:sz w:val="18"/>
                <w:szCs w:val="18"/>
              </w:rPr>
              <w:t>(国标卡不需要此项)</w:t>
            </w:r>
          </w:p>
        </w:tc>
      </w:tr>
      <w:tr w:rsidR="001433D4" w:rsidRPr="00A511B6" w:rsidTr="001433D4">
        <w:tc>
          <w:tcPr>
            <w:tcW w:w="1566" w:type="dxa"/>
            <w:shd w:val="clear" w:color="auto" w:fill="auto"/>
          </w:tcPr>
          <w:p w:rsidR="001433D4" w:rsidRPr="00043A62" w:rsidRDefault="001433D4" w:rsidP="00F03090">
            <w:pPr>
              <w:rPr>
                <w:rFonts w:ascii="宋体" w:hAnsi="宋体" w:cs="Arial"/>
                <w:sz w:val="18"/>
                <w:szCs w:val="18"/>
              </w:rPr>
            </w:pPr>
            <w:r>
              <w:rPr>
                <w:rFonts w:ascii="宋体" w:hAnsi="宋体" w:cs="Arial" w:hint="eastAsia"/>
                <w:sz w:val="18"/>
                <w:szCs w:val="18"/>
              </w:rPr>
              <w:t>OfferTime</w:t>
            </w:r>
          </w:p>
        </w:tc>
        <w:tc>
          <w:tcPr>
            <w:tcW w:w="1452" w:type="dxa"/>
          </w:tcPr>
          <w:p w:rsidR="001433D4" w:rsidRDefault="001433D4">
            <w:r w:rsidRPr="008469AE">
              <w:rPr>
                <w:rFonts w:hint="eastAsia"/>
                <w:sz w:val="18"/>
                <w:szCs w:val="18"/>
              </w:rPr>
              <w:t>string</w:t>
            </w:r>
          </w:p>
        </w:tc>
        <w:tc>
          <w:tcPr>
            <w:tcW w:w="4309" w:type="dxa"/>
            <w:shd w:val="clear" w:color="auto" w:fill="auto"/>
          </w:tcPr>
          <w:p w:rsidR="001433D4" w:rsidRPr="00043A62" w:rsidRDefault="001433D4" w:rsidP="00F03090">
            <w:pPr>
              <w:rPr>
                <w:rFonts w:ascii="宋体" w:hAnsi="宋体"/>
                <w:sz w:val="18"/>
                <w:szCs w:val="18"/>
              </w:rPr>
            </w:pPr>
            <w:r>
              <w:rPr>
                <w:rFonts w:ascii="宋体" w:hAnsi="宋体" w:hint="eastAsia"/>
                <w:sz w:val="18"/>
                <w:szCs w:val="18"/>
              </w:rPr>
              <w:t>优惠时间</w:t>
            </w:r>
            <w:r w:rsidR="00906A97" w:rsidRPr="00906A97">
              <w:rPr>
                <w:rFonts w:ascii="宋体" w:hAnsi="宋体" w:hint="eastAsia"/>
                <w:color w:val="FF0000"/>
                <w:sz w:val="18"/>
                <w:szCs w:val="18"/>
              </w:rPr>
              <w:t>(国标卡不需要此项)</w:t>
            </w:r>
          </w:p>
        </w:tc>
      </w:tr>
      <w:tr w:rsidR="001433D4" w:rsidRPr="00A511B6" w:rsidTr="001433D4">
        <w:tc>
          <w:tcPr>
            <w:tcW w:w="1566" w:type="dxa"/>
            <w:shd w:val="clear" w:color="auto" w:fill="auto"/>
          </w:tcPr>
          <w:p w:rsidR="001433D4" w:rsidRPr="00043A62" w:rsidRDefault="001433D4" w:rsidP="00F03090">
            <w:pPr>
              <w:rPr>
                <w:rFonts w:ascii="宋体" w:hAnsi="宋体" w:cs="Arial"/>
                <w:sz w:val="18"/>
                <w:szCs w:val="18"/>
              </w:rPr>
            </w:pPr>
            <w:r>
              <w:rPr>
                <w:rFonts w:ascii="宋体" w:hAnsi="宋体" w:cs="Arial" w:hint="eastAsia"/>
                <w:sz w:val="18"/>
                <w:szCs w:val="18"/>
              </w:rPr>
              <w:lastRenderedPageBreak/>
              <w:t>BackUp</w:t>
            </w:r>
          </w:p>
        </w:tc>
        <w:tc>
          <w:tcPr>
            <w:tcW w:w="1452" w:type="dxa"/>
          </w:tcPr>
          <w:p w:rsidR="001433D4" w:rsidRDefault="001433D4">
            <w:r w:rsidRPr="008469AE">
              <w:rPr>
                <w:rFonts w:hint="eastAsia"/>
                <w:sz w:val="18"/>
                <w:szCs w:val="18"/>
              </w:rPr>
              <w:t>string</w:t>
            </w:r>
          </w:p>
        </w:tc>
        <w:tc>
          <w:tcPr>
            <w:tcW w:w="4309" w:type="dxa"/>
            <w:shd w:val="clear" w:color="auto" w:fill="auto"/>
          </w:tcPr>
          <w:p w:rsidR="001433D4" w:rsidRPr="00043A62" w:rsidRDefault="001433D4" w:rsidP="00F03090">
            <w:pPr>
              <w:rPr>
                <w:rFonts w:ascii="宋体" w:hAnsi="宋体"/>
                <w:sz w:val="18"/>
                <w:szCs w:val="18"/>
              </w:rPr>
            </w:pPr>
            <w:r>
              <w:rPr>
                <w:rFonts w:ascii="宋体" w:hAnsi="宋体" w:hint="eastAsia"/>
                <w:sz w:val="18"/>
                <w:szCs w:val="18"/>
              </w:rPr>
              <w:t>备用</w:t>
            </w:r>
            <w:r w:rsidR="00906A97" w:rsidRPr="00906A97">
              <w:rPr>
                <w:rFonts w:ascii="宋体" w:hAnsi="宋体" w:hint="eastAsia"/>
                <w:color w:val="FF0000"/>
                <w:sz w:val="18"/>
                <w:szCs w:val="18"/>
              </w:rPr>
              <w:t>(国标卡不需要此项)</w:t>
            </w:r>
          </w:p>
        </w:tc>
      </w:tr>
      <w:tr w:rsidR="001433D4" w:rsidRPr="00A511B6" w:rsidTr="001433D4">
        <w:tc>
          <w:tcPr>
            <w:tcW w:w="1566" w:type="dxa"/>
            <w:shd w:val="clear" w:color="auto" w:fill="auto"/>
          </w:tcPr>
          <w:p w:rsidR="001433D4" w:rsidRPr="00043A62" w:rsidRDefault="001433D4" w:rsidP="00F03090">
            <w:pPr>
              <w:rPr>
                <w:rFonts w:ascii="宋体" w:hAnsi="宋体" w:cs="Arial"/>
                <w:sz w:val="18"/>
                <w:szCs w:val="18"/>
              </w:rPr>
            </w:pPr>
            <w:r>
              <w:rPr>
                <w:rFonts w:ascii="宋体" w:hAnsi="宋体" w:cs="Arial" w:hint="eastAsia"/>
                <w:sz w:val="18"/>
                <w:szCs w:val="18"/>
              </w:rPr>
              <w:t>CheckCode</w:t>
            </w:r>
          </w:p>
        </w:tc>
        <w:tc>
          <w:tcPr>
            <w:tcW w:w="1452" w:type="dxa"/>
          </w:tcPr>
          <w:p w:rsidR="001433D4" w:rsidRDefault="001433D4">
            <w:r w:rsidRPr="008469AE">
              <w:rPr>
                <w:rFonts w:hint="eastAsia"/>
                <w:sz w:val="18"/>
                <w:szCs w:val="18"/>
              </w:rPr>
              <w:t>string</w:t>
            </w:r>
          </w:p>
        </w:tc>
        <w:tc>
          <w:tcPr>
            <w:tcW w:w="4309" w:type="dxa"/>
            <w:shd w:val="clear" w:color="auto" w:fill="auto"/>
          </w:tcPr>
          <w:p w:rsidR="001433D4" w:rsidRPr="00043A62" w:rsidRDefault="001433D4" w:rsidP="00F03090">
            <w:pPr>
              <w:rPr>
                <w:rFonts w:ascii="宋体" w:hAnsi="宋体"/>
                <w:sz w:val="18"/>
                <w:szCs w:val="18"/>
              </w:rPr>
            </w:pPr>
            <w:r>
              <w:rPr>
                <w:rFonts w:ascii="宋体" w:hAnsi="宋体" w:hint="eastAsia"/>
                <w:sz w:val="18"/>
                <w:szCs w:val="18"/>
              </w:rPr>
              <w:t>校验码</w:t>
            </w:r>
            <w:r w:rsidR="00906A97" w:rsidRPr="00906A97">
              <w:rPr>
                <w:rFonts w:ascii="宋体" w:hAnsi="宋体" w:hint="eastAsia"/>
                <w:color w:val="FF0000"/>
                <w:sz w:val="18"/>
                <w:szCs w:val="18"/>
              </w:rPr>
              <w:t>(国标卡不需要此项)</w:t>
            </w:r>
          </w:p>
        </w:tc>
      </w:tr>
    </w:tbl>
    <w:p w:rsidR="0071058C" w:rsidRDefault="0071058C" w:rsidP="0071058C">
      <w:pPr>
        <w:pStyle w:val="affb"/>
        <w:ind w:firstLineChars="0" w:firstLine="0"/>
      </w:pPr>
      <w:r>
        <w:rPr>
          <w:rFonts w:hint="eastAsia"/>
        </w:rPr>
        <w:t>(2)</w:t>
      </w:r>
      <w:r>
        <w:rPr>
          <w:rFonts w:hint="eastAsia"/>
        </w:rPr>
        <w:t>参数</w:t>
      </w:r>
      <w:r>
        <w:rPr>
          <w:rFonts w:hint="eastAsia"/>
        </w:rPr>
        <w:t>pResp</w:t>
      </w:r>
      <w:r>
        <w:rPr>
          <w:rFonts w:hint="eastAsia"/>
        </w:rPr>
        <w:t>说明</w:t>
      </w:r>
      <w:r>
        <w:rPr>
          <w:rFonts w:hint="eastAsia"/>
        </w:rPr>
        <w:t>(pResp</w:t>
      </w:r>
      <w:r>
        <w:rPr>
          <w:rFonts w:hint="eastAsia"/>
        </w:rPr>
        <w:t>为</w:t>
      </w:r>
      <w:r>
        <w:rPr>
          <w:rFonts w:hint="eastAsia"/>
        </w:rPr>
        <w:t>json</w:t>
      </w:r>
      <w:r>
        <w:rPr>
          <w:rFonts w:hint="eastAsia"/>
        </w:rPr>
        <w:t>字符串</w:t>
      </w:r>
      <w:r>
        <w:rPr>
          <w:rFonts w:ascii="宋体" w:hAnsi="宋体" w:cs="宋体" w:hint="eastAsia"/>
          <w:szCs w:val="21"/>
        </w:rPr>
        <w:t>,</w:t>
      </w:r>
      <w:r>
        <w:rPr>
          <w:rFonts w:hint="eastAsia"/>
        </w:rPr>
        <w:t>数据格式如下所述</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66"/>
        <w:gridCol w:w="1399"/>
        <w:gridCol w:w="1500"/>
        <w:gridCol w:w="4063"/>
      </w:tblGrid>
      <w:tr w:rsidR="0071058C" w:rsidRPr="00A511B6" w:rsidTr="00DD1817">
        <w:tc>
          <w:tcPr>
            <w:tcW w:w="1566" w:type="dxa"/>
            <w:shd w:val="clear" w:color="auto" w:fill="F2F2F2"/>
          </w:tcPr>
          <w:p w:rsidR="0071058C" w:rsidRPr="00A511B6" w:rsidRDefault="0071058C" w:rsidP="00DD1817">
            <w:pPr>
              <w:rPr>
                <w:rFonts w:ascii="宋体" w:hAnsi="宋体"/>
                <w:sz w:val="18"/>
                <w:szCs w:val="18"/>
              </w:rPr>
            </w:pPr>
            <w:r>
              <w:rPr>
                <w:rFonts w:ascii="宋体" w:hAnsi="宋体" w:hint="eastAsia"/>
                <w:sz w:val="18"/>
                <w:szCs w:val="18"/>
              </w:rPr>
              <w:t>字段关键字</w:t>
            </w:r>
          </w:p>
        </w:tc>
        <w:tc>
          <w:tcPr>
            <w:tcW w:w="1399" w:type="dxa"/>
            <w:shd w:val="clear" w:color="auto" w:fill="F2F2F2"/>
          </w:tcPr>
          <w:p w:rsidR="0071058C" w:rsidRPr="00A511B6" w:rsidRDefault="0071058C" w:rsidP="00DD1817">
            <w:pPr>
              <w:rPr>
                <w:rFonts w:ascii="宋体" w:hAnsi="宋体"/>
                <w:sz w:val="18"/>
                <w:szCs w:val="18"/>
              </w:rPr>
            </w:pPr>
            <w:r>
              <w:rPr>
                <w:rFonts w:ascii="宋体" w:hAnsi="宋体" w:hint="eastAsia"/>
                <w:sz w:val="18"/>
                <w:szCs w:val="18"/>
              </w:rPr>
              <w:t>字段值源类型</w:t>
            </w:r>
          </w:p>
        </w:tc>
        <w:tc>
          <w:tcPr>
            <w:tcW w:w="1500" w:type="dxa"/>
            <w:shd w:val="clear" w:color="auto" w:fill="F2F2F2"/>
          </w:tcPr>
          <w:p w:rsidR="0071058C" w:rsidRPr="00A511B6" w:rsidRDefault="0071058C" w:rsidP="00DD1817">
            <w:pPr>
              <w:rPr>
                <w:rFonts w:ascii="宋体" w:hAnsi="宋体"/>
                <w:sz w:val="18"/>
                <w:szCs w:val="18"/>
              </w:rPr>
            </w:pPr>
            <w:r>
              <w:rPr>
                <w:rFonts w:ascii="宋体" w:hAnsi="宋体" w:hint="eastAsia"/>
                <w:sz w:val="18"/>
                <w:szCs w:val="18"/>
              </w:rPr>
              <w:t>字段值目标</w:t>
            </w:r>
            <w:r w:rsidRPr="000A0AD3">
              <w:rPr>
                <w:rFonts w:ascii="宋体" w:hAnsi="宋体" w:hint="eastAsia"/>
                <w:sz w:val="18"/>
                <w:szCs w:val="18"/>
              </w:rPr>
              <w:t>类型</w:t>
            </w:r>
          </w:p>
        </w:tc>
        <w:tc>
          <w:tcPr>
            <w:tcW w:w="4063" w:type="dxa"/>
            <w:shd w:val="clear" w:color="auto" w:fill="F2F2F2"/>
          </w:tcPr>
          <w:p w:rsidR="0071058C" w:rsidRPr="00A511B6" w:rsidRDefault="0071058C" w:rsidP="00DD1817">
            <w:pPr>
              <w:rPr>
                <w:rFonts w:ascii="宋体" w:hAnsi="宋体"/>
                <w:sz w:val="18"/>
                <w:szCs w:val="18"/>
              </w:rPr>
            </w:pPr>
            <w:r>
              <w:rPr>
                <w:rFonts w:ascii="宋体" w:hAnsi="宋体" w:hint="eastAsia"/>
                <w:sz w:val="18"/>
                <w:szCs w:val="18"/>
              </w:rPr>
              <w:t>字段所表示</w:t>
            </w:r>
            <w:r w:rsidRPr="00A511B6">
              <w:rPr>
                <w:rFonts w:ascii="宋体" w:hAnsi="宋体" w:hint="eastAsia"/>
                <w:sz w:val="18"/>
                <w:szCs w:val="18"/>
              </w:rPr>
              <w:t>含义</w:t>
            </w:r>
          </w:p>
        </w:tc>
      </w:tr>
      <w:tr w:rsidR="001433D4" w:rsidRPr="00A511B6" w:rsidTr="00DD1817">
        <w:tc>
          <w:tcPr>
            <w:tcW w:w="1566" w:type="dxa"/>
            <w:shd w:val="clear" w:color="auto" w:fill="auto"/>
          </w:tcPr>
          <w:p w:rsidR="001433D4" w:rsidRDefault="001433D4" w:rsidP="0071058C">
            <w:pPr>
              <w:rPr>
                <w:rFonts w:ascii="宋体" w:hAnsi="宋体"/>
                <w:sz w:val="18"/>
                <w:szCs w:val="18"/>
              </w:rPr>
            </w:pPr>
            <w:r>
              <w:rPr>
                <w:rFonts w:ascii="宋体" w:hAnsi="宋体" w:hint="eastAsia"/>
                <w:sz w:val="18"/>
                <w:szCs w:val="18"/>
              </w:rPr>
              <w:t>ErrorCode</w:t>
            </w:r>
          </w:p>
        </w:tc>
        <w:tc>
          <w:tcPr>
            <w:tcW w:w="1399" w:type="dxa"/>
          </w:tcPr>
          <w:p w:rsidR="001433D4" w:rsidRDefault="001433D4">
            <w:r w:rsidRPr="00840234">
              <w:rPr>
                <w:rFonts w:hint="eastAsia"/>
                <w:sz w:val="18"/>
                <w:szCs w:val="18"/>
              </w:rPr>
              <w:t>string</w:t>
            </w:r>
          </w:p>
        </w:tc>
        <w:tc>
          <w:tcPr>
            <w:tcW w:w="1500" w:type="dxa"/>
          </w:tcPr>
          <w:p w:rsidR="001433D4" w:rsidRDefault="001433D4" w:rsidP="0071058C">
            <w:pPr>
              <w:rPr>
                <w:sz w:val="18"/>
                <w:szCs w:val="18"/>
              </w:rPr>
            </w:pPr>
            <w:r>
              <w:rPr>
                <w:rFonts w:hint="eastAsia"/>
                <w:sz w:val="18"/>
                <w:szCs w:val="18"/>
              </w:rPr>
              <w:t>int</w:t>
            </w:r>
          </w:p>
        </w:tc>
        <w:tc>
          <w:tcPr>
            <w:tcW w:w="4063" w:type="dxa"/>
            <w:shd w:val="clear" w:color="auto" w:fill="auto"/>
          </w:tcPr>
          <w:p w:rsidR="001433D4" w:rsidRDefault="001433D4" w:rsidP="0071058C">
            <w:pPr>
              <w:rPr>
                <w:rFonts w:ascii="宋体" w:hAnsi="宋体"/>
                <w:sz w:val="18"/>
                <w:szCs w:val="18"/>
              </w:rPr>
            </w:pPr>
            <w:r>
              <w:rPr>
                <w:rFonts w:hint="eastAsia"/>
                <w:sz w:val="18"/>
                <w:szCs w:val="18"/>
              </w:rPr>
              <w:t>错误码</w:t>
            </w:r>
            <w:r>
              <w:rPr>
                <w:rFonts w:ascii="宋体" w:hAnsi="宋体" w:cs="宋体" w:hint="eastAsia"/>
                <w:szCs w:val="21"/>
              </w:rPr>
              <w:t xml:space="preserve">,0表示成功,其它值含义 详见 </w:t>
            </w:r>
            <w:r w:rsidRPr="008255DC">
              <w:rPr>
                <w:rFonts w:ascii="宋体" w:hAnsi="宋体" w:cs="宋体" w:hint="eastAsia"/>
                <w:b/>
                <w:szCs w:val="21"/>
              </w:rPr>
              <w:t>附录A</w:t>
            </w:r>
          </w:p>
        </w:tc>
      </w:tr>
      <w:tr w:rsidR="001433D4" w:rsidRPr="00A511B6" w:rsidTr="00DD1817">
        <w:tc>
          <w:tcPr>
            <w:tcW w:w="1566" w:type="dxa"/>
            <w:shd w:val="clear" w:color="auto" w:fill="auto"/>
          </w:tcPr>
          <w:p w:rsidR="001433D4" w:rsidRPr="00A65140" w:rsidRDefault="001433D4" w:rsidP="0071058C">
            <w:pPr>
              <w:rPr>
                <w:rFonts w:ascii="宋体" w:hAnsi="宋体"/>
                <w:sz w:val="18"/>
                <w:szCs w:val="18"/>
              </w:rPr>
            </w:pPr>
            <w:r>
              <w:rPr>
                <w:rFonts w:ascii="宋体" w:hAnsi="宋体" w:hint="eastAsia"/>
                <w:sz w:val="18"/>
                <w:szCs w:val="18"/>
              </w:rPr>
              <w:t>KeyServiceNo</w:t>
            </w:r>
          </w:p>
        </w:tc>
        <w:tc>
          <w:tcPr>
            <w:tcW w:w="1399" w:type="dxa"/>
          </w:tcPr>
          <w:p w:rsidR="001433D4" w:rsidRDefault="001433D4">
            <w:r w:rsidRPr="00840234">
              <w:rPr>
                <w:rFonts w:hint="eastAsia"/>
                <w:sz w:val="18"/>
                <w:szCs w:val="18"/>
              </w:rPr>
              <w:t>string</w:t>
            </w:r>
          </w:p>
        </w:tc>
        <w:tc>
          <w:tcPr>
            <w:tcW w:w="1500" w:type="dxa"/>
          </w:tcPr>
          <w:p w:rsidR="001433D4" w:rsidRDefault="001433D4" w:rsidP="0071058C">
            <w:pPr>
              <w:rPr>
                <w:sz w:val="18"/>
                <w:szCs w:val="18"/>
              </w:rPr>
            </w:pPr>
            <w:r>
              <w:rPr>
                <w:rFonts w:hint="eastAsia"/>
                <w:sz w:val="18"/>
                <w:szCs w:val="18"/>
              </w:rPr>
              <w:t>string</w:t>
            </w:r>
          </w:p>
        </w:tc>
        <w:tc>
          <w:tcPr>
            <w:tcW w:w="4063" w:type="dxa"/>
            <w:shd w:val="clear" w:color="auto" w:fill="auto"/>
          </w:tcPr>
          <w:p w:rsidR="001433D4" w:rsidRPr="00A65140" w:rsidRDefault="001433D4" w:rsidP="0071058C">
            <w:pPr>
              <w:rPr>
                <w:rFonts w:ascii="宋体" w:hAnsi="宋体"/>
                <w:sz w:val="18"/>
                <w:szCs w:val="18"/>
              </w:rPr>
            </w:pPr>
            <w:r>
              <w:rPr>
                <w:rFonts w:ascii="宋体" w:hAnsi="宋体" w:hint="eastAsia"/>
                <w:sz w:val="18"/>
                <w:szCs w:val="18"/>
              </w:rPr>
              <w:t>密钥服务流水（30位）</w:t>
            </w:r>
          </w:p>
        </w:tc>
      </w:tr>
      <w:tr w:rsidR="001433D4" w:rsidRPr="00A511B6" w:rsidTr="00DD1817">
        <w:tc>
          <w:tcPr>
            <w:tcW w:w="1566" w:type="dxa"/>
            <w:shd w:val="clear" w:color="auto" w:fill="auto"/>
          </w:tcPr>
          <w:p w:rsidR="001433D4" w:rsidRPr="00AF6BE0" w:rsidRDefault="001433D4" w:rsidP="0071058C">
            <w:pPr>
              <w:rPr>
                <w:rFonts w:ascii="宋体" w:hAnsi="宋体"/>
                <w:sz w:val="18"/>
                <w:szCs w:val="18"/>
              </w:rPr>
            </w:pPr>
            <w:r>
              <w:rPr>
                <w:rFonts w:ascii="宋体" w:hAnsi="宋体"/>
                <w:sz w:val="18"/>
                <w:szCs w:val="18"/>
              </w:rPr>
              <w:t>TradeType</w:t>
            </w:r>
          </w:p>
        </w:tc>
        <w:tc>
          <w:tcPr>
            <w:tcW w:w="1399" w:type="dxa"/>
          </w:tcPr>
          <w:p w:rsidR="001433D4" w:rsidRDefault="001433D4">
            <w:r w:rsidRPr="00840234">
              <w:rPr>
                <w:rFonts w:hint="eastAsia"/>
                <w:sz w:val="18"/>
                <w:szCs w:val="18"/>
              </w:rPr>
              <w:t>string</w:t>
            </w:r>
          </w:p>
        </w:tc>
        <w:tc>
          <w:tcPr>
            <w:tcW w:w="1500" w:type="dxa"/>
          </w:tcPr>
          <w:p w:rsidR="001433D4" w:rsidRDefault="001433D4" w:rsidP="0071058C">
            <w:pPr>
              <w:rPr>
                <w:sz w:val="18"/>
                <w:szCs w:val="18"/>
              </w:rPr>
            </w:pPr>
            <w:r>
              <w:rPr>
                <w:rFonts w:hint="eastAsia"/>
                <w:sz w:val="18"/>
                <w:szCs w:val="18"/>
              </w:rPr>
              <w:t>int</w:t>
            </w:r>
          </w:p>
        </w:tc>
        <w:tc>
          <w:tcPr>
            <w:tcW w:w="4063" w:type="dxa"/>
            <w:shd w:val="clear" w:color="auto" w:fill="auto"/>
          </w:tcPr>
          <w:p w:rsidR="001433D4" w:rsidRPr="00AB1053" w:rsidRDefault="001433D4" w:rsidP="0071058C">
            <w:pPr>
              <w:rPr>
                <w:rFonts w:ascii="宋体" w:hAnsi="宋体"/>
                <w:sz w:val="18"/>
                <w:szCs w:val="18"/>
              </w:rPr>
            </w:pPr>
            <w:r>
              <w:rPr>
                <w:rFonts w:ascii="宋体" w:hAnsi="宋体" w:hint="eastAsia"/>
                <w:sz w:val="18"/>
                <w:szCs w:val="18"/>
              </w:rPr>
              <w:t>消费类型</w:t>
            </w:r>
          </w:p>
          <w:p w:rsidR="001433D4" w:rsidRPr="00AB1053" w:rsidRDefault="001433D4" w:rsidP="0071058C">
            <w:pPr>
              <w:rPr>
                <w:rFonts w:ascii="宋体" w:hAnsi="宋体"/>
                <w:sz w:val="18"/>
                <w:szCs w:val="18"/>
              </w:rPr>
            </w:pPr>
            <w:r>
              <w:rPr>
                <w:rFonts w:ascii="宋体" w:hAnsi="宋体" w:hint="eastAsia"/>
                <w:sz w:val="18"/>
                <w:szCs w:val="18"/>
              </w:rPr>
              <w:t>6</w:t>
            </w:r>
            <w:r w:rsidRPr="00AB1053">
              <w:rPr>
                <w:rFonts w:ascii="宋体" w:hAnsi="宋体" w:hint="eastAsia"/>
                <w:sz w:val="18"/>
                <w:szCs w:val="18"/>
              </w:rPr>
              <w:t>:</w:t>
            </w:r>
            <w:r>
              <w:rPr>
                <w:rFonts w:ascii="宋体" w:hAnsi="宋体" w:hint="eastAsia"/>
                <w:sz w:val="18"/>
                <w:szCs w:val="18"/>
              </w:rPr>
              <w:t>普通消费</w:t>
            </w:r>
          </w:p>
          <w:p w:rsidR="001433D4" w:rsidRPr="00AF6BE0" w:rsidRDefault="001433D4" w:rsidP="0071058C">
            <w:pPr>
              <w:rPr>
                <w:rFonts w:ascii="宋体" w:hAnsi="宋体"/>
                <w:sz w:val="18"/>
                <w:szCs w:val="18"/>
              </w:rPr>
            </w:pPr>
            <w:r>
              <w:rPr>
                <w:rFonts w:ascii="宋体" w:hAnsi="宋体" w:hint="eastAsia"/>
                <w:sz w:val="18"/>
                <w:szCs w:val="18"/>
              </w:rPr>
              <w:t>9：复合消费</w:t>
            </w:r>
          </w:p>
        </w:tc>
      </w:tr>
      <w:tr w:rsidR="001433D4" w:rsidRPr="00A511B6" w:rsidTr="00DD1817">
        <w:tc>
          <w:tcPr>
            <w:tcW w:w="1566" w:type="dxa"/>
            <w:shd w:val="clear" w:color="auto" w:fill="auto"/>
          </w:tcPr>
          <w:p w:rsidR="001433D4" w:rsidRPr="00AF6BE0" w:rsidRDefault="001433D4" w:rsidP="0071058C">
            <w:pPr>
              <w:rPr>
                <w:rFonts w:ascii="宋体" w:hAnsi="宋体"/>
                <w:sz w:val="18"/>
                <w:szCs w:val="18"/>
              </w:rPr>
            </w:pPr>
            <w:r w:rsidRPr="00AF6BE0">
              <w:rPr>
                <w:rFonts w:ascii="宋体" w:hAnsi="宋体"/>
                <w:sz w:val="18"/>
                <w:szCs w:val="18"/>
              </w:rPr>
              <w:t>TermTradeNo</w:t>
            </w:r>
          </w:p>
        </w:tc>
        <w:tc>
          <w:tcPr>
            <w:tcW w:w="1399" w:type="dxa"/>
          </w:tcPr>
          <w:p w:rsidR="001433D4" w:rsidRDefault="001433D4">
            <w:r w:rsidRPr="00840234">
              <w:rPr>
                <w:rFonts w:hint="eastAsia"/>
                <w:sz w:val="18"/>
                <w:szCs w:val="18"/>
              </w:rPr>
              <w:t>string</w:t>
            </w:r>
          </w:p>
        </w:tc>
        <w:tc>
          <w:tcPr>
            <w:tcW w:w="1500" w:type="dxa"/>
          </w:tcPr>
          <w:p w:rsidR="001433D4" w:rsidRDefault="001433D4">
            <w:r w:rsidRPr="00F06A1F">
              <w:rPr>
                <w:rFonts w:hint="eastAsia"/>
                <w:sz w:val="18"/>
                <w:szCs w:val="18"/>
              </w:rPr>
              <w:t>string</w:t>
            </w:r>
          </w:p>
        </w:tc>
        <w:tc>
          <w:tcPr>
            <w:tcW w:w="4063" w:type="dxa"/>
            <w:shd w:val="clear" w:color="auto" w:fill="auto"/>
          </w:tcPr>
          <w:p w:rsidR="001433D4" w:rsidRPr="00AF6BE0" w:rsidRDefault="001433D4" w:rsidP="0071058C">
            <w:pPr>
              <w:rPr>
                <w:rFonts w:ascii="宋体" w:hAnsi="宋体"/>
                <w:sz w:val="18"/>
                <w:szCs w:val="18"/>
              </w:rPr>
            </w:pPr>
            <w:r w:rsidRPr="00AF6BE0">
              <w:rPr>
                <w:rFonts w:ascii="宋体" w:hAnsi="宋体" w:hint="eastAsia"/>
                <w:sz w:val="18"/>
                <w:szCs w:val="18"/>
              </w:rPr>
              <w:t>终端交易序列号</w:t>
            </w:r>
          </w:p>
        </w:tc>
      </w:tr>
      <w:tr w:rsidR="001433D4" w:rsidRPr="00A511B6" w:rsidTr="00DD1817">
        <w:tc>
          <w:tcPr>
            <w:tcW w:w="1566" w:type="dxa"/>
            <w:shd w:val="clear" w:color="auto" w:fill="auto"/>
          </w:tcPr>
          <w:p w:rsidR="001433D4" w:rsidRPr="00AF6BE0" w:rsidRDefault="001433D4" w:rsidP="0071058C">
            <w:pPr>
              <w:rPr>
                <w:rFonts w:ascii="宋体" w:hAnsi="宋体"/>
                <w:sz w:val="18"/>
                <w:szCs w:val="18"/>
              </w:rPr>
            </w:pPr>
            <w:r w:rsidRPr="00AF6BE0">
              <w:rPr>
                <w:rFonts w:ascii="宋体" w:hAnsi="宋体"/>
                <w:sz w:val="18"/>
                <w:szCs w:val="18"/>
              </w:rPr>
              <w:t>CardTradeNo</w:t>
            </w:r>
          </w:p>
        </w:tc>
        <w:tc>
          <w:tcPr>
            <w:tcW w:w="1399" w:type="dxa"/>
          </w:tcPr>
          <w:p w:rsidR="001433D4" w:rsidRDefault="001433D4">
            <w:r w:rsidRPr="00840234">
              <w:rPr>
                <w:rFonts w:hint="eastAsia"/>
                <w:sz w:val="18"/>
                <w:szCs w:val="18"/>
              </w:rPr>
              <w:t>string</w:t>
            </w:r>
          </w:p>
        </w:tc>
        <w:tc>
          <w:tcPr>
            <w:tcW w:w="1500" w:type="dxa"/>
          </w:tcPr>
          <w:p w:rsidR="001433D4" w:rsidRDefault="001433D4">
            <w:r w:rsidRPr="00F06A1F">
              <w:rPr>
                <w:rFonts w:hint="eastAsia"/>
                <w:sz w:val="18"/>
                <w:szCs w:val="18"/>
              </w:rPr>
              <w:t>string</w:t>
            </w:r>
          </w:p>
        </w:tc>
        <w:tc>
          <w:tcPr>
            <w:tcW w:w="4063" w:type="dxa"/>
            <w:shd w:val="clear" w:color="auto" w:fill="auto"/>
          </w:tcPr>
          <w:p w:rsidR="001433D4" w:rsidRPr="00AF6BE0" w:rsidRDefault="001433D4" w:rsidP="0071058C">
            <w:pPr>
              <w:rPr>
                <w:rFonts w:ascii="宋体" w:hAnsi="宋体"/>
                <w:sz w:val="18"/>
                <w:szCs w:val="18"/>
              </w:rPr>
            </w:pPr>
            <w:r w:rsidRPr="00AF6BE0">
              <w:rPr>
                <w:rFonts w:ascii="宋体" w:hAnsi="宋体" w:hint="eastAsia"/>
                <w:sz w:val="18"/>
                <w:szCs w:val="18"/>
              </w:rPr>
              <w:t>卡片交易序列号</w:t>
            </w:r>
          </w:p>
        </w:tc>
      </w:tr>
      <w:tr w:rsidR="001433D4" w:rsidRPr="00A511B6" w:rsidTr="00DD1817">
        <w:tc>
          <w:tcPr>
            <w:tcW w:w="1566" w:type="dxa"/>
            <w:shd w:val="clear" w:color="auto" w:fill="auto"/>
          </w:tcPr>
          <w:p w:rsidR="001433D4" w:rsidRPr="00AF6BE0" w:rsidRDefault="001433D4" w:rsidP="0071058C">
            <w:pPr>
              <w:rPr>
                <w:rFonts w:ascii="宋体" w:hAnsi="宋体"/>
                <w:sz w:val="18"/>
                <w:szCs w:val="18"/>
              </w:rPr>
            </w:pPr>
            <w:r>
              <w:rPr>
                <w:rFonts w:ascii="宋体" w:hAnsi="宋体" w:hint="eastAsia"/>
                <w:sz w:val="18"/>
                <w:szCs w:val="18"/>
              </w:rPr>
              <w:t>TermCode</w:t>
            </w:r>
          </w:p>
        </w:tc>
        <w:tc>
          <w:tcPr>
            <w:tcW w:w="1399" w:type="dxa"/>
          </w:tcPr>
          <w:p w:rsidR="001433D4" w:rsidRDefault="001433D4">
            <w:r w:rsidRPr="00840234">
              <w:rPr>
                <w:rFonts w:hint="eastAsia"/>
                <w:sz w:val="18"/>
                <w:szCs w:val="18"/>
              </w:rPr>
              <w:t>string</w:t>
            </w:r>
          </w:p>
        </w:tc>
        <w:tc>
          <w:tcPr>
            <w:tcW w:w="1500" w:type="dxa"/>
          </w:tcPr>
          <w:p w:rsidR="001433D4" w:rsidRDefault="001433D4">
            <w:r w:rsidRPr="00F06A1F">
              <w:rPr>
                <w:rFonts w:hint="eastAsia"/>
                <w:sz w:val="18"/>
                <w:szCs w:val="18"/>
              </w:rPr>
              <w:t>string</w:t>
            </w:r>
          </w:p>
        </w:tc>
        <w:tc>
          <w:tcPr>
            <w:tcW w:w="4063" w:type="dxa"/>
            <w:shd w:val="clear" w:color="auto" w:fill="auto"/>
          </w:tcPr>
          <w:p w:rsidR="001433D4" w:rsidRPr="00AF6BE0" w:rsidRDefault="001433D4" w:rsidP="0071058C">
            <w:pPr>
              <w:tabs>
                <w:tab w:val="left" w:pos="885"/>
              </w:tabs>
              <w:rPr>
                <w:rFonts w:ascii="宋体" w:hAnsi="宋体"/>
                <w:sz w:val="18"/>
                <w:szCs w:val="18"/>
              </w:rPr>
            </w:pPr>
            <w:r>
              <w:rPr>
                <w:rFonts w:ascii="宋体" w:hAnsi="宋体" w:hint="eastAsia"/>
                <w:sz w:val="18"/>
                <w:szCs w:val="18"/>
              </w:rPr>
              <w:t>PSAM终端号</w:t>
            </w:r>
          </w:p>
        </w:tc>
      </w:tr>
      <w:tr w:rsidR="001433D4" w:rsidRPr="00A511B6" w:rsidTr="00DD1817">
        <w:tc>
          <w:tcPr>
            <w:tcW w:w="1566" w:type="dxa"/>
            <w:shd w:val="clear" w:color="auto" w:fill="auto"/>
          </w:tcPr>
          <w:p w:rsidR="001433D4" w:rsidRDefault="001433D4" w:rsidP="0071058C">
            <w:pPr>
              <w:rPr>
                <w:rFonts w:ascii="宋体" w:hAnsi="宋体"/>
                <w:sz w:val="18"/>
                <w:szCs w:val="18"/>
              </w:rPr>
            </w:pPr>
            <w:r>
              <w:rPr>
                <w:rFonts w:ascii="宋体" w:hAnsi="宋体" w:hint="eastAsia"/>
                <w:sz w:val="18"/>
                <w:szCs w:val="18"/>
              </w:rPr>
              <w:t>Tac</w:t>
            </w:r>
          </w:p>
        </w:tc>
        <w:tc>
          <w:tcPr>
            <w:tcW w:w="1399" w:type="dxa"/>
          </w:tcPr>
          <w:p w:rsidR="001433D4" w:rsidRDefault="001433D4">
            <w:r w:rsidRPr="00840234">
              <w:rPr>
                <w:rFonts w:hint="eastAsia"/>
                <w:sz w:val="18"/>
                <w:szCs w:val="18"/>
              </w:rPr>
              <w:t>string</w:t>
            </w:r>
          </w:p>
        </w:tc>
        <w:tc>
          <w:tcPr>
            <w:tcW w:w="1500" w:type="dxa"/>
          </w:tcPr>
          <w:p w:rsidR="001433D4" w:rsidRDefault="001433D4">
            <w:r w:rsidRPr="00F06A1F">
              <w:rPr>
                <w:rFonts w:hint="eastAsia"/>
                <w:sz w:val="18"/>
                <w:szCs w:val="18"/>
              </w:rPr>
              <w:t>string</w:t>
            </w:r>
          </w:p>
        </w:tc>
        <w:tc>
          <w:tcPr>
            <w:tcW w:w="4063" w:type="dxa"/>
            <w:shd w:val="clear" w:color="auto" w:fill="auto"/>
          </w:tcPr>
          <w:p w:rsidR="001433D4" w:rsidRPr="00A65140" w:rsidRDefault="001433D4" w:rsidP="0071058C">
            <w:pPr>
              <w:rPr>
                <w:rFonts w:ascii="宋体" w:hAnsi="宋体"/>
                <w:sz w:val="18"/>
                <w:szCs w:val="18"/>
              </w:rPr>
            </w:pPr>
            <w:r>
              <w:rPr>
                <w:rFonts w:ascii="宋体" w:hAnsi="宋体" w:hint="eastAsia"/>
                <w:sz w:val="18"/>
                <w:szCs w:val="18"/>
              </w:rPr>
              <w:t>校验数据（不超过30位）</w:t>
            </w:r>
          </w:p>
        </w:tc>
      </w:tr>
    </w:tbl>
    <w:p w:rsidR="00C722F3" w:rsidRDefault="00C722F3" w:rsidP="00C722F3">
      <w:pPr>
        <w:pStyle w:val="a2"/>
      </w:pPr>
      <w:bookmarkStart w:id="58" w:name="_Toc450295261"/>
    </w:p>
    <w:p w:rsidR="009F03F8" w:rsidRDefault="00A5027A" w:rsidP="00AC50D1">
      <w:pPr>
        <w:pStyle w:val="2"/>
      </w:pPr>
      <w:r>
        <w:br w:type="page"/>
      </w:r>
      <w:bookmarkStart w:id="59" w:name="_Toc469922115"/>
      <w:r w:rsidR="00592C14">
        <w:rPr>
          <w:rFonts w:hint="eastAsia"/>
        </w:rPr>
        <w:lastRenderedPageBreak/>
        <w:t>4.</w:t>
      </w:r>
      <w:r w:rsidR="00B21A32">
        <w:rPr>
          <w:rFonts w:hint="eastAsia"/>
          <w:lang w:eastAsia="zh-CN"/>
        </w:rPr>
        <w:t>4</w:t>
      </w:r>
      <w:r w:rsidR="00592C14">
        <w:rPr>
          <w:rFonts w:hint="eastAsia"/>
        </w:rPr>
        <w:t>.</w:t>
      </w:r>
      <w:r w:rsidR="009F03F8">
        <w:rPr>
          <w:rFonts w:hint="eastAsia"/>
        </w:rPr>
        <w:t>流水处理</w:t>
      </w:r>
      <w:bookmarkEnd w:id="58"/>
      <w:bookmarkEnd w:id="59"/>
    </w:p>
    <w:p w:rsidR="009F03F8" w:rsidRDefault="00592C14" w:rsidP="00C720FB">
      <w:pPr>
        <w:pStyle w:val="3"/>
        <w:numPr>
          <w:ilvl w:val="0"/>
          <w:numId w:val="0"/>
        </w:numPr>
      </w:pPr>
      <w:bookmarkStart w:id="60" w:name="_Toc450295262"/>
      <w:bookmarkStart w:id="61" w:name="_Toc469922116"/>
      <w:r>
        <w:rPr>
          <w:rFonts w:hint="eastAsia"/>
        </w:rPr>
        <w:t>4.</w:t>
      </w:r>
      <w:r w:rsidR="00B21A32">
        <w:rPr>
          <w:rFonts w:hint="eastAsia"/>
          <w:lang w:eastAsia="zh-CN"/>
        </w:rPr>
        <w:t>4</w:t>
      </w:r>
      <w:r w:rsidR="00C720FB">
        <w:rPr>
          <w:rFonts w:hint="eastAsia"/>
        </w:rPr>
        <w:t>.1</w:t>
      </w:r>
      <w:r w:rsidR="009F03F8">
        <w:rPr>
          <w:rFonts w:hint="eastAsia"/>
        </w:rPr>
        <w:t>流水上传接口</w:t>
      </w:r>
      <w:bookmarkEnd w:id="60"/>
      <w:bookmarkEnd w:id="6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20"/>
        <w:gridCol w:w="22"/>
        <w:gridCol w:w="1134"/>
        <w:gridCol w:w="1134"/>
        <w:gridCol w:w="1418"/>
        <w:gridCol w:w="3594"/>
      </w:tblGrid>
      <w:tr w:rsidR="001B5095" w:rsidRPr="00A511B6" w:rsidTr="001B5095">
        <w:tc>
          <w:tcPr>
            <w:tcW w:w="1220"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1B5095" w:rsidRPr="00A511B6" w:rsidRDefault="001B5095" w:rsidP="00F03090">
            <w:pPr>
              <w:rPr>
                <w:rFonts w:ascii="宋体" w:hAnsi="宋体"/>
                <w:sz w:val="18"/>
                <w:szCs w:val="18"/>
              </w:rPr>
            </w:pPr>
            <w:r w:rsidRPr="00A511B6">
              <w:rPr>
                <w:rFonts w:ascii="宋体" w:hAnsi="宋体" w:hint="eastAsia"/>
                <w:sz w:val="18"/>
                <w:szCs w:val="18"/>
              </w:rPr>
              <w:t>接口名称</w:t>
            </w:r>
          </w:p>
        </w:tc>
        <w:tc>
          <w:tcPr>
            <w:tcW w:w="7302" w:type="dxa"/>
            <w:gridSpan w:val="5"/>
            <w:tcBorders>
              <w:top w:val="single" w:sz="4" w:space="0" w:color="000000"/>
              <w:left w:val="single" w:sz="4" w:space="0" w:color="000000"/>
              <w:bottom w:val="single" w:sz="4" w:space="0" w:color="000000"/>
              <w:right w:val="single" w:sz="4" w:space="0" w:color="000000"/>
            </w:tcBorders>
            <w:shd w:val="clear" w:color="auto" w:fill="F2F2F2"/>
          </w:tcPr>
          <w:p w:rsidR="001B5095" w:rsidRPr="00A511B6" w:rsidRDefault="001B5095" w:rsidP="00F03090">
            <w:pPr>
              <w:rPr>
                <w:rFonts w:ascii="宋体" w:hAnsi="宋体"/>
                <w:sz w:val="18"/>
                <w:szCs w:val="18"/>
              </w:rPr>
            </w:pPr>
            <w:r>
              <w:rPr>
                <w:rFonts w:ascii="宋体" w:hAnsi="宋体" w:hint="eastAsia"/>
                <w:sz w:val="18"/>
                <w:szCs w:val="18"/>
              </w:rPr>
              <w:t>流水上传</w:t>
            </w:r>
          </w:p>
        </w:tc>
      </w:tr>
      <w:tr w:rsidR="001B5095" w:rsidRPr="00F912CB" w:rsidTr="001B5095">
        <w:tc>
          <w:tcPr>
            <w:tcW w:w="1220"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1B5095" w:rsidRPr="00A511B6" w:rsidRDefault="001B5095" w:rsidP="00F03090">
            <w:pPr>
              <w:rPr>
                <w:rFonts w:ascii="宋体" w:hAnsi="宋体"/>
                <w:sz w:val="18"/>
                <w:szCs w:val="18"/>
              </w:rPr>
            </w:pPr>
            <w:r w:rsidRPr="00A511B6">
              <w:rPr>
                <w:rFonts w:ascii="宋体" w:hAnsi="宋体" w:hint="eastAsia"/>
                <w:sz w:val="18"/>
                <w:szCs w:val="18"/>
              </w:rPr>
              <w:t>函数原型</w:t>
            </w:r>
          </w:p>
        </w:tc>
        <w:tc>
          <w:tcPr>
            <w:tcW w:w="7302" w:type="dxa"/>
            <w:gridSpan w:val="5"/>
            <w:tcBorders>
              <w:top w:val="single" w:sz="4" w:space="0" w:color="000000"/>
              <w:left w:val="single" w:sz="4" w:space="0" w:color="000000"/>
              <w:bottom w:val="single" w:sz="4" w:space="0" w:color="000000"/>
              <w:right w:val="single" w:sz="4" w:space="0" w:color="000000"/>
            </w:tcBorders>
            <w:shd w:val="clear" w:color="auto" w:fill="F2F2F2"/>
          </w:tcPr>
          <w:p w:rsidR="001B5095" w:rsidRPr="00F912CB" w:rsidRDefault="001B5095" w:rsidP="00F03090">
            <w:pPr>
              <w:rPr>
                <w:rFonts w:ascii="宋体" w:hAnsi="宋体"/>
                <w:sz w:val="18"/>
                <w:szCs w:val="18"/>
              </w:rPr>
            </w:pPr>
            <w:r>
              <w:rPr>
                <w:color w:val="808000"/>
              </w:rPr>
              <w:t>int</w:t>
            </w:r>
            <w:r>
              <w:rPr>
                <w:color w:val="C0C0C0"/>
              </w:rPr>
              <w:t xml:space="preserve"> </w:t>
            </w:r>
            <w:r>
              <w:rPr>
                <w:color w:val="000080"/>
              </w:rPr>
              <w:t>__stdcall</w:t>
            </w:r>
            <w:r>
              <w:rPr>
                <w:color w:val="C0C0C0"/>
              </w:rPr>
              <w:t xml:space="preserve"> </w:t>
            </w:r>
            <w:r>
              <w:rPr>
                <w:color w:val="000000"/>
              </w:rPr>
              <w:t>ListUpLoad(</w:t>
            </w:r>
            <w:r>
              <w:rPr>
                <w:color w:val="808000"/>
              </w:rPr>
              <w:t>int</w:t>
            </w:r>
            <w:r>
              <w:rPr>
                <w:color w:val="C0C0C0"/>
              </w:rPr>
              <w:t xml:space="preserve"> </w:t>
            </w:r>
            <w:r>
              <w:t>iLaneNo</w:t>
            </w:r>
            <w:r>
              <w:rPr>
                <w:color w:val="000000"/>
              </w:rPr>
              <w:t>,</w:t>
            </w:r>
            <w:r>
              <w:rPr>
                <w:color w:val="808000"/>
              </w:rPr>
              <w:t>const</w:t>
            </w:r>
            <w:r>
              <w:rPr>
                <w:color w:val="C0C0C0"/>
              </w:rPr>
              <w:t xml:space="preserve"> </w:t>
            </w:r>
            <w:r>
              <w:rPr>
                <w:color w:val="808000"/>
              </w:rPr>
              <w:t>char</w:t>
            </w:r>
            <w:r>
              <w:rPr>
                <w:color w:val="000000"/>
              </w:rPr>
              <w:t>*</w:t>
            </w:r>
            <w:r>
              <w:rPr>
                <w:color w:val="C0C0C0"/>
              </w:rPr>
              <w:t xml:space="preserve"> </w:t>
            </w:r>
            <w:r>
              <w:t>pReg</w:t>
            </w:r>
            <w:r>
              <w:rPr>
                <w:color w:val="000000"/>
              </w:rPr>
              <w:t>,</w:t>
            </w:r>
            <w:r>
              <w:rPr>
                <w:color w:val="808000"/>
              </w:rPr>
              <w:t>char</w:t>
            </w:r>
            <w:r>
              <w:rPr>
                <w:color w:val="000000"/>
              </w:rPr>
              <w:t>*</w:t>
            </w:r>
            <w:r>
              <w:rPr>
                <w:color w:val="C0C0C0"/>
              </w:rPr>
              <w:t xml:space="preserve"> </w:t>
            </w:r>
            <w:r>
              <w:t>pResp</w:t>
            </w:r>
            <w:r>
              <w:rPr>
                <w:color w:val="000000"/>
              </w:rPr>
              <w:t>,</w:t>
            </w:r>
            <w:r>
              <w:rPr>
                <w:color w:val="C0C0C0"/>
              </w:rPr>
              <w:t xml:space="preserve"> </w:t>
            </w:r>
            <w:r>
              <w:rPr>
                <w:color w:val="808000"/>
              </w:rPr>
              <w:t>int</w:t>
            </w:r>
            <w:r>
              <w:rPr>
                <w:color w:val="000000"/>
              </w:rPr>
              <w:t>*</w:t>
            </w:r>
            <w:r>
              <w:rPr>
                <w:color w:val="C0C0C0"/>
              </w:rPr>
              <w:t xml:space="preserve"> </w:t>
            </w:r>
            <w:r>
              <w:t>pLen</w:t>
            </w:r>
            <w:r>
              <w:rPr>
                <w:color w:val="000000"/>
              </w:rPr>
              <w:t>);</w:t>
            </w:r>
          </w:p>
        </w:tc>
      </w:tr>
      <w:tr w:rsidR="001B5095" w:rsidRPr="00A511B6" w:rsidTr="00F03090">
        <w:tc>
          <w:tcPr>
            <w:tcW w:w="1242" w:type="dxa"/>
            <w:gridSpan w:val="2"/>
            <w:vMerge w:val="restart"/>
            <w:shd w:val="clear" w:color="auto" w:fill="F2F2F2"/>
            <w:vAlign w:val="center"/>
          </w:tcPr>
          <w:p w:rsidR="001B5095" w:rsidRPr="00A511B6" w:rsidRDefault="001B5095" w:rsidP="00F03090">
            <w:pPr>
              <w:rPr>
                <w:rFonts w:ascii="宋体" w:hAnsi="宋体"/>
                <w:sz w:val="18"/>
                <w:szCs w:val="18"/>
              </w:rPr>
            </w:pPr>
            <w:r w:rsidRPr="00A511B6">
              <w:rPr>
                <w:rFonts w:ascii="宋体" w:hAnsi="宋体" w:hint="eastAsia"/>
                <w:sz w:val="18"/>
                <w:szCs w:val="18"/>
              </w:rPr>
              <w:t>返回值</w:t>
            </w:r>
          </w:p>
        </w:tc>
        <w:tc>
          <w:tcPr>
            <w:tcW w:w="2268" w:type="dxa"/>
            <w:gridSpan w:val="2"/>
            <w:shd w:val="clear" w:color="auto" w:fill="F2F2F2"/>
          </w:tcPr>
          <w:p w:rsidR="001B5095" w:rsidRPr="00A511B6" w:rsidRDefault="001B5095" w:rsidP="00F03090">
            <w:pPr>
              <w:rPr>
                <w:rFonts w:ascii="宋体" w:hAnsi="宋体"/>
                <w:sz w:val="18"/>
                <w:szCs w:val="18"/>
              </w:rPr>
            </w:pPr>
            <w:r w:rsidRPr="00A511B6">
              <w:rPr>
                <w:rFonts w:ascii="宋体" w:hAnsi="宋体" w:hint="eastAsia"/>
                <w:sz w:val="18"/>
                <w:szCs w:val="18"/>
              </w:rPr>
              <w:t>返回值类型</w:t>
            </w:r>
          </w:p>
        </w:tc>
        <w:tc>
          <w:tcPr>
            <w:tcW w:w="5012" w:type="dxa"/>
            <w:gridSpan w:val="2"/>
            <w:shd w:val="clear" w:color="auto" w:fill="F2F2F2"/>
          </w:tcPr>
          <w:p w:rsidR="001B5095" w:rsidRPr="00A511B6" w:rsidRDefault="001B5095" w:rsidP="00F03090">
            <w:pPr>
              <w:rPr>
                <w:rFonts w:ascii="宋体" w:hAnsi="宋体"/>
                <w:sz w:val="18"/>
                <w:szCs w:val="18"/>
              </w:rPr>
            </w:pPr>
            <w:r w:rsidRPr="00A511B6">
              <w:rPr>
                <w:rFonts w:ascii="宋体" w:hAnsi="宋体" w:hint="eastAsia"/>
                <w:sz w:val="18"/>
                <w:szCs w:val="18"/>
              </w:rPr>
              <w:t>返回值说明</w:t>
            </w:r>
          </w:p>
        </w:tc>
      </w:tr>
      <w:tr w:rsidR="001B5095" w:rsidRPr="00E079D4" w:rsidTr="00F03090">
        <w:tc>
          <w:tcPr>
            <w:tcW w:w="1242" w:type="dxa"/>
            <w:gridSpan w:val="2"/>
            <w:vMerge/>
            <w:shd w:val="clear" w:color="auto" w:fill="F2F2F2"/>
            <w:vAlign w:val="center"/>
          </w:tcPr>
          <w:p w:rsidR="001B5095" w:rsidRPr="00A511B6" w:rsidRDefault="001B5095" w:rsidP="00F03090">
            <w:pPr>
              <w:rPr>
                <w:rFonts w:ascii="宋体" w:hAnsi="宋体"/>
                <w:sz w:val="18"/>
                <w:szCs w:val="18"/>
              </w:rPr>
            </w:pPr>
          </w:p>
        </w:tc>
        <w:tc>
          <w:tcPr>
            <w:tcW w:w="2268" w:type="dxa"/>
            <w:gridSpan w:val="2"/>
            <w:tcBorders>
              <w:bottom w:val="single" w:sz="4" w:space="0" w:color="000000"/>
            </w:tcBorders>
            <w:shd w:val="clear" w:color="auto" w:fill="auto"/>
          </w:tcPr>
          <w:p w:rsidR="001B5095" w:rsidRPr="00A511B6" w:rsidRDefault="001B5095" w:rsidP="00F03090">
            <w:pPr>
              <w:rPr>
                <w:rFonts w:ascii="宋体" w:hAnsi="宋体"/>
                <w:sz w:val="18"/>
                <w:szCs w:val="18"/>
              </w:rPr>
            </w:pPr>
            <w:r w:rsidRPr="00A511B6">
              <w:rPr>
                <w:rFonts w:ascii="宋体" w:hAnsi="宋体" w:cs="宋体" w:hint="eastAsia"/>
                <w:sz w:val="18"/>
                <w:szCs w:val="18"/>
                <w:lang w:val="zh-CN"/>
              </w:rPr>
              <w:t>int</w:t>
            </w:r>
          </w:p>
        </w:tc>
        <w:tc>
          <w:tcPr>
            <w:tcW w:w="5012" w:type="dxa"/>
            <w:gridSpan w:val="2"/>
            <w:tcBorders>
              <w:bottom w:val="single" w:sz="4" w:space="0" w:color="000000"/>
            </w:tcBorders>
            <w:shd w:val="clear" w:color="auto" w:fill="auto"/>
          </w:tcPr>
          <w:p w:rsidR="001B5095" w:rsidRPr="00A511B6" w:rsidRDefault="001B5095" w:rsidP="00F03090">
            <w:pPr>
              <w:rPr>
                <w:sz w:val="18"/>
                <w:szCs w:val="18"/>
              </w:rPr>
            </w:pPr>
            <w:r w:rsidRPr="00A511B6">
              <w:rPr>
                <w:rFonts w:hint="eastAsia"/>
                <w:sz w:val="18"/>
                <w:szCs w:val="18"/>
              </w:rPr>
              <w:t>请求结果</w:t>
            </w:r>
          </w:p>
          <w:p w:rsidR="001B5095" w:rsidRPr="00A511B6" w:rsidRDefault="001B5095" w:rsidP="00F03090">
            <w:pPr>
              <w:rPr>
                <w:sz w:val="18"/>
                <w:szCs w:val="18"/>
              </w:rPr>
            </w:pPr>
            <w:r w:rsidRPr="00A511B6">
              <w:rPr>
                <w:sz w:val="18"/>
                <w:szCs w:val="18"/>
              </w:rPr>
              <w:t>0</w:t>
            </w:r>
            <w:r>
              <w:rPr>
                <w:rFonts w:hint="eastAsia"/>
                <w:sz w:val="18"/>
                <w:szCs w:val="18"/>
              </w:rPr>
              <w:t>：操作</w:t>
            </w:r>
            <w:r w:rsidRPr="00A511B6">
              <w:rPr>
                <w:rFonts w:hint="eastAsia"/>
                <w:sz w:val="18"/>
                <w:szCs w:val="18"/>
              </w:rPr>
              <w:t>成功</w:t>
            </w:r>
          </w:p>
          <w:p w:rsidR="001B5095" w:rsidRDefault="001B5095" w:rsidP="00F03090">
            <w:pPr>
              <w:rPr>
                <w:sz w:val="18"/>
                <w:szCs w:val="18"/>
              </w:rPr>
            </w:pPr>
            <w:r>
              <w:rPr>
                <w:rFonts w:hint="eastAsia"/>
                <w:sz w:val="18"/>
                <w:szCs w:val="18"/>
              </w:rPr>
              <w:t>1</w:t>
            </w:r>
            <w:r>
              <w:rPr>
                <w:rFonts w:hint="eastAsia"/>
                <w:sz w:val="18"/>
                <w:szCs w:val="18"/>
              </w:rPr>
              <w:t>：设备正忙</w:t>
            </w:r>
          </w:p>
          <w:p w:rsidR="001B5095" w:rsidRDefault="001B5095" w:rsidP="00F03090">
            <w:pPr>
              <w:rPr>
                <w:sz w:val="18"/>
                <w:szCs w:val="18"/>
              </w:rPr>
            </w:pPr>
            <w:r>
              <w:rPr>
                <w:rFonts w:hint="eastAsia"/>
                <w:sz w:val="18"/>
                <w:szCs w:val="18"/>
              </w:rPr>
              <w:t>2</w:t>
            </w:r>
            <w:r>
              <w:rPr>
                <w:rFonts w:hint="eastAsia"/>
                <w:sz w:val="18"/>
                <w:szCs w:val="18"/>
              </w:rPr>
              <w:t>：操作超时</w:t>
            </w:r>
          </w:p>
          <w:p w:rsidR="001B5095" w:rsidRDefault="001B5095" w:rsidP="00F03090">
            <w:pPr>
              <w:rPr>
                <w:sz w:val="18"/>
                <w:szCs w:val="18"/>
              </w:rPr>
            </w:pPr>
            <w:r>
              <w:rPr>
                <w:rFonts w:hint="eastAsia"/>
                <w:sz w:val="18"/>
                <w:szCs w:val="18"/>
              </w:rPr>
              <w:t>3</w:t>
            </w:r>
            <w:r>
              <w:rPr>
                <w:rFonts w:hint="eastAsia"/>
                <w:sz w:val="18"/>
                <w:szCs w:val="18"/>
              </w:rPr>
              <w:t>：非法的请求参数</w:t>
            </w:r>
          </w:p>
          <w:p w:rsidR="001B5095" w:rsidRDefault="001B5095" w:rsidP="00F03090">
            <w:pPr>
              <w:rPr>
                <w:sz w:val="18"/>
                <w:szCs w:val="18"/>
              </w:rPr>
            </w:pPr>
            <w:r>
              <w:rPr>
                <w:rFonts w:hint="eastAsia"/>
                <w:sz w:val="18"/>
                <w:szCs w:val="18"/>
              </w:rPr>
              <w:t>4</w:t>
            </w:r>
            <w:r>
              <w:rPr>
                <w:rFonts w:hint="eastAsia"/>
                <w:sz w:val="18"/>
                <w:szCs w:val="18"/>
              </w:rPr>
              <w:t>：非法的回应</w:t>
            </w:r>
          </w:p>
          <w:p w:rsidR="001B5095" w:rsidRDefault="001B5095" w:rsidP="00F03090">
            <w:pPr>
              <w:rPr>
                <w:sz w:val="18"/>
                <w:szCs w:val="18"/>
              </w:rPr>
            </w:pPr>
            <w:r>
              <w:rPr>
                <w:rFonts w:hint="eastAsia"/>
                <w:sz w:val="18"/>
                <w:szCs w:val="18"/>
              </w:rPr>
              <w:t>5</w:t>
            </w:r>
            <w:r>
              <w:rPr>
                <w:rFonts w:hint="eastAsia"/>
                <w:sz w:val="18"/>
                <w:szCs w:val="18"/>
              </w:rPr>
              <w:t>：</w:t>
            </w:r>
            <w:r>
              <w:rPr>
                <w:rFonts w:hint="eastAsia"/>
                <w:sz w:val="18"/>
                <w:szCs w:val="18"/>
              </w:rPr>
              <w:t>pResp</w:t>
            </w:r>
            <w:r>
              <w:rPr>
                <w:rFonts w:hint="eastAsia"/>
                <w:sz w:val="18"/>
                <w:szCs w:val="18"/>
              </w:rPr>
              <w:t>长度不足</w:t>
            </w:r>
          </w:p>
          <w:p w:rsidR="001B5095" w:rsidRDefault="001B5095" w:rsidP="00F03090">
            <w:pPr>
              <w:rPr>
                <w:sz w:val="18"/>
                <w:szCs w:val="18"/>
              </w:rPr>
            </w:pPr>
            <w:r>
              <w:rPr>
                <w:rFonts w:hint="eastAsia"/>
                <w:sz w:val="18"/>
                <w:szCs w:val="18"/>
              </w:rPr>
              <w:t>6</w:t>
            </w:r>
            <w:r>
              <w:rPr>
                <w:rFonts w:hint="eastAsia"/>
                <w:sz w:val="18"/>
                <w:szCs w:val="18"/>
              </w:rPr>
              <w:t>：发送数据失败</w:t>
            </w:r>
          </w:p>
          <w:p w:rsidR="001B5095" w:rsidRDefault="001B5095" w:rsidP="00F03090">
            <w:pPr>
              <w:rPr>
                <w:sz w:val="18"/>
                <w:szCs w:val="18"/>
              </w:rPr>
            </w:pPr>
            <w:r>
              <w:rPr>
                <w:rFonts w:hint="eastAsia"/>
                <w:sz w:val="18"/>
                <w:szCs w:val="18"/>
              </w:rPr>
              <w:t>1000</w:t>
            </w:r>
            <w:r>
              <w:rPr>
                <w:rFonts w:hint="eastAsia"/>
                <w:sz w:val="18"/>
                <w:szCs w:val="18"/>
              </w:rPr>
              <w:t>：车道不存在</w:t>
            </w:r>
          </w:p>
          <w:p w:rsidR="001B5095" w:rsidRPr="00E079D4" w:rsidRDefault="001B5095" w:rsidP="00F03090">
            <w:pPr>
              <w:rPr>
                <w:sz w:val="18"/>
                <w:szCs w:val="18"/>
              </w:rPr>
            </w:pPr>
            <w:r>
              <w:rPr>
                <w:rFonts w:hint="eastAsia"/>
                <w:sz w:val="18"/>
                <w:szCs w:val="18"/>
              </w:rPr>
              <w:t>其他：参见附录</w:t>
            </w:r>
            <w:r>
              <w:rPr>
                <w:rFonts w:hint="eastAsia"/>
                <w:sz w:val="18"/>
                <w:szCs w:val="18"/>
              </w:rPr>
              <w:t>A</w:t>
            </w:r>
          </w:p>
        </w:tc>
      </w:tr>
      <w:tr w:rsidR="001B5095" w:rsidRPr="00A511B6" w:rsidTr="00F03090">
        <w:tc>
          <w:tcPr>
            <w:tcW w:w="1242" w:type="dxa"/>
            <w:gridSpan w:val="2"/>
            <w:vMerge w:val="restart"/>
            <w:shd w:val="clear" w:color="auto" w:fill="F2F2F2"/>
            <w:vAlign w:val="center"/>
          </w:tcPr>
          <w:p w:rsidR="001B5095" w:rsidRPr="00A511B6" w:rsidRDefault="001B5095" w:rsidP="00F03090">
            <w:pPr>
              <w:rPr>
                <w:rFonts w:ascii="宋体" w:hAnsi="宋体"/>
                <w:sz w:val="18"/>
                <w:szCs w:val="18"/>
              </w:rPr>
            </w:pPr>
            <w:r w:rsidRPr="00A511B6">
              <w:rPr>
                <w:rFonts w:ascii="宋体" w:hAnsi="宋体" w:hint="eastAsia"/>
                <w:sz w:val="18"/>
                <w:szCs w:val="18"/>
              </w:rPr>
              <w:t>参数</w:t>
            </w:r>
          </w:p>
        </w:tc>
        <w:tc>
          <w:tcPr>
            <w:tcW w:w="1134" w:type="dxa"/>
            <w:shd w:val="clear" w:color="auto" w:fill="F2F2F2"/>
          </w:tcPr>
          <w:p w:rsidR="001B5095" w:rsidRPr="00A511B6" w:rsidRDefault="001B5095" w:rsidP="00F03090">
            <w:pPr>
              <w:rPr>
                <w:rFonts w:ascii="宋体" w:hAnsi="宋体"/>
                <w:sz w:val="18"/>
                <w:szCs w:val="18"/>
              </w:rPr>
            </w:pPr>
            <w:r w:rsidRPr="00A511B6">
              <w:rPr>
                <w:rFonts w:ascii="宋体" w:hAnsi="宋体" w:hint="eastAsia"/>
                <w:sz w:val="18"/>
                <w:szCs w:val="18"/>
              </w:rPr>
              <w:t>出/入</w:t>
            </w:r>
          </w:p>
        </w:tc>
        <w:tc>
          <w:tcPr>
            <w:tcW w:w="1134" w:type="dxa"/>
            <w:shd w:val="clear" w:color="auto" w:fill="F2F2F2"/>
          </w:tcPr>
          <w:p w:rsidR="001B5095" w:rsidRPr="00A511B6" w:rsidRDefault="001B5095" w:rsidP="00F03090">
            <w:pPr>
              <w:rPr>
                <w:rFonts w:ascii="宋体" w:hAnsi="宋体"/>
                <w:sz w:val="18"/>
                <w:szCs w:val="18"/>
              </w:rPr>
            </w:pPr>
            <w:r w:rsidRPr="00A511B6">
              <w:rPr>
                <w:rFonts w:ascii="宋体" w:hAnsi="宋体" w:hint="eastAsia"/>
                <w:sz w:val="18"/>
                <w:szCs w:val="18"/>
              </w:rPr>
              <w:t>参数名称</w:t>
            </w:r>
          </w:p>
        </w:tc>
        <w:tc>
          <w:tcPr>
            <w:tcW w:w="1418" w:type="dxa"/>
            <w:shd w:val="clear" w:color="auto" w:fill="F2F2F2"/>
          </w:tcPr>
          <w:p w:rsidR="001B5095" w:rsidRPr="00A511B6" w:rsidRDefault="001B5095" w:rsidP="00F03090">
            <w:pPr>
              <w:rPr>
                <w:rFonts w:ascii="宋体" w:hAnsi="宋体"/>
                <w:sz w:val="18"/>
                <w:szCs w:val="18"/>
              </w:rPr>
            </w:pPr>
            <w:r w:rsidRPr="00A511B6">
              <w:rPr>
                <w:rFonts w:ascii="宋体" w:hAnsi="宋体" w:hint="eastAsia"/>
                <w:sz w:val="18"/>
                <w:szCs w:val="18"/>
              </w:rPr>
              <w:t>类型</w:t>
            </w:r>
          </w:p>
        </w:tc>
        <w:tc>
          <w:tcPr>
            <w:tcW w:w="3594" w:type="dxa"/>
            <w:shd w:val="clear" w:color="auto" w:fill="F2F2F2"/>
          </w:tcPr>
          <w:p w:rsidR="001B5095" w:rsidRPr="00A511B6" w:rsidRDefault="001B5095" w:rsidP="00F03090">
            <w:pPr>
              <w:rPr>
                <w:rFonts w:ascii="宋体" w:hAnsi="宋体"/>
                <w:sz w:val="18"/>
                <w:szCs w:val="18"/>
              </w:rPr>
            </w:pPr>
            <w:r w:rsidRPr="00A511B6">
              <w:rPr>
                <w:rFonts w:ascii="宋体" w:hAnsi="宋体" w:hint="eastAsia"/>
                <w:sz w:val="18"/>
                <w:szCs w:val="18"/>
              </w:rPr>
              <w:t>含义</w:t>
            </w:r>
          </w:p>
        </w:tc>
      </w:tr>
      <w:tr w:rsidR="001B5095" w:rsidRPr="00FC0AFF" w:rsidTr="00F03090">
        <w:tc>
          <w:tcPr>
            <w:tcW w:w="1242" w:type="dxa"/>
            <w:gridSpan w:val="2"/>
            <w:vMerge/>
            <w:shd w:val="clear" w:color="auto" w:fill="F2F2F2"/>
            <w:vAlign w:val="center"/>
          </w:tcPr>
          <w:p w:rsidR="001B5095" w:rsidRPr="00A511B6" w:rsidRDefault="001B5095" w:rsidP="00F03090">
            <w:pPr>
              <w:rPr>
                <w:rFonts w:ascii="宋体" w:hAnsi="宋体"/>
                <w:sz w:val="18"/>
                <w:szCs w:val="18"/>
              </w:rPr>
            </w:pPr>
          </w:p>
        </w:tc>
        <w:tc>
          <w:tcPr>
            <w:tcW w:w="1134" w:type="dxa"/>
            <w:shd w:val="clear" w:color="auto" w:fill="auto"/>
          </w:tcPr>
          <w:p w:rsidR="001B5095" w:rsidRPr="00E54E56" w:rsidRDefault="001B5095" w:rsidP="00F03090">
            <w:r w:rsidRPr="00E54E56">
              <w:rPr>
                <w:rFonts w:hint="eastAsia"/>
              </w:rPr>
              <w:t>输入</w:t>
            </w:r>
          </w:p>
        </w:tc>
        <w:tc>
          <w:tcPr>
            <w:tcW w:w="1134" w:type="dxa"/>
            <w:shd w:val="clear" w:color="auto" w:fill="auto"/>
          </w:tcPr>
          <w:p w:rsidR="001B5095" w:rsidRPr="00FC0AFF" w:rsidRDefault="001B5095" w:rsidP="00F03090">
            <w:pPr>
              <w:rPr>
                <w:rFonts w:ascii="宋体" w:hAnsi="宋体"/>
                <w:sz w:val="18"/>
                <w:szCs w:val="18"/>
              </w:rPr>
            </w:pPr>
            <w:r w:rsidRPr="00FC0AFF">
              <w:rPr>
                <w:rFonts w:ascii="宋体" w:hAnsi="宋体" w:hint="eastAsia"/>
                <w:sz w:val="18"/>
                <w:szCs w:val="18"/>
              </w:rPr>
              <w:t>iLaneNo</w:t>
            </w:r>
          </w:p>
        </w:tc>
        <w:tc>
          <w:tcPr>
            <w:tcW w:w="1418" w:type="dxa"/>
            <w:shd w:val="clear" w:color="auto" w:fill="auto"/>
          </w:tcPr>
          <w:p w:rsidR="001B5095" w:rsidRPr="00FC0AFF" w:rsidRDefault="001B5095" w:rsidP="00F03090">
            <w:pPr>
              <w:rPr>
                <w:rFonts w:ascii="宋体" w:hAnsi="宋体"/>
                <w:sz w:val="18"/>
                <w:szCs w:val="18"/>
              </w:rPr>
            </w:pPr>
            <w:r w:rsidRPr="00FC0AFF">
              <w:rPr>
                <w:rFonts w:ascii="宋体" w:hAnsi="宋体" w:hint="eastAsia"/>
                <w:sz w:val="18"/>
                <w:szCs w:val="18"/>
              </w:rPr>
              <w:t>int</w:t>
            </w:r>
          </w:p>
        </w:tc>
        <w:tc>
          <w:tcPr>
            <w:tcW w:w="3594" w:type="dxa"/>
            <w:shd w:val="clear" w:color="auto" w:fill="auto"/>
          </w:tcPr>
          <w:p w:rsidR="001B5095" w:rsidRPr="00FC0AFF" w:rsidRDefault="001B5095" w:rsidP="00F03090">
            <w:pPr>
              <w:rPr>
                <w:rFonts w:ascii="宋体" w:hAnsi="宋体"/>
                <w:sz w:val="18"/>
                <w:szCs w:val="18"/>
              </w:rPr>
            </w:pPr>
            <w:r w:rsidRPr="00FC0AFF">
              <w:rPr>
                <w:rFonts w:ascii="宋体" w:hAnsi="宋体" w:hint="eastAsia"/>
                <w:sz w:val="18"/>
                <w:szCs w:val="18"/>
              </w:rPr>
              <w:t>车道编号</w:t>
            </w:r>
          </w:p>
        </w:tc>
      </w:tr>
      <w:tr w:rsidR="001B5095" w:rsidRPr="00FC0AFF" w:rsidTr="00F03090">
        <w:tc>
          <w:tcPr>
            <w:tcW w:w="1242" w:type="dxa"/>
            <w:gridSpan w:val="2"/>
            <w:vMerge/>
            <w:shd w:val="clear" w:color="auto" w:fill="F2F2F2"/>
            <w:vAlign w:val="center"/>
          </w:tcPr>
          <w:p w:rsidR="001B5095" w:rsidRPr="00A511B6" w:rsidRDefault="001B5095" w:rsidP="00F03090">
            <w:pPr>
              <w:rPr>
                <w:rFonts w:ascii="宋体" w:hAnsi="宋体"/>
                <w:sz w:val="18"/>
                <w:szCs w:val="18"/>
              </w:rPr>
            </w:pPr>
          </w:p>
        </w:tc>
        <w:tc>
          <w:tcPr>
            <w:tcW w:w="1134" w:type="dxa"/>
            <w:shd w:val="clear" w:color="auto" w:fill="auto"/>
          </w:tcPr>
          <w:p w:rsidR="001B5095" w:rsidRPr="00E54E56" w:rsidRDefault="001B5095" w:rsidP="00F03090">
            <w:r w:rsidRPr="00E54E56">
              <w:rPr>
                <w:rFonts w:hint="eastAsia"/>
              </w:rPr>
              <w:t>输入</w:t>
            </w:r>
          </w:p>
        </w:tc>
        <w:tc>
          <w:tcPr>
            <w:tcW w:w="1134" w:type="dxa"/>
            <w:shd w:val="clear" w:color="auto" w:fill="auto"/>
          </w:tcPr>
          <w:p w:rsidR="001B5095" w:rsidRPr="00FC0AFF" w:rsidRDefault="001B5095" w:rsidP="00F03090">
            <w:pPr>
              <w:rPr>
                <w:rFonts w:ascii="宋体" w:hAnsi="宋体"/>
                <w:sz w:val="18"/>
                <w:szCs w:val="18"/>
              </w:rPr>
            </w:pPr>
            <w:r w:rsidRPr="00FC0AFF">
              <w:rPr>
                <w:rFonts w:ascii="宋体" w:hAnsi="宋体" w:hint="eastAsia"/>
                <w:sz w:val="18"/>
                <w:szCs w:val="18"/>
              </w:rPr>
              <w:t>pReq</w:t>
            </w:r>
          </w:p>
        </w:tc>
        <w:tc>
          <w:tcPr>
            <w:tcW w:w="1418" w:type="dxa"/>
            <w:shd w:val="clear" w:color="auto" w:fill="auto"/>
          </w:tcPr>
          <w:p w:rsidR="001B5095" w:rsidRPr="00FC0AFF" w:rsidRDefault="001B5095" w:rsidP="00F03090">
            <w:pPr>
              <w:rPr>
                <w:rFonts w:ascii="宋体" w:hAnsi="宋体"/>
                <w:sz w:val="18"/>
                <w:szCs w:val="18"/>
              </w:rPr>
            </w:pPr>
            <w:r w:rsidRPr="00FC0AFF">
              <w:rPr>
                <w:rFonts w:ascii="宋体" w:hAnsi="宋体" w:hint="eastAsia"/>
                <w:sz w:val="18"/>
                <w:szCs w:val="18"/>
              </w:rPr>
              <w:t>const char*</w:t>
            </w:r>
          </w:p>
        </w:tc>
        <w:tc>
          <w:tcPr>
            <w:tcW w:w="3594" w:type="dxa"/>
            <w:shd w:val="clear" w:color="auto" w:fill="auto"/>
          </w:tcPr>
          <w:p w:rsidR="001B5095" w:rsidRPr="00FC0AFF" w:rsidRDefault="001B5095" w:rsidP="00F03090">
            <w:pPr>
              <w:rPr>
                <w:rFonts w:ascii="宋体" w:hAnsi="宋体"/>
                <w:sz w:val="18"/>
                <w:szCs w:val="18"/>
              </w:rPr>
            </w:pPr>
            <w:r w:rsidRPr="00FC0AFF">
              <w:rPr>
                <w:rFonts w:ascii="宋体" w:hAnsi="宋体" w:hint="eastAsia"/>
                <w:sz w:val="18"/>
                <w:szCs w:val="18"/>
              </w:rPr>
              <w:t>发送给嵌入式控制系统的请求包</w:t>
            </w:r>
          </w:p>
        </w:tc>
      </w:tr>
      <w:tr w:rsidR="001B5095" w:rsidRPr="00FC0AFF" w:rsidTr="00F03090">
        <w:tc>
          <w:tcPr>
            <w:tcW w:w="1242" w:type="dxa"/>
            <w:gridSpan w:val="2"/>
            <w:vMerge/>
            <w:shd w:val="clear" w:color="auto" w:fill="F2F2F2"/>
            <w:vAlign w:val="center"/>
          </w:tcPr>
          <w:p w:rsidR="001B5095" w:rsidRPr="00A511B6" w:rsidRDefault="001B5095" w:rsidP="00F03090">
            <w:pPr>
              <w:rPr>
                <w:rFonts w:ascii="宋体" w:hAnsi="宋体"/>
                <w:sz w:val="18"/>
                <w:szCs w:val="18"/>
              </w:rPr>
            </w:pPr>
          </w:p>
        </w:tc>
        <w:tc>
          <w:tcPr>
            <w:tcW w:w="1134" w:type="dxa"/>
            <w:shd w:val="clear" w:color="auto" w:fill="auto"/>
          </w:tcPr>
          <w:p w:rsidR="001B5095" w:rsidRPr="00E54E56" w:rsidRDefault="001B5095" w:rsidP="00F03090">
            <w:r w:rsidRPr="00E54E56">
              <w:rPr>
                <w:rFonts w:hint="eastAsia"/>
              </w:rPr>
              <w:t>输出</w:t>
            </w:r>
          </w:p>
        </w:tc>
        <w:tc>
          <w:tcPr>
            <w:tcW w:w="1134" w:type="dxa"/>
            <w:shd w:val="clear" w:color="auto" w:fill="auto"/>
          </w:tcPr>
          <w:p w:rsidR="001B5095" w:rsidRPr="00FC0AFF" w:rsidRDefault="001B5095" w:rsidP="00F03090">
            <w:pPr>
              <w:rPr>
                <w:rFonts w:ascii="宋体" w:hAnsi="宋体"/>
                <w:sz w:val="18"/>
                <w:szCs w:val="18"/>
              </w:rPr>
            </w:pPr>
            <w:r w:rsidRPr="00FC0AFF">
              <w:rPr>
                <w:rFonts w:ascii="宋体" w:hAnsi="宋体" w:hint="eastAsia"/>
                <w:sz w:val="18"/>
                <w:szCs w:val="18"/>
              </w:rPr>
              <w:t>pResp</w:t>
            </w:r>
          </w:p>
        </w:tc>
        <w:tc>
          <w:tcPr>
            <w:tcW w:w="1418" w:type="dxa"/>
            <w:shd w:val="clear" w:color="auto" w:fill="auto"/>
          </w:tcPr>
          <w:p w:rsidR="001B5095" w:rsidRPr="00FC0AFF" w:rsidRDefault="001B5095" w:rsidP="00F03090">
            <w:pPr>
              <w:rPr>
                <w:rFonts w:ascii="宋体" w:hAnsi="宋体"/>
                <w:sz w:val="18"/>
                <w:szCs w:val="18"/>
              </w:rPr>
            </w:pPr>
            <w:r w:rsidRPr="00FC0AFF">
              <w:rPr>
                <w:rFonts w:ascii="宋体" w:hAnsi="宋体" w:hint="eastAsia"/>
                <w:sz w:val="18"/>
                <w:szCs w:val="18"/>
              </w:rPr>
              <w:t>char*</w:t>
            </w:r>
          </w:p>
        </w:tc>
        <w:tc>
          <w:tcPr>
            <w:tcW w:w="3594" w:type="dxa"/>
            <w:shd w:val="clear" w:color="auto" w:fill="auto"/>
          </w:tcPr>
          <w:p w:rsidR="001B5095" w:rsidRPr="00FC0AFF" w:rsidRDefault="001B5095" w:rsidP="00F03090">
            <w:pPr>
              <w:rPr>
                <w:rFonts w:ascii="宋体" w:hAnsi="宋体"/>
                <w:sz w:val="18"/>
                <w:szCs w:val="18"/>
              </w:rPr>
            </w:pPr>
            <w:r w:rsidRPr="00FC0AFF">
              <w:rPr>
                <w:rFonts w:ascii="宋体" w:hAnsi="宋体" w:hint="eastAsia"/>
                <w:sz w:val="18"/>
                <w:szCs w:val="18"/>
              </w:rPr>
              <w:t>嵌入式控制系统返回的回应包</w:t>
            </w:r>
          </w:p>
        </w:tc>
      </w:tr>
      <w:tr w:rsidR="001B5095" w:rsidRPr="00FC0AFF" w:rsidTr="00F03090">
        <w:tc>
          <w:tcPr>
            <w:tcW w:w="1242" w:type="dxa"/>
            <w:gridSpan w:val="2"/>
            <w:vMerge/>
            <w:shd w:val="clear" w:color="auto" w:fill="F2F2F2"/>
            <w:vAlign w:val="center"/>
          </w:tcPr>
          <w:p w:rsidR="001B5095" w:rsidRPr="00A511B6" w:rsidRDefault="001B5095" w:rsidP="00F03090">
            <w:pPr>
              <w:rPr>
                <w:rFonts w:ascii="宋体" w:hAnsi="宋体"/>
                <w:sz w:val="18"/>
                <w:szCs w:val="18"/>
              </w:rPr>
            </w:pPr>
          </w:p>
        </w:tc>
        <w:tc>
          <w:tcPr>
            <w:tcW w:w="1134" w:type="dxa"/>
            <w:shd w:val="clear" w:color="auto" w:fill="auto"/>
          </w:tcPr>
          <w:p w:rsidR="001B5095" w:rsidRPr="00E54E56" w:rsidRDefault="001B5095" w:rsidP="00F03090">
            <w:r>
              <w:rPr>
                <w:rFonts w:hint="eastAsia"/>
              </w:rPr>
              <w:t>输入</w:t>
            </w:r>
            <w:r>
              <w:rPr>
                <w:rFonts w:hint="eastAsia"/>
              </w:rPr>
              <w:t>/</w:t>
            </w:r>
            <w:r>
              <w:rPr>
                <w:rFonts w:hint="eastAsia"/>
              </w:rPr>
              <w:t>输出</w:t>
            </w:r>
          </w:p>
        </w:tc>
        <w:tc>
          <w:tcPr>
            <w:tcW w:w="1134" w:type="dxa"/>
            <w:shd w:val="clear" w:color="auto" w:fill="auto"/>
          </w:tcPr>
          <w:p w:rsidR="001B5095" w:rsidRPr="00FC0AFF" w:rsidRDefault="001B5095" w:rsidP="00F03090">
            <w:pPr>
              <w:rPr>
                <w:rFonts w:ascii="宋体" w:hAnsi="宋体"/>
                <w:sz w:val="18"/>
                <w:szCs w:val="18"/>
              </w:rPr>
            </w:pPr>
            <w:r>
              <w:rPr>
                <w:rFonts w:ascii="宋体" w:hAnsi="宋体" w:hint="eastAsia"/>
                <w:sz w:val="18"/>
                <w:szCs w:val="18"/>
              </w:rPr>
              <w:t>pLen</w:t>
            </w:r>
          </w:p>
        </w:tc>
        <w:tc>
          <w:tcPr>
            <w:tcW w:w="1418" w:type="dxa"/>
            <w:shd w:val="clear" w:color="auto" w:fill="auto"/>
          </w:tcPr>
          <w:p w:rsidR="001B5095" w:rsidRPr="00FC0AFF" w:rsidRDefault="001B5095" w:rsidP="00F03090">
            <w:pPr>
              <w:rPr>
                <w:rFonts w:ascii="宋体" w:hAnsi="宋体"/>
                <w:sz w:val="18"/>
                <w:szCs w:val="18"/>
              </w:rPr>
            </w:pPr>
            <w:r>
              <w:rPr>
                <w:rFonts w:ascii="宋体" w:hAnsi="宋体" w:hint="eastAsia"/>
                <w:sz w:val="18"/>
                <w:szCs w:val="18"/>
              </w:rPr>
              <w:t>int*</w:t>
            </w:r>
          </w:p>
        </w:tc>
        <w:tc>
          <w:tcPr>
            <w:tcW w:w="3594" w:type="dxa"/>
            <w:shd w:val="clear" w:color="auto" w:fill="auto"/>
          </w:tcPr>
          <w:p w:rsidR="001B5095" w:rsidRDefault="001B5095" w:rsidP="00F03090">
            <w:pPr>
              <w:rPr>
                <w:sz w:val="18"/>
                <w:szCs w:val="18"/>
              </w:rPr>
            </w:pPr>
            <w:r>
              <w:rPr>
                <w:rFonts w:hint="eastAsia"/>
                <w:sz w:val="18"/>
                <w:szCs w:val="18"/>
              </w:rPr>
              <w:t>传入时，指针指向的值应为</w:t>
            </w:r>
            <w:r>
              <w:rPr>
                <w:rFonts w:hint="eastAsia"/>
                <w:sz w:val="18"/>
                <w:szCs w:val="18"/>
              </w:rPr>
              <w:t>pResult</w:t>
            </w:r>
            <w:r>
              <w:rPr>
                <w:rFonts w:hint="eastAsia"/>
                <w:sz w:val="18"/>
                <w:szCs w:val="18"/>
              </w:rPr>
              <w:t>缓冲区的可容纳的字节数，以防止越界。</w:t>
            </w:r>
          </w:p>
          <w:p w:rsidR="001B5095" w:rsidRPr="00FC0AFF" w:rsidRDefault="001B5095" w:rsidP="00F03090">
            <w:pPr>
              <w:rPr>
                <w:rFonts w:ascii="宋体" w:hAnsi="宋体"/>
                <w:sz w:val="18"/>
                <w:szCs w:val="18"/>
              </w:rPr>
            </w:pPr>
            <w:r>
              <w:rPr>
                <w:rFonts w:hint="eastAsia"/>
                <w:sz w:val="18"/>
                <w:szCs w:val="18"/>
              </w:rPr>
              <w:t>当接口返回</w:t>
            </w:r>
            <w:r>
              <w:rPr>
                <w:rFonts w:hint="eastAsia"/>
                <w:sz w:val="18"/>
                <w:szCs w:val="18"/>
              </w:rPr>
              <w:t>5</w:t>
            </w:r>
            <w:r>
              <w:rPr>
                <w:rFonts w:hint="eastAsia"/>
                <w:sz w:val="18"/>
                <w:szCs w:val="18"/>
              </w:rPr>
              <w:t>时，</w:t>
            </w:r>
            <w:r>
              <w:rPr>
                <w:rFonts w:hint="eastAsia"/>
                <w:sz w:val="18"/>
                <w:szCs w:val="18"/>
              </w:rPr>
              <w:t>*pLen</w:t>
            </w:r>
            <w:r>
              <w:rPr>
                <w:rFonts w:hint="eastAsia"/>
                <w:sz w:val="18"/>
                <w:szCs w:val="18"/>
              </w:rPr>
              <w:t>会被改写为实际所需大小，用户可根据此大小调用</w:t>
            </w:r>
            <w:r>
              <w:rPr>
                <w:rFonts w:hint="eastAsia"/>
                <w:sz w:val="18"/>
                <w:szCs w:val="18"/>
              </w:rPr>
              <w:t>GetResponse</w:t>
            </w:r>
            <w:r>
              <w:rPr>
                <w:rFonts w:hint="eastAsia"/>
                <w:sz w:val="18"/>
                <w:szCs w:val="18"/>
              </w:rPr>
              <w:t>接口</w:t>
            </w:r>
          </w:p>
        </w:tc>
      </w:tr>
      <w:tr w:rsidR="001B5095" w:rsidRPr="00A511B6" w:rsidTr="00F03090">
        <w:tc>
          <w:tcPr>
            <w:tcW w:w="1242" w:type="dxa"/>
            <w:gridSpan w:val="2"/>
            <w:shd w:val="clear" w:color="auto" w:fill="F2F2F2"/>
            <w:vAlign w:val="center"/>
          </w:tcPr>
          <w:p w:rsidR="001B5095" w:rsidRPr="00A511B6" w:rsidRDefault="001B5095" w:rsidP="00F03090">
            <w:pPr>
              <w:rPr>
                <w:rFonts w:ascii="宋体" w:hAnsi="宋体"/>
                <w:sz w:val="18"/>
                <w:szCs w:val="18"/>
              </w:rPr>
            </w:pPr>
            <w:r w:rsidRPr="00A511B6">
              <w:rPr>
                <w:rFonts w:ascii="宋体" w:hAnsi="宋体" w:hint="eastAsia"/>
                <w:sz w:val="18"/>
                <w:szCs w:val="18"/>
              </w:rPr>
              <w:t>功能</w:t>
            </w:r>
          </w:p>
        </w:tc>
        <w:tc>
          <w:tcPr>
            <w:tcW w:w="7280" w:type="dxa"/>
            <w:gridSpan w:val="4"/>
            <w:shd w:val="clear" w:color="auto" w:fill="auto"/>
          </w:tcPr>
          <w:p w:rsidR="001B5095" w:rsidRPr="00A511B6" w:rsidRDefault="001B5095" w:rsidP="00F03090">
            <w:pPr>
              <w:rPr>
                <w:rFonts w:ascii="宋体" w:hAnsi="宋体"/>
                <w:sz w:val="18"/>
                <w:szCs w:val="18"/>
              </w:rPr>
            </w:pPr>
            <w:r w:rsidRPr="0037641F">
              <w:rPr>
                <w:rFonts w:ascii="宋体" w:hAnsi="宋体" w:hint="eastAsia"/>
                <w:sz w:val="18"/>
                <w:szCs w:val="18"/>
              </w:rPr>
              <w:t>用于小区车道系统将出入口流水发送给嵌入式控制子系统</w:t>
            </w:r>
            <w:r>
              <w:rPr>
                <w:rFonts w:ascii="宋体" w:hAnsi="宋体" w:hint="eastAsia"/>
                <w:sz w:val="18"/>
                <w:szCs w:val="18"/>
              </w:rPr>
              <w:t>,</w:t>
            </w:r>
            <w:r w:rsidRPr="0037641F">
              <w:rPr>
                <w:rFonts w:ascii="宋体" w:hAnsi="宋体" w:hint="eastAsia"/>
                <w:sz w:val="18"/>
                <w:szCs w:val="18"/>
              </w:rPr>
              <w:t>嵌入式控制子系统接收流水</w:t>
            </w:r>
            <w:r>
              <w:rPr>
                <w:rFonts w:ascii="宋体" w:hAnsi="宋体" w:hint="eastAsia"/>
                <w:sz w:val="18"/>
                <w:szCs w:val="18"/>
              </w:rPr>
              <w:t>,</w:t>
            </w:r>
            <w:r w:rsidRPr="0037641F">
              <w:rPr>
                <w:rFonts w:ascii="宋体" w:hAnsi="宋体" w:hint="eastAsia"/>
                <w:sz w:val="18"/>
                <w:szCs w:val="18"/>
              </w:rPr>
              <w:t>并将流水上传至后台服务子系统。</w:t>
            </w:r>
          </w:p>
        </w:tc>
      </w:tr>
      <w:tr w:rsidR="001B5095" w:rsidRPr="00A511B6" w:rsidTr="00F03090">
        <w:tc>
          <w:tcPr>
            <w:tcW w:w="1242" w:type="dxa"/>
            <w:gridSpan w:val="2"/>
            <w:shd w:val="clear" w:color="auto" w:fill="F2F2F2"/>
            <w:vAlign w:val="center"/>
          </w:tcPr>
          <w:p w:rsidR="001B5095" w:rsidRPr="00A511B6" w:rsidRDefault="001B5095" w:rsidP="00F03090">
            <w:pPr>
              <w:rPr>
                <w:rFonts w:ascii="宋体" w:hAnsi="宋体"/>
                <w:sz w:val="18"/>
                <w:szCs w:val="18"/>
              </w:rPr>
            </w:pPr>
            <w:r w:rsidRPr="00A511B6">
              <w:rPr>
                <w:rFonts w:ascii="宋体" w:hAnsi="宋体" w:hint="eastAsia"/>
                <w:sz w:val="18"/>
                <w:szCs w:val="18"/>
              </w:rPr>
              <w:t>备注</w:t>
            </w:r>
          </w:p>
        </w:tc>
        <w:tc>
          <w:tcPr>
            <w:tcW w:w="7280" w:type="dxa"/>
            <w:gridSpan w:val="4"/>
            <w:shd w:val="clear" w:color="auto" w:fill="auto"/>
          </w:tcPr>
          <w:p w:rsidR="001B5095" w:rsidRPr="00A511B6" w:rsidRDefault="001B5095" w:rsidP="00F03090">
            <w:pPr>
              <w:rPr>
                <w:rFonts w:ascii="宋体" w:hAnsi="宋体"/>
                <w:sz w:val="18"/>
                <w:szCs w:val="18"/>
              </w:rPr>
            </w:pPr>
            <w:r>
              <w:rPr>
                <w:rFonts w:ascii="宋体" w:hAnsi="宋体" w:hint="eastAsia"/>
                <w:sz w:val="18"/>
                <w:szCs w:val="18"/>
              </w:rPr>
              <w:t>请自行对上传失败的流水做持久化处理</w:t>
            </w:r>
          </w:p>
        </w:tc>
      </w:tr>
    </w:tbl>
    <w:p w:rsidR="002F6B06" w:rsidRPr="00E258D5" w:rsidRDefault="002F6B06" w:rsidP="002F6B06">
      <w:pPr>
        <w:pStyle w:val="affb"/>
        <w:ind w:firstLineChars="0" w:firstLine="0"/>
        <w:rPr>
          <w:b/>
        </w:rPr>
      </w:pPr>
      <w:bookmarkStart w:id="62" w:name="_Toc450295263"/>
      <w:r w:rsidRPr="00C92559">
        <w:rPr>
          <w:rFonts w:hint="eastAsia"/>
          <w:b/>
        </w:rPr>
        <w:t>参数详细说明</w:t>
      </w:r>
      <w:r w:rsidRPr="00C92559">
        <w:rPr>
          <w:rFonts w:ascii="宋体" w:hAnsi="宋体" w:hint="eastAsia"/>
          <w:b/>
          <w:sz w:val="18"/>
          <w:szCs w:val="18"/>
        </w:rPr>
        <w:t>：</w:t>
      </w:r>
    </w:p>
    <w:p w:rsidR="002F6B06" w:rsidRPr="00141404" w:rsidRDefault="002F6B06" w:rsidP="002F6B06">
      <w:pPr>
        <w:pStyle w:val="affb"/>
        <w:ind w:firstLineChars="0" w:firstLine="0"/>
        <w:rPr>
          <w:szCs w:val="21"/>
        </w:rPr>
      </w:pPr>
      <w:r w:rsidRPr="00141404">
        <w:rPr>
          <w:rFonts w:hint="eastAsia"/>
          <w:szCs w:val="21"/>
        </w:rPr>
        <w:lastRenderedPageBreak/>
        <w:t>(1)</w:t>
      </w:r>
      <w:r w:rsidRPr="00141404">
        <w:rPr>
          <w:rFonts w:hint="eastAsia"/>
          <w:szCs w:val="21"/>
        </w:rPr>
        <w:t>参数</w:t>
      </w:r>
      <w:r w:rsidRPr="00141404">
        <w:rPr>
          <w:rFonts w:ascii="宋体" w:hAnsi="宋体" w:cs="宋体" w:hint="eastAsia"/>
          <w:szCs w:val="21"/>
        </w:rPr>
        <w:t>pReq说明(pReq为json字符串</w:t>
      </w:r>
      <w:r>
        <w:rPr>
          <w:rFonts w:ascii="宋体" w:hAnsi="宋体" w:cs="宋体" w:hint="eastAsia"/>
          <w:szCs w:val="21"/>
        </w:rPr>
        <w:t>,</w:t>
      </w:r>
      <w:r w:rsidRPr="00E67592">
        <w:rPr>
          <w:rFonts w:hint="eastAsia"/>
        </w:rPr>
        <w:t xml:space="preserve"> </w:t>
      </w:r>
      <w:r>
        <w:rPr>
          <w:rFonts w:hint="eastAsia"/>
        </w:rPr>
        <w:t>数据格式如下所述</w:t>
      </w:r>
      <w:r w:rsidRPr="00141404">
        <w:rPr>
          <w:rFonts w:ascii="宋体" w:hAnsi="宋体" w:cs="宋体" w:hint="eastAsia"/>
          <w:szCs w:val="21"/>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67"/>
        <w:gridCol w:w="1396"/>
        <w:gridCol w:w="4084"/>
      </w:tblGrid>
      <w:tr w:rsidR="00A26316" w:rsidRPr="00A511B6" w:rsidTr="00DD1817">
        <w:tc>
          <w:tcPr>
            <w:tcW w:w="1567" w:type="dxa"/>
            <w:shd w:val="clear" w:color="auto" w:fill="F2F2F2"/>
          </w:tcPr>
          <w:p w:rsidR="00A26316" w:rsidRPr="00A511B6" w:rsidRDefault="00A26316" w:rsidP="00DD1817">
            <w:pPr>
              <w:rPr>
                <w:rFonts w:ascii="宋体" w:hAnsi="宋体"/>
                <w:sz w:val="18"/>
                <w:szCs w:val="18"/>
              </w:rPr>
            </w:pPr>
            <w:r>
              <w:rPr>
                <w:rFonts w:ascii="宋体" w:hAnsi="宋体" w:hint="eastAsia"/>
                <w:sz w:val="18"/>
                <w:szCs w:val="18"/>
              </w:rPr>
              <w:t>字段关键字</w:t>
            </w:r>
          </w:p>
        </w:tc>
        <w:tc>
          <w:tcPr>
            <w:tcW w:w="1396" w:type="dxa"/>
            <w:shd w:val="clear" w:color="auto" w:fill="F2F2F2"/>
          </w:tcPr>
          <w:p w:rsidR="00A26316" w:rsidRPr="00A511B6" w:rsidRDefault="00A26316" w:rsidP="00DD1817">
            <w:pPr>
              <w:rPr>
                <w:rFonts w:ascii="宋体" w:hAnsi="宋体"/>
                <w:sz w:val="18"/>
                <w:szCs w:val="18"/>
              </w:rPr>
            </w:pPr>
            <w:r>
              <w:rPr>
                <w:rFonts w:ascii="宋体" w:hAnsi="宋体" w:hint="eastAsia"/>
                <w:sz w:val="18"/>
                <w:szCs w:val="18"/>
              </w:rPr>
              <w:t>字段值类型</w:t>
            </w:r>
          </w:p>
        </w:tc>
        <w:tc>
          <w:tcPr>
            <w:tcW w:w="4084" w:type="dxa"/>
            <w:shd w:val="clear" w:color="auto" w:fill="F2F2F2"/>
          </w:tcPr>
          <w:p w:rsidR="00A26316" w:rsidRPr="00A511B6" w:rsidRDefault="00A26316" w:rsidP="00DD1817">
            <w:pPr>
              <w:rPr>
                <w:rFonts w:ascii="宋体" w:hAnsi="宋体"/>
                <w:sz w:val="18"/>
                <w:szCs w:val="18"/>
              </w:rPr>
            </w:pPr>
            <w:r>
              <w:rPr>
                <w:rFonts w:ascii="宋体" w:hAnsi="宋体" w:hint="eastAsia"/>
                <w:sz w:val="18"/>
                <w:szCs w:val="18"/>
              </w:rPr>
              <w:t>字段所表示</w:t>
            </w:r>
            <w:r w:rsidRPr="00A511B6">
              <w:rPr>
                <w:rFonts w:ascii="宋体" w:hAnsi="宋体" w:hint="eastAsia"/>
                <w:sz w:val="18"/>
                <w:szCs w:val="18"/>
              </w:rPr>
              <w:t>含义</w:t>
            </w:r>
          </w:p>
        </w:tc>
      </w:tr>
      <w:tr w:rsidR="006E464D" w:rsidRPr="00A511B6" w:rsidTr="00DD1817">
        <w:tc>
          <w:tcPr>
            <w:tcW w:w="1567" w:type="dxa"/>
            <w:shd w:val="clear" w:color="auto" w:fill="auto"/>
          </w:tcPr>
          <w:p w:rsidR="006E464D" w:rsidRPr="006B4372" w:rsidRDefault="006E464D" w:rsidP="002F6B06">
            <w:pPr>
              <w:rPr>
                <w:rFonts w:ascii="宋体" w:hAnsi="宋体"/>
                <w:sz w:val="18"/>
                <w:szCs w:val="18"/>
              </w:rPr>
            </w:pPr>
            <w:r w:rsidRPr="006B4372">
              <w:rPr>
                <w:rFonts w:ascii="宋体" w:hAnsi="宋体" w:hint="eastAsia"/>
                <w:sz w:val="18"/>
                <w:szCs w:val="18"/>
              </w:rPr>
              <w:t>ListType</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Pr="006B4372" w:rsidRDefault="006E464D" w:rsidP="002F6B06">
            <w:pPr>
              <w:rPr>
                <w:rFonts w:ascii="宋体" w:hAnsi="宋体"/>
                <w:sz w:val="18"/>
                <w:szCs w:val="18"/>
              </w:rPr>
            </w:pPr>
            <w:r w:rsidRPr="006B4372">
              <w:rPr>
                <w:rFonts w:ascii="宋体" w:hAnsi="宋体" w:hint="eastAsia"/>
                <w:sz w:val="18"/>
                <w:szCs w:val="18"/>
              </w:rPr>
              <w:t>流水类型</w:t>
            </w:r>
          </w:p>
          <w:p w:rsidR="006E464D" w:rsidRPr="006B4372" w:rsidRDefault="006E464D" w:rsidP="002F6B06">
            <w:pPr>
              <w:rPr>
                <w:rFonts w:ascii="宋体" w:hAnsi="宋体"/>
                <w:sz w:val="18"/>
                <w:szCs w:val="18"/>
              </w:rPr>
            </w:pPr>
            <w:r w:rsidRPr="006B4372">
              <w:rPr>
                <w:rFonts w:ascii="宋体" w:hAnsi="宋体" w:hint="eastAsia"/>
                <w:sz w:val="18"/>
                <w:szCs w:val="18"/>
              </w:rPr>
              <w:t>0：入口流水</w:t>
            </w:r>
          </w:p>
          <w:p w:rsidR="006E464D" w:rsidRDefault="006E464D" w:rsidP="002F6B06">
            <w:pPr>
              <w:rPr>
                <w:rFonts w:ascii="宋体" w:hAnsi="宋体"/>
                <w:sz w:val="18"/>
                <w:szCs w:val="18"/>
              </w:rPr>
            </w:pPr>
            <w:r w:rsidRPr="006B4372">
              <w:rPr>
                <w:rFonts w:ascii="宋体" w:hAnsi="宋体" w:hint="eastAsia"/>
                <w:sz w:val="18"/>
                <w:szCs w:val="18"/>
              </w:rPr>
              <w:t>1：出口流水</w:t>
            </w:r>
          </w:p>
          <w:p w:rsidR="006E464D" w:rsidRDefault="006E464D" w:rsidP="002F6B06">
            <w:pPr>
              <w:rPr>
                <w:rFonts w:ascii="宋体" w:hAnsi="宋体"/>
                <w:sz w:val="18"/>
                <w:szCs w:val="18"/>
              </w:rPr>
            </w:pPr>
            <w:r w:rsidRPr="00AB1053">
              <w:rPr>
                <w:rFonts w:ascii="宋体" w:hAnsi="宋体" w:hint="eastAsia"/>
                <w:sz w:val="18"/>
                <w:szCs w:val="18"/>
              </w:rPr>
              <w:t>2：咪表消费流水</w:t>
            </w:r>
          </w:p>
          <w:p w:rsidR="006E464D" w:rsidRPr="006B4372" w:rsidRDefault="006E464D" w:rsidP="002F6B06">
            <w:pPr>
              <w:rPr>
                <w:rFonts w:ascii="宋体" w:hAnsi="宋体"/>
                <w:sz w:val="18"/>
                <w:szCs w:val="18"/>
              </w:rPr>
            </w:pPr>
            <w:r>
              <w:rPr>
                <w:rFonts w:ascii="宋体" w:hAnsi="宋体" w:hint="eastAsia"/>
                <w:color w:val="FF0000"/>
                <w:sz w:val="18"/>
                <w:szCs w:val="18"/>
              </w:rPr>
              <w:t>3</w:t>
            </w:r>
            <w:r w:rsidRPr="00407408">
              <w:rPr>
                <w:rFonts w:ascii="宋体" w:hAnsi="宋体" w:hint="eastAsia"/>
                <w:color w:val="FF0000"/>
                <w:sz w:val="18"/>
                <w:szCs w:val="18"/>
              </w:rPr>
              <w:t>：</w:t>
            </w:r>
            <w:r>
              <w:rPr>
                <w:rFonts w:ascii="宋体" w:hAnsi="宋体" w:hint="eastAsia"/>
                <w:color w:val="FF0000"/>
                <w:sz w:val="18"/>
                <w:szCs w:val="18"/>
              </w:rPr>
              <w:t>非现金支付流水</w:t>
            </w:r>
            <w:r w:rsidRPr="00407408">
              <w:rPr>
                <w:rFonts w:ascii="宋体" w:hAnsi="宋体" w:hint="eastAsia"/>
                <w:color w:val="FF0000"/>
                <w:sz w:val="18"/>
                <w:szCs w:val="18"/>
              </w:rPr>
              <w:t>（</w:t>
            </w:r>
            <w:r>
              <w:rPr>
                <w:rFonts w:ascii="宋体" w:hAnsi="宋体" w:hint="eastAsia"/>
                <w:color w:val="FF0000"/>
                <w:sz w:val="18"/>
                <w:szCs w:val="18"/>
              </w:rPr>
              <w:t>使用非现金支付的出入口流水</w:t>
            </w:r>
            <w:r w:rsidRPr="00407408">
              <w:rPr>
                <w:rFonts w:ascii="宋体" w:hAnsi="宋体" w:hint="eastAsia"/>
                <w:color w:val="FF0000"/>
                <w:sz w:val="18"/>
                <w:szCs w:val="18"/>
              </w:rPr>
              <w:t>、月报、物业等费用都归到此处）</w:t>
            </w:r>
            <w:r>
              <w:rPr>
                <w:rFonts w:ascii="宋体" w:hAnsi="宋体" w:hint="eastAsia"/>
                <w:color w:val="FF0000"/>
                <w:sz w:val="18"/>
                <w:szCs w:val="18"/>
              </w:rPr>
              <w:t>。</w:t>
            </w:r>
          </w:p>
        </w:tc>
      </w:tr>
      <w:tr w:rsidR="006E464D" w:rsidRPr="00A511B6" w:rsidTr="00DD1817">
        <w:tc>
          <w:tcPr>
            <w:tcW w:w="1567" w:type="dxa"/>
            <w:shd w:val="clear" w:color="auto" w:fill="auto"/>
          </w:tcPr>
          <w:p w:rsidR="006E464D" w:rsidRPr="006B4372" w:rsidRDefault="006E464D" w:rsidP="002F6B06">
            <w:pPr>
              <w:rPr>
                <w:rFonts w:ascii="宋体" w:hAnsi="宋体"/>
                <w:sz w:val="18"/>
                <w:szCs w:val="18"/>
              </w:rPr>
            </w:pPr>
            <w:r>
              <w:rPr>
                <w:rFonts w:ascii="宋体" w:hAnsi="宋体" w:hint="eastAsia"/>
                <w:sz w:val="18"/>
                <w:szCs w:val="18"/>
              </w:rPr>
              <w:t>ListNo</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Pr="006B4372" w:rsidRDefault="006E464D" w:rsidP="002F6B06">
            <w:pPr>
              <w:rPr>
                <w:rFonts w:ascii="宋体" w:hAnsi="宋体"/>
                <w:sz w:val="18"/>
                <w:szCs w:val="18"/>
              </w:rPr>
            </w:pPr>
            <w:r w:rsidRPr="00AB1053">
              <w:rPr>
                <w:rFonts w:ascii="宋体" w:hAnsi="宋体" w:hint="eastAsia"/>
                <w:sz w:val="18"/>
                <w:szCs w:val="18"/>
              </w:rPr>
              <w:t>流水号（2</w:t>
            </w:r>
            <w:r>
              <w:rPr>
                <w:rFonts w:ascii="宋体" w:hAnsi="宋体" w:hint="eastAsia"/>
                <w:sz w:val="18"/>
                <w:szCs w:val="18"/>
              </w:rPr>
              <w:t>8</w:t>
            </w:r>
            <w:r w:rsidRPr="00AB1053">
              <w:rPr>
                <w:rFonts w:ascii="宋体" w:hAnsi="宋体" w:hint="eastAsia"/>
                <w:sz w:val="18"/>
                <w:szCs w:val="18"/>
              </w:rPr>
              <w:t>位）：省份编号（2位）+</w:t>
            </w:r>
            <w:r>
              <w:rPr>
                <w:rFonts w:ascii="宋体" w:hAnsi="宋体" w:hint="eastAsia"/>
                <w:sz w:val="18"/>
                <w:szCs w:val="18"/>
              </w:rPr>
              <w:t>城市编号（2位）+小区</w:t>
            </w:r>
            <w:r w:rsidRPr="00AB1053">
              <w:rPr>
                <w:rFonts w:ascii="宋体" w:hAnsi="宋体" w:hint="eastAsia"/>
                <w:sz w:val="18"/>
                <w:szCs w:val="18"/>
              </w:rPr>
              <w:t>编号（4位）+大门编号（2位）+车道编号（2位）+时间（yyyymmddhhmmss</w:t>
            </w:r>
            <w:r>
              <w:rPr>
                <w:rFonts w:ascii="宋体" w:hAnsi="宋体" w:hint="eastAsia"/>
                <w:sz w:val="18"/>
                <w:szCs w:val="18"/>
              </w:rPr>
              <w:t>,</w:t>
            </w:r>
            <w:r w:rsidRPr="00AB1053">
              <w:rPr>
                <w:rFonts w:ascii="宋体" w:hAnsi="宋体" w:hint="eastAsia"/>
                <w:sz w:val="18"/>
                <w:szCs w:val="18"/>
              </w:rPr>
              <w:t>14位）+顺序号（2位）。</w:t>
            </w:r>
          </w:p>
        </w:tc>
      </w:tr>
      <w:tr w:rsidR="006E464D" w:rsidRPr="00A511B6" w:rsidTr="00DD1817">
        <w:tc>
          <w:tcPr>
            <w:tcW w:w="1567" w:type="dxa"/>
            <w:shd w:val="clear" w:color="auto" w:fill="auto"/>
            <w:vAlign w:val="center"/>
          </w:tcPr>
          <w:p w:rsidR="006E464D" w:rsidRPr="008013B7" w:rsidRDefault="006E464D" w:rsidP="002F6B06">
            <w:pPr>
              <w:rPr>
                <w:rFonts w:ascii="宋体" w:hAnsi="宋体"/>
                <w:sz w:val="18"/>
                <w:szCs w:val="18"/>
              </w:rPr>
            </w:pPr>
            <w:r w:rsidRPr="008013B7">
              <w:rPr>
                <w:rFonts w:ascii="宋体" w:hAnsi="宋体" w:hint="eastAsia"/>
                <w:sz w:val="18"/>
                <w:szCs w:val="18"/>
              </w:rPr>
              <w:t>KeyS</w:t>
            </w:r>
            <w:r>
              <w:rPr>
                <w:rFonts w:ascii="宋体" w:hAnsi="宋体" w:hint="eastAsia"/>
                <w:sz w:val="18"/>
                <w:szCs w:val="18"/>
              </w:rPr>
              <w:t>ervice</w:t>
            </w:r>
            <w:r w:rsidRPr="008013B7">
              <w:rPr>
                <w:rFonts w:ascii="宋体" w:hAnsi="宋体" w:hint="eastAsia"/>
                <w:sz w:val="18"/>
                <w:szCs w:val="18"/>
              </w:rPr>
              <w:t>No</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rPr>
                <w:rFonts w:ascii="宋体" w:hAnsi="宋体"/>
                <w:sz w:val="18"/>
                <w:szCs w:val="18"/>
              </w:rPr>
            </w:pPr>
            <w:r>
              <w:rPr>
                <w:rFonts w:ascii="宋体" w:hAnsi="宋体" w:hint="eastAsia"/>
                <w:sz w:val="18"/>
                <w:szCs w:val="18"/>
              </w:rPr>
              <w:t>密钥服务流水,进行消费后返回的密钥服务流水。（30位）</w:t>
            </w:r>
          </w:p>
          <w:p w:rsidR="006E464D" w:rsidRPr="00AF2DBC" w:rsidRDefault="006E464D" w:rsidP="002F6B06">
            <w:pPr>
              <w:rPr>
                <w:rFonts w:ascii="宋体" w:hAnsi="宋体"/>
                <w:sz w:val="18"/>
                <w:szCs w:val="18"/>
              </w:rPr>
            </w:pPr>
            <w:r w:rsidRPr="005C4D3A">
              <w:rPr>
                <w:rFonts w:ascii="宋体" w:hAnsi="宋体" w:hint="eastAsia"/>
                <w:color w:val="FF0000"/>
                <w:sz w:val="18"/>
                <w:szCs w:val="18"/>
              </w:rPr>
              <w:t>当</w:t>
            </w:r>
            <w:r>
              <w:rPr>
                <w:rFonts w:ascii="宋体" w:hAnsi="宋体" w:hint="eastAsia"/>
                <w:color w:val="FF0000"/>
                <w:sz w:val="18"/>
                <w:szCs w:val="18"/>
              </w:rPr>
              <w:t>ListType</w:t>
            </w:r>
            <w:r w:rsidRPr="005C4D3A">
              <w:rPr>
                <w:rFonts w:ascii="宋体" w:hAnsi="宋体" w:hint="eastAsia"/>
                <w:color w:val="FF0000"/>
                <w:sz w:val="18"/>
                <w:szCs w:val="18"/>
              </w:rPr>
              <w:t>=</w:t>
            </w:r>
            <w:r>
              <w:rPr>
                <w:rFonts w:ascii="宋体" w:hAnsi="宋体" w:hint="eastAsia"/>
                <w:color w:val="FF0000"/>
                <w:sz w:val="18"/>
                <w:szCs w:val="18"/>
              </w:rPr>
              <w:t>3</w:t>
            </w:r>
            <w:r w:rsidRPr="005C4D3A">
              <w:rPr>
                <w:rFonts w:ascii="宋体" w:hAnsi="宋体" w:hint="eastAsia"/>
                <w:color w:val="FF0000"/>
                <w:sz w:val="18"/>
                <w:szCs w:val="18"/>
              </w:rPr>
              <w:t>时，为对应的非现金支付流水</w:t>
            </w:r>
            <w:r w:rsidRPr="00DC7374">
              <w:rPr>
                <w:rFonts w:ascii="宋体" w:hAnsi="宋体" w:hint="eastAsia"/>
                <w:color w:val="FF0000"/>
                <w:sz w:val="18"/>
                <w:szCs w:val="18"/>
              </w:rPr>
              <w:t>号。</w:t>
            </w:r>
          </w:p>
        </w:tc>
      </w:tr>
      <w:tr w:rsidR="006E464D" w:rsidRPr="00A511B6" w:rsidTr="00DD1817">
        <w:tc>
          <w:tcPr>
            <w:tcW w:w="1567" w:type="dxa"/>
            <w:shd w:val="clear" w:color="auto" w:fill="auto"/>
          </w:tcPr>
          <w:p w:rsidR="006E464D" w:rsidRPr="00AF6BE0" w:rsidRDefault="006E464D" w:rsidP="002F6B06">
            <w:pPr>
              <w:rPr>
                <w:rFonts w:ascii="宋体" w:hAnsi="宋体"/>
                <w:sz w:val="18"/>
                <w:szCs w:val="18"/>
              </w:rPr>
            </w:pPr>
            <w:r>
              <w:rPr>
                <w:rFonts w:ascii="宋体" w:hAnsi="宋体"/>
                <w:sz w:val="18"/>
                <w:szCs w:val="18"/>
              </w:rPr>
              <w:t>TradeType</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Pr="00AB1053" w:rsidRDefault="006E464D" w:rsidP="002F6B06">
            <w:pPr>
              <w:rPr>
                <w:rFonts w:ascii="宋体" w:hAnsi="宋体"/>
                <w:sz w:val="18"/>
                <w:szCs w:val="18"/>
              </w:rPr>
            </w:pPr>
            <w:r>
              <w:rPr>
                <w:rFonts w:ascii="宋体" w:hAnsi="宋体" w:hint="eastAsia"/>
                <w:sz w:val="18"/>
                <w:szCs w:val="18"/>
              </w:rPr>
              <w:t>消费类型</w:t>
            </w:r>
          </w:p>
          <w:p w:rsidR="006E464D" w:rsidRPr="00AB1053" w:rsidRDefault="006E464D" w:rsidP="002F6B06">
            <w:pPr>
              <w:rPr>
                <w:rFonts w:ascii="宋体" w:hAnsi="宋体"/>
                <w:sz w:val="18"/>
                <w:szCs w:val="18"/>
              </w:rPr>
            </w:pPr>
            <w:r>
              <w:rPr>
                <w:rFonts w:ascii="宋体" w:hAnsi="宋体" w:hint="eastAsia"/>
                <w:sz w:val="18"/>
                <w:szCs w:val="18"/>
              </w:rPr>
              <w:t>6</w:t>
            </w:r>
            <w:r w:rsidRPr="00AB1053">
              <w:rPr>
                <w:rFonts w:ascii="宋体" w:hAnsi="宋体" w:hint="eastAsia"/>
                <w:sz w:val="18"/>
                <w:szCs w:val="18"/>
              </w:rPr>
              <w:t>:</w:t>
            </w:r>
            <w:r>
              <w:rPr>
                <w:rFonts w:ascii="宋体" w:hAnsi="宋体" w:hint="eastAsia"/>
                <w:sz w:val="18"/>
                <w:szCs w:val="18"/>
              </w:rPr>
              <w:t>普通消费</w:t>
            </w:r>
          </w:p>
          <w:p w:rsidR="006E464D" w:rsidRDefault="006E464D" w:rsidP="002F6B06">
            <w:pPr>
              <w:rPr>
                <w:rFonts w:ascii="宋体" w:hAnsi="宋体"/>
                <w:sz w:val="18"/>
                <w:szCs w:val="18"/>
              </w:rPr>
            </w:pPr>
            <w:r>
              <w:rPr>
                <w:rFonts w:ascii="宋体" w:hAnsi="宋体" w:hint="eastAsia"/>
                <w:sz w:val="18"/>
                <w:szCs w:val="18"/>
              </w:rPr>
              <w:t>9：复合消费</w:t>
            </w:r>
          </w:p>
          <w:p w:rsidR="006E464D" w:rsidRPr="00AF6BE0" w:rsidRDefault="006E464D" w:rsidP="002F6B06">
            <w:pPr>
              <w:rPr>
                <w:rFonts w:ascii="宋体" w:hAnsi="宋体"/>
                <w:sz w:val="18"/>
                <w:szCs w:val="18"/>
              </w:rPr>
            </w:pPr>
            <w:r w:rsidRPr="005C4D3A">
              <w:rPr>
                <w:rFonts w:ascii="宋体" w:hAnsi="宋体" w:hint="eastAsia"/>
                <w:color w:val="FF0000"/>
                <w:sz w:val="18"/>
                <w:szCs w:val="18"/>
              </w:rPr>
              <w:t>当</w:t>
            </w:r>
            <w:r>
              <w:rPr>
                <w:rFonts w:ascii="宋体" w:hAnsi="宋体" w:hint="eastAsia"/>
                <w:color w:val="FF0000"/>
                <w:sz w:val="18"/>
                <w:szCs w:val="18"/>
              </w:rPr>
              <w:t>ListType</w:t>
            </w:r>
            <w:r w:rsidRPr="005C4D3A">
              <w:rPr>
                <w:rFonts w:ascii="宋体" w:hAnsi="宋体" w:hint="eastAsia"/>
                <w:color w:val="FF0000"/>
                <w:sz w:val="18"/>
                <w:szCs w:val="18"/>
              </w:rPr>
              <w:t>=</w:t>
            </w:r>
            <w:r>
              <w:rPr>
                <w:rFonts w:ascii="宋体" w:hAnsi="宋体" w:hint="eastAsia"/>
                <w:color w:val="FF0000"/>
                <w:sz w:val="18"/>
                <w:szCs w:val="18"/>
              </w:rPr>
              <w:t>3</w:t>
            </w:r>
            <w:r w:rsidRPr="005C4D3A">
              <w:rPr>
                <w:rFonts w:ascii="宋体" w:hAnsi="宋体" w:hint="eastAsia"/>
                <w:color w:val="FF0000"/>
                <w:sz w:val="18"/>
                <w:szCs w:val="18"/>
              </w:rPr>
              <w:t>时，</w:t>
            </w:r>
            <w:r>
              <w:rPr>
                <w:rFonts w:ascii="宋体" w:hAnsi="宋体" w:hint="eastAsia"/>
                <w:color w:val="FF0000"/>
                <w:sz w:val="18"/>
                <w:szCs w:val="18"/>
              </w:rPr>
              <w:t>该项为空</w:t>
            </w:r>
            <w:r w:rsidRPr="00DC7374">
              <w:rPr>
                <w:rFonts w:ascii="宋体" w:hAnsi="宋体" w:hint="eastAsia"/>
                <w:color w:val="FF0000"/>
                <w:sz w:val="18"/>
                <w:szCs w:val="18"/>
              </w:rPr>
              <w:t>。</w:t>
            </w:r>
          </w:p>
        </w:tc>
      </w:tr>
      <w:tr w:rsidR="006E464D" w:rsidRPr="00A511B6" w:rsidTr="00DD1817">
        <w:tc>
          <w:tcPr>
            <w:tcW w:w="1567" w:type="dxa"/>
            <w:shd w:val="clear" w:color="auto" w:fill="auto"/>
          </w:tcPr>
          <w:p w:rsidR="006E464D" w:rsidRPr="00AF6BE0" w:rsidRDefault="006E464D" w:rsidP="002F6B06">
            <w:pPr>
              <w:rPr>
                <w:rFonts w:ascii="宋体" w:hAnsi="宋体"/>
                <w:sz w:val="18"/>
                <w:szCs w:val="18"/>
              </w:rPr>
            </w:pPr>
            <w:r w:rsidRPr="00AB1053">
              <w:rPr>
                <w:rFonts w:ascii="宋体" w:hAnsi="宋体"/>
                <w:sz w:val="18"/>
                <w:szCs w:val="18"/>
              </w:rPr>
              <w:t>TermCode</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rPr>
                <w:rFonts w:ascii="宋体" w:hAnsi="宋体"/>
                <w:sz w:val="18"/>
                <w:szCs w:val="18"/>
              </w:rPr>
            </w:pPr>
            <w:r>
              <w:rPr>
                <w:rFonts w:ascii="宋体" w:hAnsi="宋体" w:hint="eastAsia"/>
                <w:sz w:val="18"/>
                <w:szCs w:val="18"/>
              </w:rPr>
              <w:t>PSAM</w:t>
            </w:r>
            <w:r>
              <w:rPr>
                <w:rFonts w:ascii="宋体" w:hAnsi="宋体"/>
                <w:sz w:val="18"/>
                <w:szCs w:val="18"/>
              </w:rPr>
              <w:t>终端</w:t>
            </w:r>
            <w:r w:rsidRPr="00AB1053">
              <w:rPr>
                <w:rFonts w:ascii="宋体" w:hAnsi="宋体"/>
                <w:sz w:val="18"/>
                <w:szCs w:val="18"/>
              </w:rPr>
              <w:t>编码</w:t>
            </w:r>
          </w:p>
          <w:p w:rsidR="006E464D" w:rsidRPr="00AF6BE0" w:rsidRDefault="006E464D" w:rsidP="002F6B06">
            <w:pPr>
              <w:rPr>
                <w:rFonts w:ascii="宋体" w:hAnsi="宋体"/>
                <w:sz w:val="18"/>
                <w:szCs w:val="18"/>
              </w:rPr>
            </w:pPr>
            <w:r w:rsidRPr="005C4D3A">
              <w:rPr>
                <w:rFonts w:ascii="宋体" w:hAnsi="宋体" w:hint="eastAsia"/>
                <w:color w:val="FF0000"/>
                <w:sz w:val="18"/>
                <w:szCs w:val="18"/>
              </w:rPr>
              <w:t>当</w:t>
            </w:r>
            <w:r>
              <w:rPr>
                <w:rFonts w:ascii="宋体" w:hAnsi="宋体" w:hint="eastAsia"/>
                <w:color w:val="FF0000"/>
                <w:sz w:val="18"/>
                <w:szCs w:val="18"/>
              </w:rPr>
              <w:t>ListType</w:t>
            </w:r>
            <w:r w:rsidRPr="005C4D3A">
              <w:rPr>
                <w:rFonts w:ascii="宋体" w:hAnsi="宋体" w:hint="eastAsia"/>
                <w:color w:val="FF0000"/>
                <w:sz w:val="18"/>
                <w:szCs w:val="18"/>
              </w:rPr>
              <w:t>=</w:t>
            </w:r>
            <w:r>
              <w:rPr>
                <w:rFonts w:ascii="宋体" w:hAnsi="宋体" w:hint="eastAsia"/>
                <w:color w:val="FF0000"/>
                <w:sz w:val="18"/>
                <w:szCs w:val="18"/>
              </w:rPr>
              <w:t>3</w:t>
            </w:r>
            <w:r w:rsidRPr="005C4D3A">
              <w:rPr>
                <w:rFonts w:ascii="宋体" w:hAnsi="宋体" w:hint="eastAsia"/>
                <w:color w:val="FF0000"/>
                <w:sz w:val="18"/>
                <w:szCs w:val="18"/>
              </w:rPr>
              <w:t>时，</w:t>
            </w:r>
            <w:r>
              <w:rPr>
                <w:rFonts w:ascii="宋体" w:hAnsi="宋体" w:hint="eastAsia"/>
                <w:color w:val="FF0000"/>
                <w:sz w:val="18"/>
                <w:szCs w:val="18"/>
              </w:rPr>
              <w:t>该项为空</w:t>
            </w:r>
            <w:r w:rsidRPr="00DC7374">
              <w:rPr>
                <w:rFonts w:ascii="宋体" w:hAnsi="宋体" w:hint="eastAsia"/>
                <w:color w:val="FF0000"/>
                <w:sz w:val="18"/>
                <w:szCs w:val="18"/>
              </w:rPr>
              <w:t>。</w:t>
            </w:r>
          </w:p>
        </w:tc>
      </w:tr>
      <w:tr w:rsidR="006E464D" w:rsidRPr="00A511B6" w:rsidTr="00DD1817">
        <w:tc>
          <w:tcPr>
            <w:tcW w:w="1567" w:type="dxa"/>
            <w:shd w:val="clear" w:color="auto" w:fill="auto"/>
          </w:tcPr>
          <w:p w:rsidR="006E464D" w:rsidRPr="00AF6BE0" w:rsidRDefault="006E464D" w:rsidP="002F6B06">
            <w:pPr>
              <w:rPr>
                <w:rFonts w:ascii="宋体" w:hAnsi="宋体"/>
                <w:sz w:val="18"/>
                <w:szCs w:val="18"/>
              </w:rPr>
            </w:pPr>
            <w:r w:rsidRPr="00AF6BE0">
              <w:rPr>
                <w:rFonts w:ascii="宋体" w:hAnsi="宋体"/>
                <w:sz w:val="18"/>
                <w:szCs w:val="18"/>
              </w:rPr>
              <w:t>TermTradeNo</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rPr>
                <w:rFonts w:ascii="宋体" w:hAnsi="宋体"/>
                <w:sz w:val="18"/>
                <w:szCs w:val="18"/>
              </w:rPr>
            </w:pPr>
            <w:r w:rsidRPr="00AF6BE0">
              <w:rPr>
                <w:rFonts w:ascii="宋体" w:hAnsi="宋体" w:hint="eastAsia"/>
                <w:sz w:val="18"/>
                <w:szCs w:val="18"/>
              </w:rPr>
              <w:t>终端交易序列号</w:t>
            </w:r>
          </w:p>
          <w:p w:rsidR="006E464D" w:rsidRPr="00AF6BE0" w:rsidRDefault="006E464D" w:rsidP="002F6B06">
            <w:pPr>
              <w:rPr>
                <w:rFonts w:ascii="宋体" w:hAnsi="宋体"/>
                <w:sz w:val="18"/>
                <w:szCs w:val="18"/>
              </w:rPr>
            </w:pPr>
            <w:r w:rsidRPr="005C4D3A">
              <w:rPr>
                <w:rFonts w:ascii="宋体" w:hAnsi="宋体" w:hint="eastAsia"/>
                <w:color w:val="FF0000"/>
                <w:sz w:val="18"/>
                <w:szCs w:val="18"/>
              </w:rPr>
              <w:t>当</w:t>
            </w:r>
            <w:r>
              <w:rPr>
                <w:rFonts w:ascii="宋体" w:hAnsi="宋体" w:hint="eastAsia"/>
                <w:color w:val="FF0000"/>
                <w:sz w:val="18"/>
                <w:szCs w:val="18"/>
              </w:rPr>
              <w:t>ListType</w:t>
            </w:r>
            <w:r w:rsidRPr="005C4D3A">
              <w:rPr>
                <w:rFonts w:ascii="宋体" w:hAnsi="宋体" w:hint="eastAsia"/>
                <w:color w:val="FF0000"/>
                <w:sz w:val="18"/>
                <w:szCs w:val="18"/>
              </w:rPr>
              <w:t>=</w:t>
            </w:r>
            <w:r>
              <w:rPr>
                <w:rFonts w:ascii="宋体" w:hAnsi="宋体" w:hint="eastAsia"/>
                <w:color w:val="FF0000"/>
                <w:sz w:val="18"/>
                <w:szCs w:val="18"/>
              </w:rPr>
              <w:t>3</w:t>
            </w:r>
            <w:r w:rsidRPr="005C4D3A">
              <w:rPr>
                <w:rFonts w:ascii="宋体" w:hAnsi="宋体" w:hint="eastAsia"/>
                <w:color w:val="FF0000"/>
                <w:sz w:val="18"/>
                <w:szCs w:val="18"/>
              </w:rPr>
              <w:t>时，</w:t>
            </w:r>
            <w:r>
              <w:rPr>
                <w:rFonts w:ascii="宋体" w:hAnsi="宋体" w:hint="eastAsia"/>
                <w:color w:val="FF0000"/>
                <w:sz w:val="18"/>
                <w:szCs w:val="18"/>
              </w:rPr>
              <w:t>该项为空</w:t>
            </w:r>
            <w:r w:rsidRPr="00DC7374">
              <w:rPr>
                <w:rFonts w:ascii="宋体" w:hAnsi="宋体" w:hint="eastAsia"/>
                <w:color w:val="FF0000"/>
                <w:sz w:val="18"/>
                <w:szCs w:val="18"/>
              </w:rPr>
              <w:t>。</w:t>
            </w:r>
          </w:p>
        </w:tc>
      </w:tr>
      <w:tr w:rsidR="006E464D" w:rsidRPr="00A511B6" w:rsidTr="00DD1817">
        <w:tc>
          <w:tcPr>
            <w:tcW w:w="1567" w:type="dxa"/>
            <w:shd w:val="clear" w:color="auto" w:fill="auto"/>
          </w:tcPr>
          <w:p w:rsidR="006E464D" w:rsidRPr="00AF6BE0" w:rsidRDefault="006E464D" w:rsidP="002F6B06">
            <w:pPr>
              <w:rPr>
                <w:rFonts w:ascii="宋体" w:hAnsi="宋体"/>
                <w:sz w:val="18"/>
                <w:szCs w:val="18"/>
              </w:rPr>
            </w:pPr>
            <w:r w:rsidRPr="00AF6BE0">
              <w:rPr>
                <w:rFonts w:ascii="宋体" w:hAnsi="宋体"/>
                <w:sz w:val="18"/>
                <w:szCs w:val="18"/>
              </w:rPr>
              <w:t>CardTradeNo</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rPr>
                <w:rFonts w:ascii="宋体" w:hAnsi="宋体"/>
                <w:sz w:val="18"/>
                <w:szCs w:val="18"/>
              </w:rPr>
            </w:pPr>
            <w:r w:rsidRPr="00AF6BE0">
              <w:rPr>
                <w:rFonts w:ascii="宋体" w:hAnsi="宋体" w:hint="eastAsia"/>
                <w:sz w:val="18"/>
                <w:szCs w:val="18"/>
              </w:rPr>
              <w:t>卡片交易序列号</w:t>
            </w:r>
          </w:p>
          <w:p w:rsidR="006E464D" w:rsidRPr="00AF6BE0" w:rsidRDefault="006E464D" w:rsidP="002F6B06">
            <w:pPr>
              <w:rPr>
                <w:rFonts w:ascii="宋体" w:hAnsi="宋体"/>
                <w:sz w:val="18"/>
                <w:szCs w:val="18"/>
              </w:rPr>
            </w:pPr>
            <w:r w:rsidRPr="005C4D3A">
              <w:rPr>
                <w:rFonts w:ascii="宋体" w:hAnsi="宋体" w:hint="eastAsia"/>
                <w:color w:val="FF0000"/>
                <w:sz w:val="18"/>
                <w:szCs w:val="18"/>
              </w:rPr>
              <w:t>当</w:t>
            </w:r>
            <w:r>
              <w:rPr>
                <w:rFonts w:ascii="宋体" w:hAnsi="宋体" w:hint="eastAsia"/>
                <w:color w:val="FF0000"/>
                <w:sz w:val="18"/>
                <w:szCs w:val="18"/>
              </w:rPr>
              <w:t>ListType</w:t>
            </w:r>
            <w:r w:rsidRPr="005C4D3A">
              <w:rPr>
                <w:rFonts w:ascii="宋体" w:hAnsi="宋体" w:hint="eastAsia"/>
                <w:color w:val="FF0000"/>
                <w:sz w:val="18"/>
                <w:szCs w:val="18"/>
              </w:rPr>
              <w:t>=</w:t>
            </w:r>
            <w:r>
              <w:rPr>
                <w:rFonts w:ascii="宋体" w:hAnsi="宋体" w:hint="eastAsia"/>
                <w:color w:val="FF0000"/>
                <w:sz w:val="18"/>
                <w:szCs w:val="18"/>
              </w:rPr>
              <w:t>3</w:t>
            </w:r>
            <w:r w:rsidRPr="005C4D3A">
              <w:rPr>
                <w:rFonts w:ascii="宋体" w:hAnsi="宋体" w:hint="eastAsia"/>
                <w:color w:val="FF0000"/>
                <w:sz w:val="18"/>
                <w:szCs w:val="18"/>
              </w:rPr>
              <w:t>时，</w:t>
            </w:r>
            <w:r>
              <w:rPr>
                <w:rFonts w:ascii="宋体" w:hAnsi="宋体" w:hint="eastAsia"/>
                <w:color w:val="FF0000"/>
                <w:sz w:val="18"/>
                <w:szCs w:val="18"/>
              </w:rPr>
              <w:t>该项为空</w:t>
            </w:r>
            <w:r w:rsidRPr="00DC7374">
              <w:rPr>
                <w:rFonts w:ascii="宋体" w:hAnsi="宋体" w:hint="eastAsia"/>
                <w:color w:val="FF0000"/>
                <w:sz w:val="18"/>
                <w:szCs w:val="18"/>
              </w:rPr>
              <w:t>。</w:t>
            </w:r>
          </w:p>
        </w:tc>
      </w:tr>
      <w:tr w:rsidR="006E464D" w:rsidRPr="00A511B6" w:rsidTr="00DD1817">
        <w:tc>
          <w:tcPr>
            <w:tcW w:w="1567" w:type="dxa"/>
            <w:shd w:val="clear" w:color="auto" w:fill="auto"/>
          </w:tcPr>
          <w:p w:rsidR="006E464D" w:rsidRDefault="006E464D" w:rsidP="002F6B06">
            <w:pPr>
              <w:rPr>
                <w:rFonts w:ascii="宋体" w:hAnsi="宋体"/>
                <w:sz w:val="18"/>
                <w:szCs w:val="18"/>
              </w:rPr>
            </w:pPr>
            <w:r>
              <w:rPr>
                <w:rFonts w:ascii="宋体" w:hAnsi="宋体" w:hint="eastAsia"/>
                <w:sz w:val="18"/>
                <w:szCs w:val="18"/>
              </w:rPr>
              <w:t>Tac</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rPr>
                <w:rFonts w:ascii="宋体" w:hAnsi="宋体"/>
                <w:sz w:val="18"/>
                <w:szCs w:val="18"/>
              </w:rPr>
            </w:pPr>
            <w:r>
              <w:rPr>
                <w:rFonts w:ascii="宋体" w:hAnsi="宋体" w:hint="eastAsia"/>
                <w:sz w:val="18"/>
                <w:szCs w:val="18"/>
              </w:rPr>
              <w:t>TAC码</w:t>
            </w:r>
          </w:p>
          <w:p w:rsidR="006E464D" w:rsidRPr="00A65140" w:rsidRDefault="006E464D" w:rsidP="002F6B06">
            <w:pPr>
              <w:rPr>
                <w:rFonts w:ascii="宋体" w:hAnsi="宋体"/>
                <w:sz w:val="18"/>
                <w:szCs w:val="18"/>
              </w:rPr>
            </w:pPr>
            <w:r w:rsidRPr="005C4D3A">
              <w:rPr>
                <w:rFonts w:ascii="宋体" w:hAnsi="宋体" w:hint="eastAsia"/>
                <w:color w:val="FF0000"/>
                <w:sz w:val="18"/>
                <w:szCs w:val="18"/>
              </w:rPr>
              <w:t>当</w:t>
            </w:r>
            <w:r>
              <w:rPr>
                <w:rFonts w:ascii="宋体" w:hAnsi="宋体" w:hint="eastAsia"/>
                <w:color w:val="FF0000"/>
                <w:sz w:val="18"/>
                <w:szCs w:val="18"/>
              </w:rPr>
              <w:t>ListType</w:t>
            </w:r>
            <w:r w:rsidRPr="005C4D3A">
              <w:rPr>
                <w:rFonts w:ascii="宋体" w:hAnsi="宋体" w:hint="eastAsia"/>
                <w:color w:val="FF0000"/>
                <w:sz w:val="18"/>
                <w:szCs w:val="18"/>
              </w:rPr>
              <w:t>=</w:t>
            </w:r>
            <w:r>
              <w:rPr>
                <w:rFonts w:ascii="宋体" w:hAnsi="宋体" w:hint="eastAsia"/>
                <w:color w:val="FF0000"/>
                <w:sz w:val="18"/>
                <w:szCs w:val="18"/>
              </w:rPr>
              <w:t>3</w:t>
            </w:r>
            <w:r w:rsidRPr="005C4D3A">
              <w:rPr>
                <w:rFonts w:ascii="宋体" w:hAnsi="宋体" w:hint="eastAsia"/>
                <w:color w:val="FF0000"/>
                <w:sz w:val="18"/>
                <w:szCs w:val="18"/>
              </w:rPr>
              <w:t>时，</w:t>
            </w:r>
            <w:r>
              <w:rPr>
                <w:rFonts w:ascii="宋体" w:hAnsi="宋体" w:hint="eastAsia"/>
                <w:color w:val="FF0000"/>
                <w:sz w:val="18"/>
                <w:szCs w:val="18"/>
              </w:rPr>
              <w:t>该项为空</w:t>
            </w:r>
            <w:r w:rsidRPr="00DC7374">
              <w:rPr>
                <w:rFonts w:ascii="宋体" w:hAnsi="宋体" w:hint="eastAsia"/>
                <w:color w:val="FF0000"/>
                <w:sz w:val="18"/>
                <w:szCs w:val="18"/>
              </w:rPr>
              <w:t>。</w:t>
            </w:r>
          </w:p>
        </w:tc>
      </w:tr>
      <w:tr w:rsidR="006E464D" w:rsidRPr="00A511B6" w:rsidTr="00DD1817">
        <w:tc>
          <w:tcPr>
            <w:tcW w:w="1567" w:type="dxa"/>
            <w:shd w:val="clear" w:color="auto" w:fill="auto"/>
          </w:tcPr>
          <w:p w:rsidR="006E464D" w:rsidRPr="00AF2DBC" w:rsidRDefault="006E464D" w:rsidP="002F6B06">
            <w:pPr>
              <w:tabs>
                <w:tab w:val="left" w:pos="1050"/>
              </w:tabs>
              <w:rPr>
                <w:rFonts w:ascii="宋体" w:hAnsi="宋体"/>
                <w:sz w:val="18"/>
                <w:szCs w:val="18"/>
              </w:rPr>
            </w:pPr>
            <w:r>
              <w:rPr>
                <w:rFonts w:ascii="宋体" w:hAnsi="宋体" w:hint="eastAsia"/>
                <w:sz w:val="18"/>
                <w:szCs w:val="18"/>
              </w:rPr>
              <w:t>OBUID</w:t>
            </w:r>
            <w:r>
              <w:rPr>
                <w:rFonts w:ascii="宋体" w:hAnsi="宋体"/>
                <w:sz w:val="18"/>
                <w:szCs w:val="18"/>
              </w:rPr>
              <w:tab/>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rPr>
                <w:rFonts w:ascii="宋体" w:hAnsi="宋体"/>
                <w:sz w:val="18"/>
                <w:szCs w:val="18"/>
              </w:rPr>
            </w:pPr>
            <w:r>
              <w:rPr>
                <w:rFonts w:ascii="宋体" w:hAnsi="宋体" w:hint="eastAsia"/>
                <w:sz w:val="18"/>
                <w:szCs w:val="18"/>
              </w:rPr>
              <w:t>O</w:t>
            </w:r>
            <w:r w:rsidRPr="00AB1053">
              <w:rPr>
                <w:rFonts w:ascii="宋体" w:hAnsi="宋体" w:hint="eastAsia"/>
                <w:sz w:val="18"/>
                <w:szCs w:val="18"/>
              </w:rPr>
              <w:t>BU号</w:t>
            </w:r>
          </w:p>
          <w:p w:rsidR="006E464D" w:rsidRPr="00AF2DBC" w:rsidRDefault="006E464D" w:rsidP="002F6B06">
            <w:pPr>
              <w:rPr>
                <w:rFonts w:ascii="宋体" w:hAnsi="宋体"/>
                <w:sz w:val="18"/>
                <w:szCs w:val="18"/>
              </w:rPr>
            </w:pPr>
            <w:r w:rsidRPr="005C4D3A">
              <w:rPr>
                <w:rFonts w:ascii="宋体" w:hAnsi="宋体" w:hint="eastAsia"/>
                <w:color w:val="FF0000"/>
                <w:sz w:val="18"/>
                <w:szCs w:val="18"/>
              </w:rPr>
              <w:t>当</w:t>
            </w:r>
            <w:r>
              <w:rPr>
                <w:rFonts w:ascii="宋体" w:hAnsi="宋体" w:hint="eastAsia"/>
                <w:color w:val="FF0000"/>
                <w:sz w:val="18"/>
                <w:szCs w:val="18"/>
              </w:rPr>
              <w:t>ListType</w:t>
            </w:r>
            <w:r w:rsidRPr="005C4D3A">
              <w:rPr>
                <w:rFonts w:ascii="宋体" w:hAnsi="宋体" w:hint="eastAsia"/>
                <w:color w:val="FF0000"/>
                <w:sz w:val="18"/>
                <w:szCs w:val="18"/>
              </w:rPr>
              <w:t>=</w:t>
            </w:r>
            <w:r>
              <w:rPr>
                <w:rFonts w:ascii="宋体" w:hAnsi="宋体" w:hint="eastAsia"/>
                <w:color w:val="FF0000"/>
                <w:sz w:val="18"/>
                <w:szCs w:val="18"/>
              </w:rPr>
              <w:t>3</w:t>
            </w:r>
            <w:r w:rsidRPr="005C4D3A">
              <w:rPr>
                <w:rFonts w:ascii="宋体" w:hAnsi="宋体" w:hint="eastAsia"/>
                <w:color w:val="FF0000"/>
                <w:sz w:val="18"/>
                <w:szCs w:val="18"/>
              </w:rPr>
              <w:t>时，</w:t>
            </w:r>
            <w:r>
              <w:rPr>
                <w:rFonts w:ascii="宋体" w:hAnsi="宋体" w:hint="eastAsia"/>
                <w:color w:val="FF0000"/>
                <w:sz w:val="18"/>
                <w:szCs w:val="18"/>
              </w:rPr>
              <w:t>该项为空</w:t>
            </w:r>
            <w:r w:rsidRPr="00DC7374">
              <w:rPr>
                <w:rFonts w:ascii="宋体" w:hAnsi="宋体" w:hint="eastAsia"/>
                <w:color w:val="FF0000"/>
                <w:sz w:val="18"/>
                <w:szCs w:val="18"/>
              </w:rPr>
              <w:t>。</w:t>
            </w:r>
          </w:p>
        </w:tc>
      </w:tr>
      <w:tr w:rsidR="006E464D" w:rsidRPr="00A511B6" w:rsidTr="00DD1817">
        <w:tc>
          <w:tcPr>
            <w:tcW w:w="1567" w:type="dxa"/>
            <w:shd w:val="clear" w:color="auto" w:fill="auto"/>
          </w:tcPr>
          <w:p w:rsidR="006E464D" w:rsidRDefault="006E464D" w:rsidP="002F6B06">
            <w:pPr>
              <w:tabs>
                <w:tab w:val="left" w:pos="1050"/>
              </w:tabs>
              <w:rPr>
                <w:rFonts w:ascii="宋体" w:hAnsi="宋体"/>
                <w:sz w:val="18"/>
                <w:szCs w:val="18"/>
              </w:rPr>
            </w:pPr>
            <w:r w:rsidRPr="00AB1053">
              <w:rPr>
                <w:rFonts w:ascii="宋体" w:hAnsi="宋体" w:hint="eastAsia"/>
                <w:sz w:val="18"/>
                <w:szCs w:val="18"/>
              </w:rPr>
              <w:lastRenderedPageBreak/>
              <w:t>OBUN</w:t>
            </w:r>
            <w:r>
              <w:rPr>
                <w:rFonts w:ascii="宋体" w:hAnsi="宋体" w:hint="eastAsia"/>
                <w:sz w:val="18"/>
                <w:szCs w:val="18"/>
              </w:rPr>
              <w:t>O</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rPr>
                <w:rFonts w:ascii="宋体" w:hAnsi="宋体"/>
                <w:sz w:val="18"/>
                <w:szCs w:val="18"/>
              </w:rPr>
            </w:pPr>
            <w:r w:rsidRPr="00AB1053">
              <w:rPr>
                <w:rFonts w:ascii="宋体" w:hAnsi="宋体" w:hint="eastAsia"/>
                <w:sz w:val="18"/>
                <w:szCs w:val="18"/>
              </w:rPr>
              <w:t>OBU应用序列号</w:t>
            </w:r>
          </w:p>
          <w:p w:rsidR="006E464D" w:rsidRDefault="006E464D" w:rsidP="002F6B06">
            <w:pPr>
              <w:rPr>
                <w:rFonts w:ascii="宋体" w:hAnsi="宋体"/>
                <w:sz w:val="18"/>
                <w:szCs w:val="18"/>
              </w:rPr>
            </w:pPr>
            <w:r w:rsidRPr="005C4D3A">
              <w:rPr>
                <w:rFonts w:ascii="宋体" w:hAnsi="宋体" w:hint="eastAsia"/>
                <w:color w:val="FF0000"/>
                <w:sz w:val="18"/>
                <w:szCs w:val="18"/>
              </w:rPr>
              <w:t>当</w:t>
            </w:r>
            <w:r>
              <w:rPr>
                <w:rFonts w:ascii="宋体" w:hAnsi="宋体" w:hint="eastAsia"/>
                <w:color w:val="FF0000"/>
                <w:sz w:val="18"/>
                <w:szCs w:val="18"/>
              </w:rPr>
              <w:t>ListType</w:t>
            </w:r>
            <w:r w:rsidRPr="005C4D3A">
              <w:rPr>
                <w:rFonts w:ascii="宋体" w:hAnsi="宋体" w:hint="eastAsia"/>
                <w:color w:val="FF0000"/>
                <w:sz w:val="18"/>
                <w:szCs w:val="18"/>
              </w:rPr>
              <w:t>=</w:t>
            </w:r>
            <w:r>
              <w:rPr>
                <w:rFonts w:ascii="宋体" w:hAnsi="宋体" w:hint="eastAsia"/>
                <w:color w:val="FF0000"/>
                <w:sz w:val="18"/>
                <w:szCs w:val="18"/>
              </w:rPr>
              <w:t>3</w:t>
            </w:r>
            <w:r w:rsidRPr="005C4D3A">
              <w:rPr>
                <w:rFonts w:ascii="宋体" w:hAnsi="宋体" w:hint="eastAsia"/>
                <w:color w:val="FF0000"/>
                <w:sz w:val="18"/>
                <w:szCs w:val="18"/>
              </w:rPr>
              <w:t>时，</w:t>
            </w:r>
            <w:r>
              <w:rPr>
                <w:rFonts w:ascii="宋体" w:hAnsi="宋体" w:hint="eastAsia"/>
                <w:color w:val="FF0000"/>
                <w:sz w:val="18"/>
                <w:szCs w:val="18"/>
              </w:rPr>
              <w:t>该项为空</w:t>
            </w:r>
            <w:r w:rsidRPr="00DC7374">
              <w:rPr>
                <w:rFonts w:ascii="宋体" w:hAnsi="宋体" w:hint="eastAsia"/>
                <w:color w:val="FF0000"/>
                <w:sz w:val="18"/>
                <w:szCs w:val="18"/>
              </w:rPr>
              <w:t>。</w:t>
            </w:r>
          </w:p>
        </w:tc>
      </w:tr>
      <w:tr w:rsidR="006E464D" w:rsidRPr="00A511B6" w:rsidTr="00DD1817">
        <w:tc>
          <w:tcPr>
            <w:tcW w:w="1567" w:type="dxa"/>
            <w:shd w:val="clear" w:color="auto" w:fill="auto"/>
          </w:tcPr>
          <w:p w:rsidR="006E464D" w:rsidRDefault="006E464D" w:rsidP="002F6B06">
            <w:pPr>
              <w:rPr>
                <w:rFonts w:ascii="宋体" w:hAnsi="宋体"/>
                <w:sz w:val="18"/>
                <w:szCs w:val="18"/>
              </w:rPr>
            </w:pPr>
            <w:r>
              <w:rPr>
                <w:rFonts w:ascii="宋体" w:hAnsi="宋体" w:hint="eastAsia"/>
                <w:sz w:val="18"/>
                <w:szCs w:val="18"/>
              </w:rPr>
              <w:t>CardNo</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rPr>
                <w:rFonts w:ascii="宋体" w:hAnsi="宋体"/>
                <w:sz w:val="18"/>
                <w:szCs w:val="18"/>
              </w:rPr>
            </w:pPr>
            <w:r w:rsidRPr="00AB1053">
              <w:rPr>
                <w:rFonts w:ascii="宋体" w:hAnsi="宋体" w:hint="eastAsia"/>
                <w:sz w:val="18"/>
                <w:szCs w:val="18"/>
              </w:rPr>
              <w:t>CPU卡表面号</w:t>
            </w:r>
          </w:p>
          <w:p w:rsidR="006E464D" w:rsidRPr="00AF2DBC" w:rsidRDefault="006E464D" w:rsidP="002F6B06">
            <w:pPr>
              <w:rPr>
                <w:rFonts w:ascii="宋体" w:hAnsi="宋体"/>
                <w:sz w:val="18"/>
                <w:szCs w:val="18"/>
              </w:rPr>
            </w:pPr>
            <w:r w:rsidRPr="005C4D3A">
              <w:rPr>
                <w:rFonts w:ascii="宋体" w:hAnsi="宋体" w:hint="eastAsia"/>
                <w:color w:val="FF0000"/>
                <w:sz w:val="18"/>
                <w:szCs w:val="18"/>
              </w:rPr>
              <w:t>当</w:t>
            </w:r>
            <w:r>
              <w:rPr>
                <w:rFonts w:ascii="宋体" w:hAnsi="宋体" w:hint="eastAsia"/>
                <w:color w:val="FF0000"/>
                <w:sz w:val="18"/>
                <w:szCs w:val="18"/>
              </w:rPr>
              <w:t>ListType</w:t>
            </w:r>
            <w:r w:rsidRPr="005C4D3A">
              <w:rPr>
                <w:rFonts w:ascii="宋体" w:hAnsi="宋体" w:hint="eastAsia"/>
                <w:color w:val="FF0000"/>
                <w:sz w:val="18"/>
                <w:szCs w:val="18"/>
              </w:rPr>
              <w:t>=</w:t>
            </w:r>
            <w:r>
              <w:rPr>
                <w:rFonts w:ascii="宋体" w:hAnsi="宋体" w:hint="eastAsia"/>
                <w:color w:val="FF0000"/>
                <w:sz w:val="18"/>
                <w:szCs w:val="18"/>
              </w:rPr>
              <w:t>3</w:t>
            </w:r>
            <w:r w:rsidRPr="005C4D3A">
              <w:rPr>
                <w:rFonts w:ascii="宋体" w:hAnsi="宋体" w:hint="eastAsia"/>
                <w:color w:val="FF0000"/>
                <w:sz w:val="18"/>
                <w:szCs w:val="18"/>
              </w:rPr>
              <w:t>时，</w:t>
            </w:r>
            <w:r>
              <w:rPr>
                <w:rFonts w:ascii="宋体" w:hAnsi="宋体" w:hint="eastAsia"/>
                <w:color w:val="FF0000"/>
                <w:sz w:val="18"/>
                <w:szCs w:val="18"/>
              </w:rPr>
              <w:t>该项为空</w:t>
            </w:r>
            <w:r w:rsidRPr="00DC7374">
              <w:rPr>
                <w:rFonts w:ascii="宋体" w:hAnsi="宋体" w:hint="eastAsia"/>
                <w:color w:val="FF0000"/>
                <w:sz w:val="18"/>
                <w:szCs w:val="18"/>
              </w:rPr>
              <w:t>。</w:t>
            </w:r>
          </w:p>
        </w:tc>
      </w:tr>
      <w:tr w:rsidR="006E464D" w:rsidRPr="00A511B6" w:rsidTr="00DD1817">
        <w:tc>
          <w:tcPr>
            <w:tcW w:w="1567" w:type="dxa"/>
            <w:shd w:val="clear" w:color="auto" w:fill="auto"/>
          </w:tcPr>
          <w:p w:rsidR="006E464D" w:rsidRPr="006B4372" w:rsidRDefault="006E464D" w:rsidP="002F6B06">
            <w:pPr>
              <w:rPr>
                <w:rFonts w:ascii="宋体" w:hAnsi="宋体"/>
                <w:sz w:val="18"/>
                <w:szCs w:val="18"/>
              </w:rPr>
            </w:pPr>
            <w:r w:rsidRPr="00AB1053">
              <w:rPr>
                <w:rFonts w:ascii="宋体" w:hAnsi="宋体" w:hint="eastAsia"/>
                <w:sz w:val="18"/>
                <w:szCs w:val="18"/>
              </w:rPr>
              <w:t>CashMoney</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Pr="006B4372" w:rsidRDefault="006E464D" w:rsidP="002F6B06">
            <w:pPr>
              <w:rPr>
                <w:rFonts w:ascii="宋体" w:hAnsi="宋体"/>
                <w:sz w:val="18"/>
                <w:szCs w:val="18"/>
              </w:rPr>
            </w:pPr>
            <w:r w:rsidRPr="00AB1053">
              <w:rPr>
                <w:rFonts w:ascii="宋体" w:hAnsi="宋体" w:hint="eastAsia"/>
                <w:sz w:val="18"/>
                <w:szCs w:val="18"/>
              </w:rPr>
              <w:t>消费金额（入口为0</w:t>
            </w:r>
            <w:r>
              <w:rPr>
                <w:rFonts w:ascii="宋体" w:hAnsi="宋体" w:hint="eastAsia"/>
                <w:sz w:val="18"/>
                <w:szCs w:val="18"/>
              </w:rPr>
              <w:t>,</w:t>
            </w:r>
            <w:r w:rsidRPr="00AB1053">
              <w:rPr>
                <w:rFonts w:ascii="宋体" w:hAnsi="宋体" w:hint="eastAsia"/>
                <w:sz w:val="18"/>
                <w:szCs w:val="18"/>
              </w:rPr>
              <w:t>单位：分</w:t>
            </w:r>
            <w:r>
              <w:rPr>
                <w:rFonts w:ascii="宋体" w:hAnsi="宋体" w:hint="eastAsia"/>
                <w:sz w:val="18"/>
                <w:szCs w:val="18"/>
              </w:rPr>
              <w:t>,</w:t>
            </w:r>
            <w:r w:rsidRPr="00AB1053">
              <w:rPr>
                <w:rFonts w:ascii="宋体" w:hAnsi="宋体" w:hint="eastAsia"/>
                <w:sz w:val="18"/>
                <w:szCs w:val="18"/>
              </w:rPr>
              <w:t>不超过4字节整数表示的范围）</w:t>
            </w:r>
          </w:p>
        </w:tc>
      </w:tr>
      <w:tr w:rsidR="006E464D" w:rsidRPr="00A511B6" w:rsidTr="00DD1817">
        <w:tc>
          <w:tcPr>
            <w:tcW w:w="1567" w:type="dxa"/>
            <w:shd w:val="clear" w:color="auto" w:fill="auto"/>
          </w:tcPr>
          <w:p w:rsidR="006E464D" w:rsidRPr="00AB1053" w:rsidRDefault="006E464D" w:rsidP="002F6B06">
            <w:pPr>
              <w:rPr>
                <w:rFonts w:ascii="宋体" w:hAnsi="宋体"/>
                <w:sz w:val="18"/>
                <w:szCs w:val="18"/>
              </w:rPr>
            </w:pPr>
            <w:r>
              <w:rPr>
                <w:rFonts w:ascii="宋体" w:hAnsi="宋体" w:hint="eastAsia"/>
                <w:sz w:val="18"/>
                <w:szCs w:val="18"/>
              </w:rPr>
              <w:t>Balance</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rPr>
                <w:rFonts w:ascii="宋体" w:hAnsi="宋体"/>
                <w:sz w:val="18"/>
                <w:szCs w:val="18"/>
              </w:rPr>
            </w:pPr>
            <w:r>
              <w:rPr>
                <w:rFonts w:ascii="宋体" w:hAnsi="宋体" w:hint="eastAsia"/>
                <w:sz w:val="18"/>
                <w:szCs w:val="18"/>
              </w:rPr>
              <w:t>卡片余额（单位：分，消费后的余额）</w:t>
            </w:r>
          </w:p>
          <w:p w:rsidR="006E464D" w:rsidRPr="00AB1053" w:rsidRDefault="006E464D" w:rsidP="002F6B06">
            <w:pPr>
              <w:rPr>
                <w:rFonts w:ascii="宋体" w:hAnsi="宋体"/>
                <w:sz w:val="18"/>
                <w:szCs w:val="18"/>
              </w:rPr>
            </w:pPr>
            <w:r w:rsidRPr="005C4D3A">
              <w:rPr>
                <w:rFonts w:ascii="宋体" w:hAnsi="宋体" w:hint="eastAsia"/>
                <w:color w:val="FF0000"/>
                <w:sz w:val="18"/>
                <w:szCs w:val="18"/>
              </w:rPr>
              <w:t>当</w:t>
            </w:r>
            <w:r>
              <w:rPr>
                <w:rFonts w:ascii="宋体" w:hAnsi="宋体" w:hint="eastAsia"/>
                <w:color w:val="FF0000"/>
                <w:sz w:val="18"/>
                <w:szCs w:val="18"/>
              </w:rPr>
              <w:t>ListType</w:t>
            </w:r>
            <w:r w:rsidRPr="005C4D3A">
              <w:rPr>
                <w:rFonts w:ascii="宋体" w:hAnsi="宋体" w:hint="eastAsia"/>
                <w:color w:val="FF0000"/>
                <w:sz w:val="18"/>
                <w:szCs w:val="18"/>
              </w:rPr>
              <w:t>=</w:t>
            </w:r>
            <w:r>
              <w:rPr>
                <w:rFonts w:ascii="宋体" w:hAnsi="宋体" w:hint="eastAsia"/>
                <w:color w:val="FF0000"/>
                <w:sz w:val="18"/>
                <w:szCs w:val="18"/>
              </w:rPr>
              <w:t>3</w:t>
            </w:r>
            <w:r w:rsidRPr="005C4D3A">
              <w:rPr>
                <w:rFonts w:ascii="宋体" w:hAnsi="宋体" w:hint="eastAsia"/>
                <w:color w:val="FF0000"/>
                <w:sz w:val="18"/>
                <w:szCs w:val="18"/>
              </w:rPr>
              <w:t>时，</w:t>
            </w:r>
            <w:r>
              <w:rPr>
                <w:rFonts w:ascii="宋体" w:hAnsi="宋体" w:hint="eastAsia"/>
                <w:color w:val="FF0000"/>
                <w:sz w:val="18"/>
                <w:szCs w:val="18"/>
              </w:rPr>
              <w:t>该项为空</w:t>
            </w:r>
            <w:r w:rsidRPr="00DC7374">
              <w:rPr>
                <w:rFonts w:ascii="宋体" w:hAnsi="宋体" w:hint="eastAsia"/>
                <w:color w:val="FF0000"/>
                <w:sz w:val="18"/>
                <w:szCs w:val="18"/>
              </w:rPr>
              <w:t>。</w:t>
            </w:r>
          </w:p>
        </w:tc>
      </w:tr>
      <w:tr w:rsidR="006E464D" w:rsidRPr="00A511B6" w:rsidTr="00DD1817">
        <w:tc>
          <w:tcPr>
            <w:tcW w:w="1567" w:type="dxa"/>
            <w:shd w:val="clear" w:color="auto" w:fill="auto"/>
          </w:tcPr>
          <w:p w:rsidR="006E464D" w:rsidRPr="006B4372" w:rsidRDefault="006E464D" w:rsidP="002F6B06">
            <w:pPr>
              <w:rPr>
                <w:rFonts w:ascii="宋体" w:hAnsi="宋体"/>
                <w:sz w:val="18"/>
                <w:szCs w:val="18"/>
              </w:rPr>
            </w:pPr>
            <w:r>
              <w:rPr>
                <w:rFonts w:ascii="宋体" w:hAnsi="宋体"/>
                <w:sz w:val="18"/>
                <w:szCs w:val="18"/>
              </w:rPr>
              <w:t>Trade</w:t>
            </w:r>
            <w:r>
              <w:rPr>
                <w:rFonts w:ascii="宋体" w:hAnsi="宋体" w:hint="eastAsia"/>
                <w:sz w:val="18"/>
                <w:szCs w:val="18"/>
              </w:rPr>
              <w:t>Device</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Pr="00AB1053" w:rsidRDefault="006E464D" w:rsidP="002F6B06">
            <w:pPr>
              <w:rPr>
                <w:rFonts w:ascii="宋体" w:hAnsi="宋体"/>
                <w:sz w:val="18"/>
                <w:szCs w:val="18"/>
              </w:rPr>
            </w:pPr>
            <w:r>
              <w:rPr>
                <w:rFonts w:ascii="宋体" w:hAnsi="宋体" w:hint="eastAsia"/>
                <w:sz w:val="18"/>
                <w:szCs w:val="18"/>
              </w:rPr>
              <w:t>交易设备</w:t>
            </w:r>
          </w:p>
          <w:p w:rsidR="006E464D" w:rsidRPr="00AB1053" w:rsidRDefault="006E464D" w:rsidP="002F6B06">
            <w:pPr>
              <w:rPr>
                <w:rFonts w:ascii="宋体" w:hAnsi="宋体"/>
                <w:sz w:val="18"/>
                <w:szCs w:val="18"/>
              </w:rPr>
            </w:pPr>
            <w:r w:rsidRPr="00AB1053">
              <w:rPr>
                <w:rFonts w:ascii="宋体" w:hAnsi="宋体" w:hint="eastAsia"/>
                <w:sz w:val="18"/>
                <w:szCs w:val="18"/>
              </w:rPr>
              <w:t>0:使用RSU交易</w:t>
            </w:r>
          </w:p>
          <w:p w:rsidR="006E464D" w:rsidRPr="00AB1053" w:rsidRDefault="006E464D" w:rsidP="002F6B06">
            <w:pPr>
              <w:rPr>
                <w:rFonts w:ascii="宋体" w:hAnsi="宋体"/>
                <w:sz w:val="18"/>
                <w:szCs w:val="18"/>
              </w:rPr>
            </w:pPr>
            <w:r w:rsidRPr="00AB1053">
              <w:rPr>
                <w:rFonts w:ascii="宋体" w:hAnsi="宋体" w:hint="eastAsia"/>
                <w:sz w:val="18"/>
                <w:szCs w:val="18"/>
              </w:rPr>
              <w:t>1:使用读卡器交易</w:t>
            </w:r>
          </w:p>
          <w:p w:rsidR="006E464D" w:rsidRDefault="006E464D" w:rsidP="002F6B06">
            <w:pPr>
              <w:rPr>
                <w:rFonts w:ascii="宋体" w:hAnsi="宋体"/>
                <w:sz w:val="18"/>
                <w:szCs w:val="18"/>
              </w:rPr>
            </w:pPr>
            <w:r w:rsidRPr="00AB1053">
              <w:rPr>
                <w:rFonts w:ascii="宋体" w:hAnsi="宋体" w:hint="eastAsia"/>
                <w:sz w:val="18"/>
                <w:szCs w:val="18"/>
              </w:rPr>
              <w:t>2：使用咪表终端交易</w:t>
            </w:r>
          </w:p>
          <w:p w:rsidR="006E464D" w:rsidRPr="00C54509" w:rsidRDefault="006E464D" w:rsidP="002F6B06">
            <w:pPr>
              <w:rPr>
                <w:rFonts w:ascii="宋体" w:hAnsi="宋体"/>
                <w:color w:val="FF0000"/>
                <w:sz w:val="18"/>
                <w:szCs w:val="18"/>
              </w:rPr>
            </w:pPr>
            <w:r w:rsidRPr="00C54509">
              <w:rPr>
                <w:rFonts w:ascii="宋体" w:hAnsi="宋体" w:hint="eastAsia"/>
                <w:color w:val="FF0000"/>
                <w:sz w:val="18"/>
                <w:szCs w:val="18"/>
              </w:rPr>
              <w:t>3：ETC卡支付</w:t>
            </w:r>
          </w:p>
          <w:p w:rsidR="006E464D" w:rsidRPr="00C54509" w:rsidRDefault="006E464D" w:rsidP="002F6B06">
            <w:pPr>
              <w:rPr>
                <w:rFonts w:ascii="宋体" w:hAnsi="宋体"/>
                <w:color w:val="FF0000"/>
                <w:sz w:val="18"/>
                <w:szCs w:val="18"/>
              </w:rPr>
            </w:pPr>
            <w:r w:rsidRPr="00C54509">
              <w:rPr>
                <w:rFonts w:ascii="宋体" w:hAnsi="宋体" w:hint="eastAsia"/>
                <w:color w:val="FF0000"/>
                <w:sz w:val="18"/>
                <w:szCs w:val="18"/>
              </w:rPr>
              <w:t xml:space="preserve">4：银联支付 </w:t>
            </w:r>
          </w:p>
          <w:p w:rsidR="006E464D" w:rsidRPr="00C54509" w:rsidRDefault="006E464D" w:rsidP="002F6B06">
            <w:pPr>
              <w:rPr>
                <w:rFonts w:ascii="宋体" w:hAnsi="宋体"/>
                <w:color w:val="FF0000"/>
                <w:sz w:val="18"/>
                <w:szCs w:val="18"/>
              </w:rPr>
            </w:pPr>
            <w:r w:rsidRPr="00C54509">
              <w:rPr>
                <w:rFonts w:ascii="宋体" w:hAnsi="宋体" w:hint="eastAsia"/>
                <w:color w:val="FF0000"/>
                <w:sz w:val="18"/>
                <w:szCs w:val="18"/>
              </w:rPr>
              <w:t xml:space="preserve">5微信支付 </w:t>
            </w:r>
          </w:p>
          <w:p w:rsidR="006E464D" w:rsidRPr="006B4372" w:rsidRDefault="006E464D" w:rsidP="002F6B06">
            <w:pPr>
              <w:rPr>
                <w:rFonts w:ascii="宋体" w:hAnsi="宋体"/>
                <w:sz w:val="18"/>
                <w:szCs w:val="18"/>
              </w:rPr>
            </w:pPr>
            <w:r w:rsidRPr="00C54509">
              <w:rPr>
                <w:rFonts w:ascii="宋体" w:hAnsi="宋体" w:hint="eastAsia"/>
                <w:color w:val="FF0000"/>
                <w:sz w:val="18"/>
                <w:szCs w:val="18"/>
              </w:rPr>
              <w:t>6：支付宝支付</w:t>
            </w:r>
          </w:p>
        </w:tc>
      </w:tr>
      <w:tr w:rsidR="006E464D" w:rsidRPr="00A511B6" w:rsidTr="00DD1817">
        <w:tc>
          <w:tcPr>
            <w:tcW w:w="1567" w:type="dxa"/>
            <w:shd w:val="clear" w:color="auto" w:fill="auto"/>
          </w:tcPr>
          <w:p w:rsidR="006E464D" w:rsidRDefault="006E464D" w:rsidP="002F6B06">
            <w:pPr>
              <w:rPr>
                <w:rFonts w:ascii="宋体" w:hAnsi="宋体"/>
                <w:sz w:val="18"/>
                <w:szCs w:val="18"/>
              </w:rPr>
            </w:pPr>
            <w:r>
              <w:rPr>
                <w:rFonts w:ascii="宋体" w:hAnsi="宋体" w:hint="eastAsia"/>
                <w:sz w:val="18"/>
                <w:szCs w:val="18"/>
              </w:rPr>
              <w:t>VehPicture</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rPr>
                <w:rFonts w:ascii="宋体" w:hAnsi="宋体"/>
                <w:sz w:val="18"/>
                <w:szCs w:val="18"/>
              </w:rPr>
            </w:pPr>
            <w:r>
              <w:rPr>
                <w:rFonts w:ascii="宋体" w:hAnsi="宋体" w:hint="eastAsia"/>
                <w:sz w:val="18"/>
                <w:szCs w:val="18"/>
              </w:rPr>
              <w:t>车辆图片(Base64编码),无车辆图片为NULL。</w:t>
            </w:r>
          </w:p>
        </w:tc>
      </w:tr>
      <w:tr w:rsidR="006E464D" w:rsidRPr="00A511B6" w:rsidTr="00DD1817">
        <w:tc>
          <w:tcPr>
            <w:tcW w:w="1567" w:type="dxa"/>
            <w:shd w:val="clear" w:color="auto" w:fill="auto"/>
          </w:tcPr>
          <w:p w:rsidR="006E464D" w:rsidRDefault="006E464D" w:rsidP="002F6B06">
            <w:pPr>
              <w:rPr>
                <w:rFonts w:ascii="宋体" w:hAnsi="宋体"/>
                <w:sz w:val="18"/>
                <w:szCs w:val="18"/>
              </w:rPr>
            </w:pPr>
            <w:r>
              <w:rPr>
                <w:rFonts w:ascii="宋体" w:hAnsi="宋体" w:hint="eastAsia"/>
                <w:sz w:val="18"/>
                <w:szCs w:val="18"/>
              </w:rPr>
              <w:t>VehPictureLen</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rPr>
                <w:rFonts w:ascii="宋体" w:hAnsi="宋体"/>
                <w:sz w:val="18"/>
                <w:szCs w:val="18"/>
              </w:rPr>
            </w:pPr>
            <w:r>
              <w:rPr>
                <w:rFonts w:ascii="宋体" w:hAnsi="宋体" w:hint="eastAsia"/>
                <w:sz w:val="18"/>
                <w:szCs w:val="18"/>
              </w:rPr>
              <w:t>图片长度</w:t>
            </w:r>
          </w:p>
        </w:tc>
      </w:tr>
      <w:tr w:rsidR="006E464D" w:rsidRPr="00A511B6" w:rsidTr="00DD1817">
        <w:tc>
          <w:tcPr>
            <w:tcW w:w="1567" w:type="dxa"/>
            <w:shd w:val="clear" w:color="auto" w:fill="auto"/>
          </w:tcPr>
          <w:p w:rsidR="006E464D" w:rsidRDefault="006E464D" w:rsidP="002F6B06">
            <w:pPr>
              <w:rPr>
                <w:rFonts w:ascii="宋体" w:hAnsi="宋体"/>
                <w:sz w:val="18"/>
                <w:szCs w:val="18"/>
              </w:rPr>
            </w:pPr>
            <w:r w:rsidRPr="00AB1053">
              <w:rPr>
                <w:rFonts w:ascii="宋体" w:hAnsi="宋体" w:hint="eastAsia"/>
                <w:sz w:val="18"/>
                <w:szCs w:val="18"/>
              </w:rPr>
              <w:t>SquadDate</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rPr>
                <w:rFonts w:ascii="宋体" w:hAnsi="宋体"/>
                <w:sz w:val="18"/>
                <w:szCs w:val="18"/>
              </w:rPr>
            </w:pPr>
            <w:r w:rsidRPr="00AB1053">
              <w:rPr>
                <w:rFonts w:ascii="宋体" w:hAnsi="宋体" w:hint="eastAsia"/>
                <w:sz w:val="18"/>
                <w:szCs w:val="18"/>
              </w:rPr>
              <w:t>工班日期（</w:t>
            </w:r>
            <w:r>
              <w:rPr>
                <w:rFonts w:ascii="宋体" w:hAnsi="宋体" w:hint="eastAsia"/>
                <w:sz w:val="18"/>
                <w:szCs w:val="18"/>
              </w:rPr>
              <w:t>yyyymmdd</w:t>
            </w:r>
            <w:r w:rsidRPr="00AB1053">
              <w:rPr>
                <w:rFonts w:ascii="宋体" w:hAnsi="宋体" w:hint="eastAsia"/>
                <w:sz w:val="18"/>
                <w:szCs w:val="18"/>
              </w:rPr>
              <w:t>）</w:t>
            </w:r>
          </w:p>
        </w:tc>
      </w:tr>
      <w:tr w:rsidR="006E464D" w:rsidRPr="00A511B6" w:rsidTr="00DD1817">
        <w:tc>
          <w:tcPr>
            <w:tcW w:w="1567" w:type="dxa"/>
            <w:shd w:val="clear" w:color="auto" w:fill="auto"/>
          </w:tcPr>
          <w:p w:rsidR="006E464D" w:rsidRDefault="006E464D" w:rsidP="002F6B06">
            <w:pPr>
              <w:rPr>
                <w:rFonts w:ascii="宋体" w:hAnsi="宋体"/>
                <w:sz w:val="18"/>
                <w:szCs w:val="18"/>
              </w:rPr>
            </w:pPr>
            <w:r>
              <w:rPr>
                <w:rFonts w:ascii="宋体" w:hAnsi="宋体" w:hint="eastAsia"/>
                <w:sz w:val="18"/>
                <w:szCs w:val="18"/>
              </w:rPr>
              <w:t>ShiftID</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rPr>
                <w:rFonts w:ascii="宋体" w:hAnsi="宋体"/>
                <w:sz w:val="18"/>
                <w:szCs w:val="18"/>
              </w:rPr>
            </w:pPr>
            <w:r>
              <w:rPr>
                <w:rFonts w:ascii="宋体" w:hAnsi="宋体" w:hint="eastAsia"/>
                <w:sz w:val="18"/>
                <w:szCs w:val="18"/>
              </w:rPr>
              <w:t>收费员班次</w:t>
            </w:r>
          </w:p>
        </w:tc>
      </w:tr>
      <w:tr w:rsidR="006E464D" w:rsidRPr="00A511B6" w:rsidTr="00DD1817">
        <w:tc>
          <w:tcPr>
            <w:tcW w:w="1567" w:type="dxa"/>
            <w:shd w:val="clear" w:color="auto" w:fill="auto"/>
          </w:tcPr>
          <w:p w:rsidR="006E464D" w:rsidRPr="00AF2DBC" w:rsidRDefault="006E464D" w:rsidP="002F6B06">
            <w:pPr>
              <w:rPr>
                <w:rFonts w:ascii="宋体" w:hAnsi="宋体"/>
                <w:sz w:val="18"/>
                <w:szCs w:val="18"/>
              </w:rPr>
            </w:pPr>
            <w:r>
              <w:rPr>
                <w:rFonts w:ascii="宋体" w:hAnsi="宋体" w:hint="eastAsia"/>
                <w:sz w:val="18"/>
                <w:szCs w:val="18"/>
              </w:rPr>
              <w:t>ExTime</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Pr="00AF2DBC" w:rsidRDefault="006E464D" w:rsidP="002F6B06">
            <w:pPr>
              <w:rPr>
                <w:rFonts w:ascii="宋体" w:hAnsi="宋体"/>
                <w:sz w:val="18"/>
                <w:szCs w:val="18"/>
              </w:rPr>
            </w:pPr>
            <w:r>
              <w:rPr>
                <w:rFonts w:ascii="宋体" w:hAnsi="宋体" w:hint="eastAsia"/>
                <w:sz w:val="18"/>
                <w:szCs w:val="18"/>
              </w:rPr>
              <w:t>出口时间（yy</w:t>
            </w:r>
            <w:r w:rsidRPr="006B4372">
              <w:rPr>
                <w:rFonts w:ascii="宋体" w:hAnsi="宋体" w:hint="eastAsia"/>
                <w:sz w:val="18"/>
                <w:szCs w:val="18"/>
              </w:rPr>
              <w:t>yymmddhhmmss</w:t>
            </w:r>
            <w:r>
              <w:rPr>
                <w:rFonts w:ascii="宋体" w:hAnsi="宋体" w:hint="eastAsia"/>
                <w:sz w:val="18"/>
                <w:szCs w:val="18"/>
              </w:rPr>
              <w:t>）,入口为NULL。</w:t>
            </w:r>
          </w:p>
        </w:tc>
      </w:tr>
      <w:tr w:rsidR="006E464D" w:rsidRPr="00A511B6" w:rsidTr="00DD1817">
        <w:tc>
          <w:tcPr>
            <w:tcW w:w="1567" w:type="dxa"/>
            <w:shd w:val="clear" w:color="auto" w:fill="auto"/>
          </w:tcPr>
          <w:p w:rsidR="006E464D" w:rsidRPr="00AB1053" w:rsidRDefault="006E464D" w:rsidP="002F6B06">
            <w:pPr>
              <w:rPr>
                <w:rFonts w:ascii="宋体" w:hAnsi="宋体"/>
                <w:sz w:val="18"/>
                <w:szCs w:val="18"/>
              </w:rPr>
            </w:pPr>
            <w:r w:rsidRPr="00AB1053">
              <w:rPr>
                <w:rFonts w:ascii="宋体" w:hAnsi="宋体" w:cs="Arial" w:hint="eastAsia"/>
                <w:sz w:val="18"/>
                <w:szCs w:val="18"/>
              </w:rPr>
              <w:t>Ex</w:t>
            </w:r>
            <w:r>
              <w:rPr>
                <w:rFonts w:ascii="宋体" w:hAnsi="宋体" w:hint="eastAsia"/>
                <w:sz w:val="18"/>
                <w:szCs w:val="18"/>
              </w:rPr>
              <w:t>AreaNo</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tabs>
                <w:tab w:val="left" w:pos="1260"/>
              </w:tabs>
              <w:rPr>
                <w:rFonts w:ascii="宋体" w:hAnsi="宋体"/>
                <w:sz w:val="18"/>
                <w:szCs w:val="18"/>
              </w:rPr>
            </w:pPr>
            <w:r>
              <w:rPr>
                <w:rFonts w:ascii="宋体" w:hAnsi="宋体" w:hint="eastAsia"/>
                <w:sz w:val="18"/>
                <w:szCs w:val="18"/>
              </w:rPr>
              <w:t>出口小区</w:t>
            </w:r>
            <w:r w:rsidRPr="00AB1053">
              <w:rPr>
                <w:rFonts w:ascii="宋体" w:hAnsi="宋体" w:hint="eastAsia"/>
                <w:sz w:val="18"/>
                <w:szCs w:val="18"/>
              </w:rPr>
              <w:t>编码（4位）</w:t>
            </w:r>
          </w:p>
        </w:tc>
      </w:tr>
      <w:tr w:rsidR="006E464D" w:rsidRPr="00A511B6" w:rsidTr="00DD1817">
        <w:tc>
          <w:tcPr>
            <w:tcW w:w="1567" w:type="dxa"/>
            <w:shd w:val="clear" w:color="auto" w:fill="auto"/>
          </w:tcPr>
          <w:p w:rsidR="006E464D" w:rsidRPr="00AB1053" w:rsidRDefault="006E464D" w:rsidP="002F6B06">
            <w:pPr>
              <w:rPr>
                <w:rFonts w:ascii="宋体" w:hAnsi="宋体"/>
                <w:sz w:val="18"/>
                <w:szCs w:val="18"/>
              </w:rPr>
            </w:pPr>
            <w:r w:rsidRPr="00AB1053">
              <w:rPr>
                <w:rFonts w:ascii="宋体" w:hAnsi="宋体" w:cs="Arial" w:hint="eastAsia"/>
                <w:sz w:val="18"/>
                <w:szCs w:val="18"/>
              </w:rPr>
              <w:t>Ex</w:t>
            </w:r>
            <w:r w:rsidRPr="00AB1053">
              <w:rPr>
                <w:rFonts w:ascii="宋体" w:hAnsi="宋体" w:hint="eastAsia"/>
                <w:sz w:val="18"/>
                <w:szCs w:val="18"/>
              </w:rPr>
              <w:t>GateNo</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tabs>
                <w:tab w:val="left" w:pos="1260"/>
              </w:tabs>
              <w:rPr>
                <w:rFonts w:ascii="宋体" w:hAnsi="宋体"/>
                <w:sz w:val="18"/>
                <w:szCs w:val="18"/>
              </w:rPr>
            </w:pPr>
            <w:r>
              <w:rPr>
                <w:rFonts w:ascii="宋体" w:hAnsi="宋体" w:hint="eastAsia"/>
                <w:sz w:val="18"/>
                <w:szCs w:val="18"/>
              </w:rPr>
              <w:t>出口大门编码</w:t>
            </w:r>
            <w:r w:rsidRPr="00AB1053">
              <w:rPr>
                <w:rFonts w:ascii="宋体" w:hAnsi="宋体" w:hint="eastAsia"/>
                <w:sz w:val="18"/>
                <w:szCs w:val="18"/>
              </w:rPr>
              <w:t>(2位)。</w:t>
            </w:r>
          </w:p>
        </w:tc>
      </w:tr>
      <w:tr w:rsidR="006E464D" w:rsidRPr="00A511B6" w:rsidTr="00DD1817">
        <w:tc>
          <w:tcPr>
            <w:tcW w:w="1567" w:type="dxa"/>
            <w:shd w:val="clear" w:color="auto" w:fill="auto"/>
          </w:tcPr>
          <w:p w:rsidR="006E464D" w:rsidRPr="00AB1053" w:rsidRDefault="006E464D" w:rsidP="002F6B06">
            <w:pPr>
              <w:rPr>
                <w:rFonts w:ascii="宋体" w:hAnsi="宋体" w:cs="Arial"/>
                <w:sz w:val="18"/>
                <w:szCs w:val="18"/>
              </w:rPr>
            </w:pPr>
            <w:r>
              <w:rPr>
                <w:rFonts w:ascii="宋体" w:hAnsi="宋体" w:cs="Arial" w:hint="eastAsia"/>
                <w:sz w:val="18"/>
                <w:szCs w:val="18"/>
              </w:rPr>
              <w:t>ExLaneNo</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tabs>
                <w:tab w:val="left" w:pos="1260"/>
              </w:tabs>
              <w:rPr>
                <w:rFonts w:ascii="宋体" w:hAnsi="宋体"/>
                <w:sz w:val="18"/>
                <w:szCs w:val="18"/>
              </w:rPr>
            </w:pPr>
            <w:r>
              <w:rPr>
                <w:rFonts w:ascii="宋体" w:hAnsi="宋体" w:hint="eastAsia"/>
                <w:sz w:val="18"/>
                <w:szCs w:val="18"/>
              </w:rPr>
              <w:t>出口车道编码</w:t>
            </w:r>
            <w:r w:rsidRPr="00AB1053">
              <w:rPr>
                <w:rFonts w:ascii="宋体" w:hAnsi="宋体" w:hint="eastAsia"/>
                <w:sz w:val="18"/>
                <w:szCs w:val="18"/>
              </w:rPr>
              <w:t>(2位)。</w:t>
            </w:r>
          </w:p>
        </w:tc>
      </w:tr>
      <w:tr w:rsidR="006E464D" w:rsidRPr="00A511B6" w:rsidTr="00DD1817">
        <w:tc>
          <w:tcPr>
            <w:tcW w:w="1567" w:type="dxa"/>
            <w:shd w:val="clear" w:color="auto" w:fill="auto"/>
          </w:tcPr>
          <w:p w:rsidR="006E464D" w:rsidRDefault="006E464D" w:rsidP="002F6B06">
            <w:pPr>
              <w:rPr>
                <w:rFonts w:ascii="宋体" w:hAnsi="宋体"/>
                <w:sz w:val="18"/>
                <w:szCs w:val="18"/>
              </w:rPr>
            </w:pPr>
            <w:r>
              <w:rPr>
                <w:rFonts w:ascii="宋体" w:hAnsi="宋体" w:cs="Arial" w:hint="eastAsia"/>
                <w:sz w:val="18"/>
                <w:szCs w:val="18"/>
              </w:rPr>
              <w:t>Ex</w:t>
            </w:r>
            <w:r w:rsidRPr="006B4372">
              <w:rPr>
                <w:rFonts w:ascii="宋体" w:hAnsi="宋体" w:cs="Arial"/>
                <w:sz w:val="18"/>
                <w:szCs w:val="18"/>
              </w:rPr>
              <w:t>Operator</w:t>
            </w:r>
            <w:r>
              <w:rPr>
                <w:rFonts w:ascii="宋体" w:hAnsi="宋体" w:cs="Arial" w:hint="eastAsia"/>
                <w:sz w:val="18"/>
                <w:szCs w:val="18"/>
              </w:rPr>
              <w:t>No</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rPr>
                <w:rFonts w:ascii="宋体" w:hAnsi="宋体"/>
                <w:sz w:val="18"/>
                <w:szCs w:val="18"/>
              </w:rPr>
            </w:pPr>
            <w:r>
              <w:rPr>
                <w:rFonts w:ascii="宋体" w:hAnsi="宋体" w:hint="eastAsia"/>
                <w:sz w:val="18"/>
                <w:szCs w:val="18"/>
              </w:rPr>
              <w:t>出口收费员工号,入口为NULL。（6位）</w:t>
            </w:r>
          </w:p>
        </w:tc>
      </w:tr>
      <w:tr w:rsidR="006E464D" w:rsidRPr="00A511B6" w:rsidTr="00DD1817">
        <w:tc>
          <w:tcPr>
            <w:tcW w:w="1567" w:type="dxa"/>
            <w:shd w:val="clear" w:color="auto" w:fill="auto"/>
          </w:tcPr>
          <w:p w:rsidR="006E464D" w:rsidRPr="006B4372" w:rsidRDefault="006E464D" w:rsidP="002F6B06">
            <w:pPr>
              <w:rPr>
                <w:rFonts w:ascii="宋体" w:hAnsi="宋体"/>
                <w:sz w:val="18"/>
                <w:szCs w:val="18"/>
              </w:rPr>
            </w:pPr>
            <w:r>
              <w:rPr>
                <w:rFonts w:ascii="宋体" w:hAnsi="宋体" w:hint="eastAsia"/>
                <w:sz w:val="18"/>
                <w:szCs w:val="18"/>
              </w:rPr>
              <w:t>Ex</w:t>
            </w:r>
            <w:r w:rsidRPr="006B4372">
              <w:rPr>
                <w:rFonts w:ascii="宋体" w:hAnsi="宋体"/>
                <w:sz w:val="18"/>
                <w:szCs w:val="18"/>
              </w:rPr>
              <w:t>VehPlate</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Pr="006B4372" w:rsidRDefault="006E464D" w:rsidP="002F6B06">
            <w:pPr>
              <w:rPr>
                <w:rFonts w:ascii="宋体" w:hAnsi="宋体"/>
                <w:sz w:val="18"/>
                <w:szCs w:val="18"/>
              </w:rPr>
            </w:pPr>
            <w:r>
              <w:rPr>
                <w:rFonts w:ascii="宋体" w:hAnsi="宋体" w:hint="eastAsia"/>
                <w:sz w:val="18"/>
                <w:szCs w:val="18"/>
              </w:rPr>
              <w:t>出</w:t>
            </w:r>
            <w:r w:rsidRPr="006B4372">
              <w:rPr>
                <w:rFonts w:ascii="宋体" w:hAnsi="宋体" w:hint="eastAsia"/>
                <w:sz w:val="18"/>
                <w:szCs w:val="18"/>
              </w:rPr>
              <w:t>口车牌</w:t>
            </w:r>
            <w:r>
              <w:rPr>
                <w:rFonts w:ascii="宋体" w:hAnsi="宋体" w:hint="eastAsia"/>
                <w:sz w:val="18"/>
                <w:szCs w:val="18"/>
              </w:rPr>
              <w:t>,入口为NULL。（不超过12位）</w:t>
            </w:r>
          </w:p>
        </w:tc>
      </w:tr>
      <w:tr w:rsidR="006E464D" w:rsidRPr="00A511B6" w:rsidTr="00DD1817">
        <w:tc>
          <w:tcPr>
            <w:tcW w:w="1567" w:type="dxa"/>
            <w:shd w:val="clear" w:color="auto" w:fill="auto"/>
          </w:tcPr>
          <w:p w:rsidR="006E464D" w:rsidRPr="006B4372" w:rsidRDefault="006E464D" w:rsidP="002F6B06">
            <w:pPr>
              <w:rPr>
                <w:rFonts w:ascii="宋体" w:hAnsi="宋体"/>
                <w:sz w:val="18"/>
                <w:szCs w:val="18"/>
              </w:rPr>
            </w:pPr>
            <w:r>
              <w:rPr>
                <w:rFonts w:ascii="宋体" w:hAnsi="宋体" w:hint="eastAsia"/>
                <w:sz w:val="18"/>
                <w:szCs w:val="18"/>
              </w:rPr>
              <w:t>Ex</w:t>
            </w:r>
            <w:r w:rsidRPr="006B4372">
              <w:rPr>
                <w:rFonts w:ascii="宋体" w:hAnsi="宋体"/>
                <w:sz w:val="18"/>
                <w:szCs w:val="18"/>
              </w:rPr>
              <w:t>VehType</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rPr>
                <w:rFonts w:ascii="宋体" w:hAnsi="宋体"/>
                <w:sz w:val="18"/>
                <w:szCs w:val="18"/>
              </w:rPr>
            </w:pPr>
            <w:r>
              <w:rPr>
                <w:rFonts w:ascii="宋体" w:hAnsi="宋体" w:hint="eastAsia"/>
                <w:sz w:val="18"/>
                <w:szCs w:val="18"/>
              </w:rPr>
              <w:t>出</w:t>
            </w:r>
            <w:r w:rsidRPr="006B4372">
              <w:rPr>
                <w:rFonts w:ascii="宋体" w:hAnsi="宋体" w:hint="eastAsia"/>
                <w:sz w:val="18"/>
                <w:szCs w:val="18"/>
              </w:rPr>
              <w:t>口车型</w:t>
            </w:r>
            <w:r>
              <w:rPr>
                <w:rFonts w:ascii="宋体" w:hAnsi="宋体" w:hint="eastAsia"/>
                <w:sz w:val="18"/>
                <w:szCs w:val="18"/>
              </w:rPr>
              <w:t>,入口为255。(不超过1字节整数的表示范围)</w:t>
            </w:r>
          </w:p>
          <w:p w:rsidR="006E464D" w:rsidRPr="003E46B0" w:rsidRDefault="006E464D" w:rsidP="002F6B06">
            <w:pPr>
              <w:rPr>
                <w:rFonts w:ascii="宋体" w:hAnsi="宋体"/>
                <w:sz w:val="18"/>
                <w:szCs w:val="18"/>
              </w:rPr>
            </w:pPr>
            <w:r>
              <w:rPr>
                <w:rFonts w:ascii="宋体" w:hAnsi="宋体" w:hint="eastAsia"/>
                <w:sz w:val="18"/>
                <w:szCs w:val="18"/>
              </w:rPr>
              <w:t>1：</w:t>
            </w:r>
            <w:r w:rsidRPr="003E46B0">
              <w:rPr>
                <w:rFonts w:ascii="宋体" w:hAnsi="宋体" w:hint="eastAsia"/>
                <w:sz w:val="18"/>
                <w:szCs w:val="18"/>
              </w:rPr>
              <w:t>一型车</w:t>
            </w:r>
            <w:r>
              <w:rPr>
                <w:rFonts w:ascii="宋体" w:hAnsi="宋体" w:hint="eastAsia"/>
                <w:sz w:val="18"/>
                <w:szCs w:val="18"/>
              </w:rPr>
              <w:t>2：</w:t>
            </w:r>
            <w:r w:rsidRPr="003E46B0">
              <w:rPr>
                <w:rFonts w:ascii="宋体" w:hAnsi="宋体" w:hint="eastAsia"/>
                <w:sz w:val="18"/>
                <w:szCs w:val="18"/>
              </w:rPr>
              <w:t>二型车</w:t>
            </w:r>
            <w:r>
              <w:rPr>
                <w:rFonts w:ascii="宋体" w:hAnsi="宋体" w:hint="eastAsia"/>
                <w:sz w:val="18"/>
                <w:szCs w:val="18"/>
              </w:rPr>
              <w:t>3：</w:t>
            </w:r>
            <w:r w:rsidRPr="003E46B0">
              <w:rPr>
                <w:rFonts w:ascii="宋体" w:hAnsi="宋体" w:hint="eastAsia"/>
                <w:sz w:val="18"/>
                <w:szCs w:val="18"/>
              </w:rPr>
              <w:t>三型车</w:t>
            </w:r>
            <w:r>
              <w:rPr>
                <w:rFonts w:ascii="宋体" w:hAnsi="宋体" w:hint="eastAsia"/>
                <w:sz w:val="18"/>
                <w:szCs w:val="18"/>
              </w:rPr>
              <w:t>4：</w:t>
            </w:r>
            <w:r w:rsidRPr="003E46B0">
              <w:rPr>
                <w:rFonts w:ascii="宋体" w:hAnsi="宋体" w:hint="eastAsia"/>
                <w:sz w:val="18"/>
                <w:szCs w:val="18"/>
              </w:rPr>
              <w:t>四型车</w:t>
            </w:r>
            <w:r>
              <w:rPr>
                <w:rFonts w:ascii="宋体" w:hAnsi="宋体" w:hint="eastAsia"/>
                <w:sz w:val="18"/>
                <w:szCs w:val="18"/>
              </w:rPr>
              <w:t>:5：</w:t>
            </w:r>
            <w:r w:rsidRPr="003E46B0">
              <w:rPr>
                <w:rFonts w:ascii="宋体" w:hAnsi="宋体" w:hint="eastAsia"/>
                <w:sz w:val="18"/>
                <w:szCs w:val="18"/>
              </w:rPr>
              <w:t>五</w:t>
            </w:r>
            <w:r w:rsidRPr="003E46B0">
              <w:rPr>
                <w:rFonts w:ascii="宋体" w:hAnsi="宋体" w:hint="eastAsia"/>
                <w:sz w:val="18"/>
                <w:szCs w:val="18"/>
              </w:rPr>
              <w:lastRenderedPageBreak/>
              <w:t>型车</w:t>
            </w:r>
            <w:r>
              <w:rPr>
                <w:rFonts w:ascii="宋体" w:hAnsi="宋体" w:hint="eastAsia"/>
                <w:sz w:val="18"/>
                <w:szCs w:val="18"/>
              </w:rPr>
              <w:t>6：</w:t>
            </w:r>
            <w:r w:rsidRPr="003E46B0">
              <w:rPr>
                <w:rFonts w:ascii="宋体" w:hAnsi="宋体" w:hint="eastAsia"/>
                <w:sz w:val="18"/>
                <w:szCs w:val="18"/>
              </w:rPr>
              <w:t>六型车</w:t>
            </w:r>
            <w:r>
              <w:rPr>
                <w:rFonts w:ascii="宋体" w:hAnsi="宋体" w:hint="eastAsia"/>
                <w:sz w:val="18"/>
                <w:szCs w:val="18"/>
              </w:rPr>
              <w:t>7-10</w:t>
            </w:r>
            <w:r w:rsidRPr="003E46B0">
              <w:rPr>
                <w:rFonts w:ascii="宋体" w:hAnsi="宋体" w:hint="eastAsia"/>
                <w:sz w:val="18"/>
                <w:szCs w:val="18"/>
              </w:rPr>
              <w:t>自定义</w:t>
            </w:r>
          </w:p>
          <w:p w:rsidR="006E464D" w:rsidRPr="006B4372" w:rsidRDefault="006E464D" w:rsidP="002F6B06">
            <w:pPr>
              <w:rPr>
                <w:rFonts w:ascii="宋体" w:hAnsi="宋体"/>
                <w:sz w:val="18"/>
                <w:szCs w:val="18"/>
              </w:rPr>
            </w:pPr>
            <w:r w:rsidRPr="003E46B0">
              <w:rPr>
                <w:rFonts w:ascii="宋体" w:hAnsi="宋体" w:hint="eastAsia"/>
                <w:sz w:val="18"/>
                <w:szCs w:val="18"/>
              </w:rPr>
              <w:t>11-20</w:t>
            </w:r>
            <w:r>
              <w:rPr>
                <w:rFonts w:ascii="宋体" w:hAnsi="宋体" w:hint="eastAsia"/>
                <w:sz w:val="18"/>
                <w:szCs w:val="18"/>
              </w:rPr>
              <w:t>：用于计重收费货车车型分类:11：</w:t>
            </w:r>
            <w:r w:rsidRPr="003E46B0">
              <w:rPr>
                <w:rFonts w:ascii="宋体" w:hAnsi="宋体" w:hint="eastAsia"/>
                <w:sz w:val="18"/>
                <w:szCs w:val="18"/>
              </w:rPr>
              <w:t>一型车</w:t>
            </w:r>
            <w:r>
              <w:rPr>
                <w:rFonts w:ascii="宋体" w:hAnsi="宋体" w:hint="eastAsia"/>
                <w:sz w:val="18"/>
                <w:szCs w:val="18"/>
              </w:rPr>
              <w:t>12：</w:t>
            </w:r>
            <w:r w:rsidRPr="003E46B0">
              <w:rPr>
                <w:rFonts w:ascii="宋体" w:hAnsi="宋体" w:hint="eastAsia"/>
                <w:sz w:val="18"/>
                <w:szCs w:val="18"/>
              </w:rPr>
              <w:t>二型车</w:t>
            </w:r>
            <w:r>
              <w:rPr>
                <w:rFonts w:ascii="宋体" w:hAnsi="宋体" w:hint="eastAsia"/>
                <w:sz w:val="18"/>
                <w:szCs w:val="18"/>
              </w:rPr>
              <w:t>:13：</w:t>
            </w:r>
            <w:r w:rsidRPr="003E46B0">
              <w:rPr>
                <w:rFonts w:ascii="宋体" w:hAnsi="宋体" w:hint="eastAsia"/>
                <w:sz w:val="18"/>
                <w:szCs w:val="18"/>
              </w:rPr>
              <w:t>三型车</w:t>
            </w:r>
            <w:r>
              <w:rPr>
                <w:rFonts w:ascii="宋体" w:hAnsi="宋体" w:hint="eastAsia"/>
                <w:sz w:val="18"/>
                <w:szCs w:val="18"/>
              </w:rPr>
              <w:t>:14：</w:t>
            </w:r>
            <w:r w:rsidRPr="003E46B0">
              <w:rPr>
                <w:rFonts w:ascii="宋体" w:hAnsi="宋体" w:hint="eastAsia"/>
                <w:sz w:val="18"/>
                <w:szCs w:val="18"/>
              </w:rPr>
              <w:t>四型车</w:t>
            </w:r>
            <w:r>
              <w:rPr>
                <w:rFonts w:ascii="宋体" w:hAnsi="宋体" w:hint="eastAsia"/>
                <w:sz w:val="18"/>
                <w:szCs w:val="18"/>
              </w:rPr>
              <w:t>15：</w:t>
            </w:r>
            <w:r w:rsidRPr="003E46B0">
              <w:rPr>
                <w:rFonts w:ascii="宋体" w:hAnsi="宋体" w:hint="eastAsia"/>
                <w:sz w:val="18"/>
                <w:szCs w:val="18"/>
              </w:rPr>
              <w:t>五型车</w:t>
            </w:r>
            <w:r>
              <w:rPr>
                <w:rFonts w:ascii="宋体" w:hAnsi="宋体" w:hint="eastAsia"/>
                <w:sz w:val="18"/>
                <w:szCs w:val="18"/>
              </w:rPr>
              <w:t>:16：</w:t>
            </w:r>
            <w:r w:rsidRPr="003E46B0">
              <w:rPr>
                <w:rFonts w:ascii="宋体" w:hAnsi="宋体" w:hint="eastAsia"/>
                <w:sz w:val="18"/>
                <w:szCs w:val="18"/>
              </w:rPr>
              <w:t>六型车</w:t>
            </w:r>
            <w:r>
              <w:rPr>
                <w:rFonts w:ascii="宋体" w:hAnsi="宋体" w:hint="eastAsia"/>
                <w:sz w:val="18"/>
                <w:szCs w:val="18"/>
              </w:rPr>
              <w:t>:17-20：</w:t>
            </w:r>
            <w:r w:rsidRPr="003E46B0">
              <w:rPr>
                <w:rFonts w:ascii="宋体" w:hAnsi="宋体" w:hint="eastAsia"/>
                <w:sz w:val="18"/>
                <w:szCs w:val="18"/>
              </w:rPr>
              <w:t>自定义</w:t>
            </w:r>
          </w:p>
        </w:tc>
      </w:tr>
      <w:tr w:rsidR="006E464D" w:rsidRPr="00A511B6" w:rsidTr="00DD1817">
        <w:tc>
          <w:tcPr>
            <w:tcW w:w="1567" w:type="dxa"/>
            <w:shd w:val="clear" w:color="auto" w:fill="auto"/>
          </w:tcPr>
          <w:p w:rsidR="006E464D" w:rsidRPr="006B4372" w:rsidRDefault="006E464D" w:rsidP="002F6B06">
            <w:pPr>
              <w:rPr>
                <w:rFonts w:ascii="宋体" w:hAnsi="宋体"/>
                <w:sz w:val="18"/>
                <w:szCs w:val="18"/>
              </w:rPr>
            </w:pPr>
            <w:r>
              <w:rPr>
                <w:rFonts w:ascii="宋体" w:hAnsi="宋体" w:hint="eastAsia"/>
                <w:sz w:val="18"/>
                <w:szCs w:val="18"/>
              </w:rPr>
              <w:lastRenderedPageBreak/>
              <w:t>Ex</w:t>
            </w:r>
            <w:r w:rsidRPr="006B4372">
              <w:rPr>
                <w:rFonts w:ascii="宋体" w:hAnsi="宋体"/>
                <w:sz w:val="18"/>
                <w:szCs w:val="18"/>
              </w:rPr>
              <w:t>VehClass</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rPr>
                <w:rFonts w:ascii="宋体" w:hAnsi="宋体"/>
                <w:sz w:val="18"/>
                <w:szCs w:val="18"/>
              </w:rPr>
            </w:pPr>
            <w:r>
              <w:rPr>
                <w:rFonts w:ascii="宋体" w:hAnsi="宋体" w:hint="eastAsia"/>
                <w:sz w:val="18"/>
                <w:szCs w:val="18"/>
              </w:rPr>
              <w:t>出</w:t>
            </w:r>
            <w:r w:rsidRPr="006B4372">
              <w:rPr>
                <w:rFonts w:ascii="宋体" w:hAnsi="宋体" w:hint="eastAsia"/>
                <w:sz w:val="18"/>
                <w:szCs w:val="18"/>
              </w:rPr>
              <w:t>口车种</w:t>
            </w:r>
            <w:r>
              <w:rPr>
                <w:rFonts w:ascii="宋体" w:hAnsi="宋体" w:hint="eastAsia"/>
                <w:sz w:val="18"/>
                <w:szCs w:val="18"/>
              </w:rPr>
              <w:t>,入口为255。（不超过1字节整数的表示范围)</w:t>
            </w:r>
          </w:p>
          <w:p w:rsidR="006E464D" w:rsidRPr="006B4372" w:rsidRDefault="006E464D" w:rsidP="002F6B06">
            <w:pPr>
              <w:rPr>
                <w:rFonts w:ascii="宋体" w:hAnsi="宋体"/>
                <w:sz w:val="18"/>
                <w:szCs w:val="18"/>
              </w:rPr>
            </w:pPr>
            <w:r w:rsidRPr="005266B0">
              <w:rPr>
                <w:rFonts w:ascii="宋体" w:hAnsi="宋体" w:hint="eastAsia"/>
                <w:sz w:val="18"/>
                <w:szCs w:val="18"/>
              </w:rPr>
              <w:t>0：普通车:6：公务车8：军警车10紧急车12免费车14车队0-20内其他：自定义；21-255：保留</w:t>
            </w:r>
          </w:p>
        </w:tc>
      </w:tr>
      <w:tr w:rsidR="006E464D" w:rsidRPr="00A511B6" w:rsidTr="00DD1817">
        <w:tc>
          <w:tcPr>
            <w:tcW w:w="1567" w:type="dxa"/>
            <w:shd w:val="clear" w:color="auto" w:fill="auto"/>
          </w:tcPr>
          <w:p w:rsidR="006E464D" w:rsidRPr="00AF2DBC" w:rsidRDefault="006E464D" w:rsidP="002F6B06">
            <w:pPr>
              <w:rPr>
                <w:rFonts w:ascii="宋体" w:hAnsi="宋体"/>
                <w:sz w:val="18"/>
                <w:szCs w:val="18"/>
              </w:rPr>
            </w:pPr>
            <w:r>
              <w:rPr>
                <w:rFonts w:ascii="宋体" w:hAnsi="宋体" w:hint="eastAsia"/>
                <w:sz w:val="18"/>
                <w:szCs w:val="18"/>
              </w:rPr>
              <w:t>EnTime</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Pr="00AF2DBC" w:rsidRDefault="006E464D" w:rsidP="002F6B06">
            <w:pPr>
              <w:rPr>
                <w:rFonts w:ascii="宋体" w:hAnsi="宋体"/>
                <w:sz w:val="18"/>
                <w:szCs w:val="18"/>
              </w:rPr>
            </w:pPr>
            <w:r>
              <w:rPr>
                <w:rFonts w:ascii="宋体" w:hAnsi="宋体" w:hint="eastAsia"/>
                <w:sz w:val="18"/>
                <w:szCs w:val="18"/>
              </w:rPr>
              <w:t>入口时间（yy</w:t>
            </w:r>
            <w:r w:rsidRPr="006B4372">
              <w:rPr>
                <w:rFonts w:ascii="宋体" w:hAnsi="宋体" w:hint="eastAsia"/>
                <w:sz w:val="18"/>
                <w:szCs w:val="18"/>
              </w:rPr>
              <w:t>yymmddhhmmss</w:t>
            </w:r>
            <w:r>
              <w:rPr>
                <w:rFonts w:ascii="宋体" w:hAnsi="宋体" w:hint="eastAsia"/>
                <w:sz w:val="18"/>
                <w:szCs w:val="18"/>
              </w:rPr>
              <w:t>）,出口时从卡片读取。</w:t>
            </w:r>
          </w:p>
        </w:tc>
      </w:tr>
      <w:tr w:rsidR="006E464D" w:rsidRPr="00A511B6" w:rsidTr="00DD1817">
        <w:tc>
          <w:tcPr>
            <w:tcW w:w="1567" w:type="dxa"/>
            <w:shd w:val="clear" w:color="auto" w:fill="auto"/>
          </w:tcPr>
          <w:p w:rsidR="006E464D" w:rsidRDefault="006E464D" w:rsidP="002F6B06">
            <w:pPr>
              <w:rPr>
                <w:rFonts w:ascii="宋体" w:hAnsi="宋体"/>
                <w:sz w:val="18"/>
                <w:szCs w:val="18"/>
              </w:rPr>
            </w:pPr>
            <w:r>
              <w:rPr>
                <w:rFonts w:ascii="宋体" w:hAnsi="宋体" w:hint="eastAsia"/>
                <w:sz w:val="18"/>
                <w:szCs w:val="18"/>
              </w:rPr>
              <w:t>En</w:t>
            </w:r>
            <w:r w:rsidRPr="006B4372">
              <w:rPr>
                <w:rFonts w:ascii="宋体" w:hAnsi="宋体" w:cs="Arial"/>
                <w:sz w:val="18"/>
                <w:szCs w:val="18"/>
              </w:rPr>
              <w:t>OperatorNo</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rPr>
                <w:rFonts w:ascii="宋体" w:hAnsi="宋体"/>
                <w:sz w:val="18"/>
                <w:szCs w:val="18"/>
              </w:rPr>
            </w:pPr>
            <w:r>
              <w:rPr>
                <w:rFonts w:ascii="宋体" w:hAnsi="宋体" w:hint="eastAsia"/>
                <w:sz w:val="18"/>
                <w:szCs w:val="18"/>
              </w:rPr>
              <w:t>入口收费员工号,出口时从卡片读取。（6位）</w:t>
            </w:r>
          </w:p>
        </w:tc>
      </w:tr>
      <w:tr w:rsidR="006E464D" w:rsidRPr="00A511B6" w:rsidTr="00DD1817">
        <w:tc>
          <w:tcPr>
            <w:tcW w:w="1567" w:type="dxa"/>
            <w:shd w:val="clear" w:color="auto" w:fill="auto"/>
          </w:tcPr>
          <w:p w:rsidR="006E464D" w:rsidRPr="006B4372" w:rsidRDefault="006E464D" w:rsidP="002F6B06">
            <w:pPr>
              <w:rPr>
                <w:rFonts w:ascii="宋体" w:hAnsi="宋体"/>
                <w:sz w:val="18"/>
                <w:szCs w:val="18"/>
              </w:rPr>
            </w:pPr>
            <w:r>
              <w:rPr>
                <w:rFonts w:ascii="宋体" w:hAnsi="宋体" w:cs="Arial" w:hint="eastAsia"/>
                <w:sz w:val="18"/>
                <w:szCs w:val="18"/>
              </w:rPr>
              <w:t>En</w:t>
            </w:r>
            <w:r>
              <w:rPr>
                <w:rFonts w:ascii="宋体" w:hAnsi="宋体" w:hint="eastAsia"/>
                <w:sz w:val="18"/>
                <w:szCs w:val="18"/>
              </w:rPr>
              <w:t>AreaNo</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Pr="006B4372" w:rsidRDefault="006E464D" w:rsidP="002F6B06">
            <w:pPr>
              <w:rPr>
                <w:rFonts w:ascii="宋体" w:hAnsi="宋体"/>
                <w:sz w:val="18"/>
                <w:szCs w:val="18"/>
              </w:rPr>
            </w:pPr>
            <w:r>
              <w:rPr>
                <w:rFonts w:ascii="宋体" w:hAnsi="宋体" w:hint="eastAsia"/>
                <w:sz w:val="18"/>
                <w:szCs w:val="18"/>
              </w:rPr>
              <w:t>入口小区</w:t>
            </w:r>
            <w:r w:rsidRPr="00AB1053">
              <w:rPr>
                <w:rFonts w:ascii="宋体" w:hAnsi="宋体" w:hint="eastAsia"/>
                <w:sz w:val="18"/>
                <w:szCs w:val="18"/>
              </w:rPr>
              <w:t>编码（4位）</w:t>
            </w:r>
          </w:p>
        </w:tc>
      </w:tr>
      <w:tr w:rsidR="006E464D" w:rsidRPr="00A511B6" w:rsidTr="00DD1817">
        <w:tc>
          <w:tcPr>
            <w:tcW w:w="1567" w:type="dxa"/>
            <w:shd w:val="clear" w:color="auto" w:fill="auto"/>
          </w:tcPr>
          <w:p w:rsidR="006E464D" w:rsidRDefault="006E464D" w:rsidP="002F6B06">
            <w:pPr>
              <w:rPr>
                <w:rFonts w:ascii="宋体" w:hAnsi="宋体" w:cs="Arial"/>
                <w:sz w:val="18"/>
                <w:szCs w:val="18"/>
              </w:rPr>
            </w:pPr>
            <w:r w:rsidRPr="00AB1053">
              <w:rPr>
                <w:rFonts w:ascii="宋体" w:hAnsi="宋体" w:cs="Arial" w:hint="eastAsia"/>
                <w:sz w:val="18"/>
                <w:szCs w:val="18"/>
              </w:rPr>
              <w:t>E</w:t>
            </w:r>
            <w:r>
              <w:rPr>
                <w:rFonts w:ascii="宋体" w:hAnsi="宋体" w:cs="Arial" w:hint="eastAsia"/>
                <w:sz w:val="18"/>
                <w:szCs w:val="18"/>
              </w:rPr>
              <w:t>n</w:t>
            </w:r>
            <w:r w:rsidRPr="00AB1053">
              <w:rPr>
                <w:rFonts w:ascii="宋体" w:hAnsi="宋体" w:hint="eastAsia"/>
                <w:sz w:val="18"/>
                <w:szCs w:val="18"/>
              </w:rPr>
              <w:t>GateNo</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tabs>
                <w:tab w:val="left" w:pos="1260"/>
              </w:tabs>
              <w:rPr>
                <w:rFonts w:ascii="宋体" w:hAnsi="宋体"/>
                <w:sz w:val="18"/>
                <w:szCs w:val="18"/>
              </w:rPr>
            </w:pPr>
            <w:r>
              <w:rPr>
                <w:rFonts w:ascii="宋体" w:hAnsi="宋体" w:hint="eastAsia"/>
                <w:sz w:val="18"/>
                <w:szCs w:val="18"/>
              </w:rPr>
              <w:t>入</w:t>
            </w:r>
            <w:r w:rsidRPr="00AB1053">
              <w:rPr>
                <w:rFonts w:ascii="宋体" w:hAnsi="宋体" w:hint="eastAsia"/>
                <w:sz w:val="18"/>
                <w:szCs w:val="18"/>
              </w:rPr>
              <w:t>口大门编码 (2位)</w:t>
            </w:r>
          </w:p>
        </w:tc>
      </w:tr>
      <w:tr w:rsidR="006E464D" w:rsidRPr="00A511B6" w:rsidTr="00DD1817">
        <w:tc>
          <w:tcPr>
            <w:tcW w:w="1567" w:type="dxa"/>
            <w:shd w:val="clear" w:color="auto" w:fill="auto"/>
          </w:tcPr>
          <w:p w:rsidR="006E464D" w:rsidRDefault="006E464D" w:rsidP="002F6B06">
            <w:pPr>
              <w:rPr>
                <w:rFonts w:ascii="宋体" w:hAnsi="宋体" w:cs="Arial"/>
                <w:sz w:val="18"/>
                <w:szCs w:val="18"/>
              </w:rPr>
            </w:pPr>
            <w:r>
              <w:rPr>
                <w:rFonts w:ascii="宋体" w:hAnsi="宋体" w:cs="Arial" w:hint="eastAsia"/>
                <w:sz w:val="18"/>
                <w:szCs w:val="18"/>
              </w:rPr>
              <w:t>En</w:t>
            </w:r>
            <w:r w:rsidRPr="00AB1053">
              <w:rPr>
                <w:rFonts w:ascii="宋体" w:hAnsi="宋体" w:hint="eastAsia"/>
                <w:sz w:val="18"/>
                <w:szCs w:val="18"/>
              </w:rPr>
              <w:t>LaneNo</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rPr>
                <w:rFonts w:ascii="宋体" w:hAnsi="宋体"/>
                <w:sz w:val="18"/>
                <w:szCs w:val="18"/>
              </w:rPr>
            </w:pPr>
            <w:r>
              <w:rPr>
                <w:rFonts w:ascii="宋体" w:hAnsi="宋体" w:hint="eastAsia"/>
                <w:sz w:val="18"/>
                <w:szCs w:val="18"/>
              </w:rPr>
              <w:t>入</w:t>
            </w:r>
            <w:r w:rsidRPr="00AB1053">
              <w:rPr>
                <w:rFonts w:ascii="宋体" w:hAnsi="宋体" w:hint="eastAsia"/>
                <w:sz w:val="18"/>
                <w:szCs w:val="18"/>
              </w:rPr>
              <w:t>口车道编码 (2位)。</w:t>
            </w:r>
          </w:p>
        </w:tc>
      </w:tr>
      <w:tr w:rsidR="006E464D" w:rsidRPr="00A511B6" w:rsidTr="00DD1817">
        <w:tc>
          <w:tcPr>
            <w:tcW w:w="1567" w:type="dxa"/>
            <w:shd w:val="clear" w:color="auto" w:fill="auto"/>
          </w:tcPr>
          <w:p w:rsidR="006E464D" w:rsidRPr="006B4372" w:rsidRDefault="006E464D" w:rsidP="002F6B06">
            <w:pPr>
              <w:rPr>
                <w:rFonts w:ascii="宋体" w:hAnsi="宋体"/>
                <w:sz w:val="18"/>
                <w:szCs w:val="18"/>
              </w:rPr>
            </w:pPr>
            <w:r>
              <w:rPr>
                <w:rFonts w:ascii="宋体" w:hAnsi="宋体" w:cs="Arial" w:hint="eastAsia"/>
                <w:sz w:val="18"/>
                <w:szCs w:val="18"/>
              </w:rPr>
              <w:t>En</w:t>
            </w:r>
            <w:r w:rsidRPr="006B4372">
              <w:rPr>
                <w:rFonts w:ascii="宋体" w:hAnsi="宋体"/>
                <w:sz w:val="18"/>
                <w:szCs w:val="18"/>
              </w:rPr>
              <w:t>VehPlate</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Pr="006B4372" w:rsidRDefault="006E464D" w:rsidP="002F6B06">
            <w:pPr>
              <w:rPr>
                <w:rFonts w:ascii="宋体" w:hAnsi="宋体"/>
                <w:sz w:val="18"/>
                <w:szCs w:val="18"/>
              </w:rPr>
            </w:pPr>
            <w:r w:rsidRPr="006B4372">
              <w:rPr>
                <w:rFonts w:ascii="宋体" w:hAnsi="宋体" w:hint="eastAsia"/>
                <w:sz w:val="18"/>
                <w:szCs w:val="18"/>
              </w:rPr>
              <w:t>入口车牌</w:t>
            </w:r>
            <w:r>
              <w:rPr>
                <w:rFonts w:ascii="宋体" w:hAnsi="宋体" w:hint="eastAsia"/>
                <w:sz w:val="18"/>
                <w:szCs w:val="18"/>
              </w:rPr>
              <w:t>,出口时从卡片入口信息文件读取。（不超过12位）</w:t>
            </w:r>
          </w:p>
        </w:tc>
      </w:tr>
      <w:tr w:rsidR="006E464D" w:rsidRPr="00A511B6" w:rsidTr="00DD1817">
        <w:tc>
          <w:tcPr>
            <w:tcW w:w="1567" w:type="dxa"/>
            <w:shd w:val="clear" w:color="auto" w:fill="auto"/>
          </w:tcPr>
          <w:p w:rsidR="006E464D" w:rsidRPr="006B4372" w:rsidRDefault="006E464D" w:rsidP="002F6B06">
            <w:pPr>
              <w:rPr>
                <w:rFonts w:ascii="宋体" w:hAnsi="宋体"/>
                <w:sz w:val="18"/>
                <w:szCs w:val="18"/>
              </w:rPr>
            </w:pPr>
            <w:r>
              <w:rPr>
                <w:rFonts w:ascii="宋体" w:hAnsi="宋体" w:cs="Arial" w:hint="eastAsia"/>
                <w:sz w:val="18"/>
                <w:szCs w:val="18"/>
              </w:rPr>
              <w:t>En</w:t>
            </w:r>
            <w:r w:rsidRPr="006B4372">
              <w:rPr>
                <w:rFonts w:ascii="宋体" w:hAnsi="宋体"/>
                <w:sz w:val="18"/>
                <w:szCs w:val="18"/>
              </w:rPr>
              <w:t>VehType</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rPr>
                <w:rFonts w:ascii="宋体" w:hAnsi="宋体"/>
                <w:sz w:val="18"/>
                <w:szCs w:val="18"/>
              </w:rPr>
            </w:pPr>
            <w:r w:rsidRPr="006B4372">
              <w:rPr>
                <w:rFonts w:ascii="宋体" w:hAnsi="宋体" w:hint="eastAsia"/>
                <w:sz w:val="18"/>
                <w:szCs w:val="18"/>
              </w:rPr>
              <w:t>入口车型</w:t>
            </w:r>
            <w:r>
              <w:rPr>
                <w:rFonts w:ascii="宋体" w:hAnsi="宋体" w:hint="eastAsia"/>
                <w:sz w:val="18"/>
                <w:szCs w:val="18"/>
              </w:rPr>
              <w:t>,出口时从卡片入口信息文件读取。（不超过1字节整数的表示范围)</w:t>
            </w:r>
          </w:p>
          <w:p w:rsidR="006E464D" w:rsidRPr="003E46B0" w:rsidRDefault="006E464D" w:rsidP="002F6B06">
            <w:pPr>
              <w:rPr>
                <w:rFonts w:ascii="宋体" w:hAnsi="宋体"/>
                <w:sz w:val="18"/>
                <w:szCs w:val="18"/>
              </w:rPr>
            </w:pPr>
            <w:r>
              <w:rPr>
                <w:rFonts w:ascii="宋体" w:hAnsi="宋体" w:hint="eastAsia"/>
                <w:sz w:val="18"/>
                <w:szCs w:val="18"/>
              </w:rPr>
              <w:t>1：</w:t>
            </w:r>
            <w:r w:rsidRPr="003E46B0">
              <w:rPr>
                <w:rFonts w:ascii="宋体" w:hAnsi="宋体" w:hint="eastAsia"/>
                <w:sz w:val="18"/>
                <w:szCs w:val="18"/>
              </w:rPr>
              <w:t>一型车</w:t>
            </w:r>
            <w:r>
              <w:rPr>
                <w:rFonts w:ascii="宋体" w:hAnsi="宋体" w:hint="eastAsia"/>
                <w:sz w:val="18"/>
                <w:szCs w:val="18"/>
              </w:rPr>
              <w:t>2：</w:t>
            </w:r>
            <w:r w:rsidRPr="003E46B0">
              <w:rPr>
                <w:rFonts w:ascii="宋体" w:hAnsi="宋体" w:hint="eastAsia"/>
                <w:sz w:val="18"/>
                <w:szCs w:val="18"/>
              </w:rPr>
              <w:t>二型车</w:t>
            </w:r>
            <w:r>
              <w:rPr>
                <w:rFonts w:ascii="宋体" w:hAnsi="宋体" w:hint="eastAsia"/>
                <w:sz w:val="18"/>
                <w:szCs w:val="18"/>
              </w:rPr>
              <w:t>3：</w:t>
            </w:r>
            <w:r w:rsidRPr="003E46B0">
              <w:rPr>
                <w:rFonts w:ascii="宋体" w:hAnsi="宋体" w:hint="eastAsia"/>
                <w:sz w:val="18"/>
                <w:szCs w:val="18"/>
              </w:rPr>
              <w:t>三型车</w:t>
            </w:r>
            <w:r>
              <w:rPr>
                <w:rFonts w:ascii="宋体" w:hAnsi="宋体" w:hint="eastAsia"/>
                <w:sz w:val="18"/>
                <w:szCs w:val="18"/>
              </w:rPr>
              <w:t>4：</w:t>
            </w:r>
            <w:r w:rsidRPr="003E46B0">
              <w:rPr>
                <w:rFonts w:ascii="宋体" w:hAnsi="宋体" w:hint="eastAsia"/>
                <w:sz w:val="18"/>
                <w:szCs w:val="18"/>
              </w:rPr>
              <w:t>四型车</w:t>
            </w:r>
            <w:r>
              <w:rPr>
                <w:rFonts w:ascii="宋体" w:hAnsi="宋体" w:hint="eastAsia"/>
                <w:sz w:val="18"/>
                <w:szCs w:val="18"/>
              </w:rPr>
              <w:t>:5：</w:t>
            </w:r>
            <w:r w:rsidRPr="003E46B0">
              <w:rPr>
                <w:rFonts w:ascii="宋体" w:hAnsi="宋体" w:hint="eastAsia"/>
                <w:sz w:val="18"/>
                <w:szCs w:val="18"/>
              </w:rPr>
              <w:t>五型车</w:t>
            </w:r>
            <w:r>
              <w:rPr>
                <w:rFonts w:ascii="宋体" w:hAnsi="宋体" w:hint="eastAsia"/>
                <w:sz w:val="18"/>
                <w:szCs w:val="18"/>
              </w:rPr>
              <w:t>6：</w:t>
            </w:r>
            <w:r w:rsidRPr="003E46B0">
              <w:rPr>
                <w:rFonts w:ascii="宋体" w:hAnsi="宋体" w:hint="eastAsia"/>
                <w:sz w:val="18"/>
                <w:szCs w:val="18"/>
              </w:rPr>
              <w:t>六型车</w:t>
            </w:r>
            <w:r>
              <w:rPr>
                <w:rFonts w:ascii="宋体" w:hAnsi="宋体" w:hint="eastAsia"/>
                <w:sz w:val="18"/>
                <w:szCs w:val="18"/>
              </w:rPr>
              <w:t>7-10</w:t>
            </w:r>
            <w:r w:rsidRPr="003E46B0">
              <w:rPr>
                <w:rFonts w:ascii="宋体" w:hAnsi="宋体" w:hint="eastAsia"/>
                <w:sz w:val="18"/>
                <w:szCs w:val="18"/>
              </w:rPr>
              <w:t>自定义</w:t>
            </w:r>
          </w:p>
          <w:p w:rsidR="006E464D" w:rsidRPr="006B4372" w:rsidRDefault="006E464D" w:rsidP="002F6B06">
            <w:pPr>
              <w:rPr>
                <w:rFonts w:ascii="宋体" w:hAnsi="宋体"/>
                <w:sz w:val="18"/>
                <w:szCs w:val="18"/>
              </w:rPr>
            </w:pPr>
            <w:r w:rsidRPr="003E46B0">
              <w:rPr>
                <w:rFonts w:ascii="宋体" w:hAnsi="宋体" w:hint="eastAsia"/>
                <w:sz w:val="18"/>
                <w:szCs w:val="18"/>
              </w:rPr>
              <w:t>11-20</w:t>
            </w:r>
            <w:r>
              <w:rPr>
                <w:rFonts w:ascii="宋体" w:hAnsi="宋体" w:hint="eastAsia"/>
                <w:sz w:val="18"/>
                <w:szCs w:val="18"/>
              </w:rPr>
              <w:t>：用于计重收费货车车型分类:11：</w:t>
            </w:r>
            <w:r w:rsidRPr="003E46B0">
              <w:rPr>
                <w:rFonts w:ascii="宋体" w:hAnsi="宋体" w:hint="eastAsia"/>
                <w:sz w:val="18"/>
                <w:szCs w:val="18"/>
              </w:rPr>
              <w:t>一型车</w:t>
            </w:r>
            <w:r>
              <w:rPr>
                <w:rFonts w:ascii="宋体" w:hAnsi="宋体" w:hint="eastAsia"/>
                <w:sz w:val="18"/>
                <w:szCs w:val="18"/>
              </w:rPr>
              <w:t>12：</w:t>
            </w:r>
            <w:r w:rsidRPr="003E46B0">
              <w:rPr>
                <w:rFonts w:ascii="宋体" w:hAnsi="宋体" w:hint="eastAsia"/>
                <w:sz w:val="18"/>
                <w:szCs w:val="18"/>
              </w:rPr>
              <w:t>二型车</w:t>
            </w:r>
            <w:r>
              <w:rPr>
                <w:rFonts w:ascii="宋体" w:hAnsi="宋体" w:hint="eastAsia"/>
                <w:sz w:val="18"/>
                <w:szCs w:val="18"/>
              </w:rPr>
              <w:t>:13：</w:t>
            </w:r>
            <w:r w:rsidRPr="003E46B0">
              <w:rPr>
                <w:rFonts w:ascii="宋体" w:hAnsi="宋体" w:hint="eastAsia"/>
                <w:sz w:val="18"/>
                <w:szCs w:val="18"/>
              </w:rPr>
              <w:t>三型车</w:t>
            </w:r>
            <w:r>
              <w:rPr>
                <w:rFonts w:ascii="宋体" w:hAnsi="宋体" w:hint="eastAsia"/>
                <w:sz w:val="18"/>
                <w:szCs w:val="18"/>
              </w:rPr>
              <w:t>:14：</w:t>
            </w:r>
            <w:r w:rsidRPr="003E46B0">
              <w:rPr>
                <w:rFonts w:ascii="宋体" w:hAnsi="宋体" w:hint="eastAsia"/>
                <w:sz w:val="18"/>
                <w:szCs w:val="18"/>
              </w:rPr>
              <w:t>四型车</w:t>
            </w:r>
            <w:r>
              <w:rPr>
                <w:rFonts w:ascii="宋体" w:hAnsi="宋体" w:hint="eastAsia"/>
                <w:sz w:val="18"/>
                <w:szCs w:val="18"/>
              </w:rPr>
              <w:t>15：</w:t>
            </w:r>
            <w:r w:rsidRPr="003E46B0">
              <w:rPr>
                <w:rFonts w:ascii="宋体" w:hAnsi="宋体" w:hint="eastAsia"/>
                <w:sz w:val="18"/>
                <w:szCs w:val="18"/>
              </w:rPr>
              <w:t>五型车</w:t>
            </w:r>
            <w:r>
              <w:rPr>
                <w:rFonts w:ascii="宋体" w:hAnsi="宋体" w:hint="eastAsia"/>
                <w:sz w:val="18"/>
                <w:szCs w:val="18"/>
              </w:rPr>
              <w:t>:16：</w:t>
            </w:r>
            <w:r w:rsidRPr="003E46B0">
              <w:rPr>
                <w:rFonts w:ascii="宋体" w:hAnsi="宋体" w:hint="eastAsia"/>
                <w:sz w:val="18"/>
                <w:szCs w:val="18"/>
              </w:rPr>
              <w:t>六型车</w:t>
            </w:r>
            <w:r>
              <w:rPr>
                <w:rFonts w:ascii="宋体" w:hAnsi="宋体" w:hint="eastAsia"/>
                <w:sz w:val="18"/>
                <w:szCs w:val="18"/>
              </w:rPr>
              <w:t>:17-20：</w:t>
            </w:r>
            <w:r w:rsidRPr="003E46B0">
              <w:rPr>
                <w:rFonts w:ascii="宋体" w:hAnsi="宋体" w:hint="eastAsia"/>
                <w:sz w:val="18"/>
                <w:szCs w:val="18"/>
              </w:rPr>
              <w:t>自定义</w:t>
            </w:r>
          </w:p>
        </w:tc>
      </w:tr>
      <w:tr w:rsidR="006E464D" w:rsidRPr="00A511B6" w:rsidTr="00DD1817">
        <w:tc>
          <w:tcPr>
            <w:tcW w:w="1567" w:type="dxa"/>
            <w:shd w:val="clear" w:color="auto" w:fill="auto"/>
          </w:tcPr>
          <w:p w:rsidR="006E464D" w:rsidRPr="006B4372" w:rsidRDefault="006E464D" w:rsidP="002F6B06">
            <w:pPr>
              <w:rPr>
                <w:rFonts w:ascii="宋体" w:hAnsi="宋体"/>
                <w:sz w:val="18"/>
                <w:szCs w:val="18"/>
              </w:rPr>
            </w:pPr>
            <w:r>
              <w:rPr>
                <w:rFonts w:ascii="宋体" w:hAnsi="宋体" w:cs="Arial" w:hint="eastAsia"/>
                <w:sz w:val="18"/>
                <w:szCs w:val="18"/>
              </w:rPr>
              <w:t>En</w:t>
            </w:r>
            <w:r w:rsidRPr="006B4372">
              <w:rPr>
                <w:rFonts w:ascii="宋体" w:hAnsi="宋体"/>
                <w:sz w:val="18"/>
                <w:szCs w:val="18"/>
              </w:rPr>
              <w:t>VehClass</w:t>
            </w:r>
          </w:p>
        </w:tc>
        <w:tc>
          <w:tcPr>
            <w:tcW w:w="1396" w:type="dxa"/>
          </w:tcPr>
          <w:p w:rsidR="006E464D" w:rsidRDefault="006E464D">
            <w:r w:rsidRPr="00CB264E">
              <w:rPr>
                <w:rFonts w:hint="eastAsia"/>
                <w:sz w:val="18"/>
                <w:szCs w:val="18"/>
              </w:rPr>
              <w:t>string</w:t>
            </w:r>
          </w:p>
        </w:tc>
        <w:tc>
          <w:tcPr>
            <w:tcW w:w="4084" w:type="dxa"/>
            <w:shd w:val="clear" w:color="auto" w:fill="auto"/>
          </w:tcPr>
          <w:p w:rsidR="006E464D" w:rsidRDefault="006E464D" w:rsidP="002F6B06">
            <w:pPr>
              <w:rPr>
                <w:rFonts w:ascii="宋体" w:hAnsi="宋体"/>
                <w:sz w:val="18"/>
                <w:szCs w:val="18"/>
              </w:rPr>
            </w:pPr>
            <w:r w:rsidRPr="006B4372">
              <w:rPr>
                <w:rFonts w:ascii="宋体" w:hAnsi="宋体" w:hint="eastAsia"/>
                <w:sz w:val="18"/>
                <w:szCs w:val="18"/>
              </w:rPr>
              <w:t>入口车种</w:t>
            </w:r>
            <w:r>
              <w:rPr>
                <w:rFonts w:ascii="宋体" w:hAnsi="宋体" w:hint="eastAsia"/>
                <w:sz w:val="18"/>
                <w:szCs w:val="18"/>
              </w:rPr>
              <w:t>,出口时从卡片入口信息文件读取。（不超过1字节整数的表示范围)</w:t>
            </w:r>
          </w:p>
          <w:p w:rsidR="006E464D" w:rsidRPr="006B4372" w:rsidRDefault="006E464D" w:rsidP="002F6B06">
            <w:pPr>
              <w:rPr>
                <w:rFonts w:ascii="宋体" w:hAnsi="宋体"/>
                <w:sz w:val="18"/>
                <w:szCs w:val="18"/>
              </w:rPr>
            </w:pPr>
            <w:r w:rsidRPr="005266B0">
              <w:rPr>
                <w:rFonts w:ascii="宋体" w:hAnsi="宋体" w:hint="eastAsia"/>
                <w:sz w:val="18"/>
                <w:szCs w:val="18"/>
              </w:rPr>
              <w:t>0：普通车:6：公务车8：军警车10紧急车12免费车14车队0-20内其他：自定义；21-255：保留</w:t>
            </w:r>
          </w:p>
        </w:tc>
      </w:tr>
    </w:tbl>
    <w:p w:rsidR="002F6B06" w:rsidRDefault="002F6B06" w:rsidP="002F6B06">
      <w:pPr>
        <w:pStyle w:val="affb"/>
        <w:ind w:firstLineChars="0" w:firstLine="0"/>
      </w:pPr>
      <w:r>
        <w:rPr>
          <w:rFonts w:hint="eastAsia"/>
        </w:rPr>
        <w:t>(2)</w:t>
      </w:r>
      <w:r>
        <w:rPr>
          <w:rFonts w:hint="eastAsia"/>
        </w:rPr>
        <w:t>参数</w:t>
      </w:r>
      <w:r>
        <w:rPr>
          <w:rFonts w:hint="eastAsia"/>
        </w:rPr>
        <w:t>pResp</w:t>
      </w:r>
      <w:r>
        <w:rPr>
          <w:rFonts w:hint="eastAsia"/>
        </w:rPr>
        <w:t>说明</w:t>
      </w:r>
      <w:r>
        <w:rPr>
          <w:rFonts w:hint="eastAsia"/>
        </w:rPr>
        <w:t>(pResp</w:t>
      </w:r>
      <w:r>
        <w:rPr>
          <w:rFonts w:hint="eastAsia"/>
        </w:rPr>
        <w:t>为</w:t>
      </w:r>
      <w:r>
        <w:rPr>
          <w:rFonts w:hint="eastAsia"/>
        </w:rPr>
        <w:t>json</w:t>
      </w:r>
      <w:r>
        <w:rPr>
          <w:rFonts w:hint="eastAsia"/>
        </w:rPr>
        <w:t>字符串</w:t>
      </w:r>
      <w:r>
        <w:rPr>
          <w:rFonts w:ascii="宋体" w:hAnsi="宋体" w:cs="宋体" w:hint="eastAsia"/>
          <w:szCs w:val="21"/>
        </w:rPr>
        <w:t>,</w:t>
      </w:r>
      <w:r>
        <w:rPr>
          <w:rFonts w:hint="eastAsia"/>
        </w:rPr>
        <w:t>数据格式如下所述</w:t>
      </w:r>
      <w:r>
        <w:rPr>
          <w:rFonts w:hint="eastAsia"/>
        </w:rPr>
        <w:t>)</w:t>
      </w:r>
    </w:p>
    <w:tbl>
      <w:tblPr>
        <w:tblW w:w="87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66"/>
        <w:gridCol w:w="1399"/>
        <w:gridCol w:w="1500"/>
        <w:gridCol w:w="4290"/>
      </w:tblGrid>
      <w:tr w:rsidR="002F6B06" w:rsidRPr="00A511B6" w:rsidTr="00F469CF">
        <w:tc>
          <w:tcPr>
            <w:tcW w:w="1566" w:type="dxa"/>
            <w:shd w:val="clear" w:color="auto" w:fill="F2F2F2"/>
          </w:tcPr>
          <w:p w:rsidR="002F6B06" w:rsidRPr="00A511B6" w:rsidRDefault="002F6B06" w:rsidP="00DD1817">
            <w:pPr>
              <w:rPr>
                <w:rFonts w:ascii="宋体" w:hAnsi="宋体"/>
                <w:sz w:val="18"/>
                <w:szCs w:val="18"/>
              </w:rPr>
            </w:pPr>
            <w:r>
              <w:rPr>
                <w:rFonts w:ascii="宋体" w:hAnsi="宋体" w:hint="eastAsia"/>
                <w:sz w:val="18"/>
                <w:szCs w:val="18"/>
              </w:rPr>
              <w:lastRenderedPageBreak/>
              <w:t>字段关键字</w:t>
            </w:r>
          </w:p>
        </w:tc>
        <w:tc>
          <w:tcPr>
            <w:tcW w:w="1399" w:type="dxa"/>
            <w:shd w:val="clear" w:color="auto" w:fill="F2F2F2"/>
          </w:tcPr>
          <w:p w:rsidR="002F6B06" w:rsidRPr="00A511B6" w:rsidRDefault="002F6B06" w:rsidP="00DD1817">
            <w:pPr>
              <w:rPr>
                <w:rFonts w:ascii="宋体" w:hAnsi="宋体"/>
                <w:sz w:val="18"/>
                <w:szCs w:val="18"/>
              </w:rPr>
            </w:pPr>
            <w:r>
              <w:rPr>
                <w:rFonts w:ascii="宋体" w:hAnsi="宋体" w:hint="eastAsia"/>
                <w:sz w:val="18"/>
                <w:szCs w:val="18"/>
              </w:rPr>
              <w:t>字段值源类型</w:t>
            </w:r>
          </w:p>
        </w:tc>
        <w:tc>
          <w:tcPr>
            <w:tcW w:w="1500" w:type="dxa"/>
            <w:shd w:val="clear" w:color="auto" w:fill="F2F2F2"/>
          </w:tcPr>
          <w:p w:rsidR="002F6B06" w:rsidRPr="00A511B6" w:rsidRDefault="002F6B06" w:rsidP="00DD1817">
            <w:pPr>
              <w:rPr>
                <w:rFonts w:ascii="宋体" w:hAnsi="宋体"/>
                <w:sz w:val="18"/>
                <w:szCs w:val="18"/>
              </w:rPr>
            </w:pPr>
            <w:r>
              <w:rPr>
                <w:rFonts w:ascii="宋体" w:hAnsi="宋体" w:hint="eastAsia"/>
                <w:sz w:val="18"/>
                <w:szCs w:val="18"/>
              </w:rPr>
              <w:t>字段值目标</w:t>
            </w:r>
            <w:r w:rsidRPr="000A0AD3">
              <w:rPr>
                <w:rFonts w:ascii="宋体" w:hAnsi="宋体" w:hint="eastAsia"/>
                <w:sz w:val="18"/>
                <w:szCs w:val="18"/>
              </w:rPr>
              <w:t>类型</w:t>
            </w:r>
          </w:p>
        </w:tc>
        <w:tc>
          <w:tcPr>
            <w:tcW w:w="4290" w:type="dxa"/>
            <w:shd w:val="clear" w:color="auto" w:fill="F2F2F2"/>
          </w:tcPr>
          <w:p w:rsidR="002F6B06" w:rsidRPr="00A511B6" w:rsidRDefault="002F6B06" w:rsidP="00DD1817">
            <w:pPr>
              <w:rPr>
                <w:rFonts w:ascii="宋体" w:hAnsi="宋体"/>
                <w:sz w:val="18"/>
                <w:szCs w:val="18"/>
              </w:rPr>
            </w:pPr>
            <w:r>
              <w:rPr>
                <w:rFonts w:ascii="宋体" w:hAnsi="宋体" w:hint="eastAsia"/>
                <w:sz w:val="18"/>
                <w:szCs w:val="18"/>
              </w:rPr>
              <w:t>字段所表示</w:t>
            </w:r>
            <w:r w:rsidRPr="00A511B6">
              <w:rPr>
                <w:rFonts w:ascii="宋体" w:hAnsi="宋体" w:hint="eastAsia"/>
                <w:sz w:val="18"/>
                <w:szCs w:val="18"/>
              </w:rPr>
              <w:t>含义</w:t>
            </w:r>
          </w:p>
        </w:tc>
      </w:tr>
      <w:tr w:rsidR="002F6B06" w:rsidRPr="00A511B6" w:rsidTr="00F469CF">
        <w:tc>
          <w:tcPr>
            <w:tcW w:w="1566" w:type="dxa"/>
            <w:shd w:val="clear" w:color="auto" w:fill="auto"/>
          </w:tcPr>
          <w:p w:rsidR="002F6B06" w:rsidRDefault="002F6B06" w:rsidP="00DD1817">
            <w:pPr>
              <w:rPr>
                <w:rFonts w:ascii="宋体" w:hAnsi="宋体"/>
                <w:sz w:val="18"/>
                <w:szCs w:val="18"/>
              </w:rPr>
            </w:pPr>
            <w:r>
              <w:rPr>
                <w:rFonts w:ascii="宋体" w:hAnsi="宋体" w:hint="eastAsia"/>
                <w:sz w:val="18"/>
                <w:szCs w:val="18"/>
              </w:rPr>
              <w:t>ErrorCode</w:t>
            </w:r>
          </w:p>
        </w:tc>
        <w:tc>
          <w:tcPr>
            <w:tcW w:w="1399" w:type="dxa"/>
          </w:tcPr>
          <w:p w:rsidR="002F6B06" w:rsidRDefault="006E464D" w:rsidP="00DD1817">
            <w:pPr>
              <w:rPr>
                <w:sz w:val="18"/>
                <w:szCs w:val="18"/>
              </w:rPr>
            </w:pPr>
            <w:r>
              <w:rPr>
                <w:rFonts w:hint="eastAsia"/>
                <w:sz w:val="18"/>
                <w:szCs w:val="18"/>
              </w:rPr>
              <w:t>string</w:t>
            </w:r>
          </w:p>
        </w:tc>
        <w:tc>
          <w:tcPr>
            <w:tcW w:w="1500" w:type="dxa"/>
          </w:tcPr>
          <w:p w:rsidR="002F6B06" w:rsidRDefault="00526CB3" w:rsidP="00DD1817">
            <w:pPr>
              <w:rPr>
                <w:sz w:val="18"/>
                <w:szCs w:val="18"/>
              </w:rPr>
            </w:pPr>
            <w:r>
              <w:rPr>
                <w:rFonts w:hint="eastAsia"/>
                <w:sz w:val="18"/>
                <w:szCs w:val="18"/>
              </w:rPr>
              <w:t>int</w:t>
            </w:r>
          </w:p>
        </w:tc>
        <w:tc>
          <w:tcPr>
            <w:tcW w:w="4290" w:type="dxa"/>
            <w:shd w:val="clear" w:color="auto" w:fill="auto"/>
          </w:tcPr>
          <w:p w:rsidR="002F6B06" w:rsidRDefault="002F6B06" w:rsidP="00DD1817">
            <w:pPr>
              <w:rPr>
                <w:rFonts w:ascii="宋体" w:hAnsi="宋体"/>
                <w:sz w:val="18"/>
                <w:szCs w:val="18"/>
              </w:rPr>
            </w:pPr>
            <w:r>
              <w:rPr>
                <w:rFonts w:hint="eastAsia"/>
                <w:sz w:val="18"/>
                <w:szCs w:val="18"/>
              </w:rPr>
              <w:t>错误码</w:t>
            </w:r>
            <w:r>
              <w:rPr>
                <w:rFonts w:ascii="宋体" w:hAnsi="宋体" w:cs="宋体" w:hint="eastAsia"/>
                <w:szCs w:val="21"/>
              </w:rPr>
              <w:t xml:space="preserve">,0表示成功,其它值含义 详见 </w:t>
            </w:r>
            <w:r w:rsidRPr="008255DC">
              <w:rPr>
                <w:rFonts w:ascii="宋体" w:hAnsi="宋体" w:cs="宋体" w:hint="eastAsia"/>
                <w:b/>
                <w:szCs w:val="21"/>
              </w:rPr>
              <w:t>附录A</w:t>
            </w:r>
          </w:p>
        </w:tc>
      </w:tr>
    </w:tbl>
    <w:p w:rsidR="00F469CF" w:rsidRDefault="00F469CF" w:rsidP="00F469CF">
      <w:pPr>
        <w:pStyle w:val="affb"/>
        <w:ind w:firstLine="420"/>
      </w:pPr>
    </w:p>
    <w:p w:rsidR="009F03F8" w:rsidRDefault="00592C14" w:rsidP="00C720FB">
      <w:pPr>
        <w:pStyle w:val="3"/>
        <w:numPr>
          <w:ilvl w:val="0"/>
          <w:numId w:val="0"/>
        </w:numPr>
      </w:pPr>
      <w:bookmarkStart w:id="63" w:name="_Toc469922117"/>
      <w:r>
        <w:rPr>
          <w:rFonts w:hint="eastAsia"/>
        </w:rPr>
        <w:t>4.</w:t>
      </w:r>
      <w:r w:rsidR="00B21A32">
        <w:rPr>
          <w:rFonts w:hint="eastAsia"/>
          <w:lang w:eastAsia="zh-CN"/>
        </w:rPr>
        <w:t>4</w:t>
      </w:r>
      <w:r w:rsidR="00C720FB">
        <w:rPr>
          <w:rFonts w:hint="eastAsia"/>
        </w:rPr>
        <w:t>.2</w:t>
      </w:r>
      <w:r w:rsidR="009F03F8">
        <w:rPr>
          <w:rFonts w:hint="eastAsia"/>
        </w:rPr>
        <w:t>流水查询接口</w:t>
      </w:r>
      <w:bookmarkEnd w:id="62"/>
      <w:bookmarkEnd w:id="6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20"/>
        <w:gridCol w:w="22"/>
        <w:gridCol w:w="1134"/>
        <w:gridCol w:w="1134"/>
        <w:gridCol w:w="1418"/>
        <w:gridCol w:w="3594"/>
      </w:tblGrid>
      <w:tr w:rsidR="00217343" w:rsidRPr="00A511B6" w:rsidTr="00217343">
        <w:tc>
          <w:tcPr>
            <w:tcW w:w="1220"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217343" w:rsidRPr="00A511B6" w:rsidRDefault="00217343" w:rsidP="00F03090">
            <w:pPr>
              <w:rPr>
                <w:rFonts w:ascii="宋体" w:hAnsi="宋体"/>
                <w:sz w:val="18"/>
                <w:szCs w:val="18"/>
              </w:rPr>
            </w:pPr>
            <w:r w:rsidRPr="00A511B6">
              <w:rPr>
                <w:rFonts w:ascii="宋体" w:hAnsi="宋体" w:hint="eastAsia"/>
                <w:sz w:val="18"/>
                <w:szCs w:val="18"/>
              </w:rPr>
              <w:t>接口名称</w:t>
            </w:r>
          </w:p>
        </w:tc>
        <w:tc>
          <w:tcPr>
            <w:tcW w:w="7302" w:type="dxa"/>
            <w:gridSpan w:val="5"/>
            <w:tcBorders>
              <w:top w:val="single" w:sz="4" w:space="0" w:color="000000"/>
              <w:left w:val="single" w:sz="4" w:space="0" w:color="000000"/>
              <w:bottom w:val="single" w:sz="4" w:space="0" w:color="000000"/>
              <w:right w:val="single" w:sz="4" w:space="0" w:color="000000"/>
            </w:tcBorders>
            <w:shd w:val="clear" w:color="auto" w:fill="F2F2F2"/>
          </w:tcPr>
          <w:p w:rsidR="00217343" w:rsidRPr="00A511B6" w:rsidRDefault="00217343" w:rsidP="00F03090">
            <w:pPr>
              <w:rPr>
                <w:rFonts w:ascii="宋体" w:hAnsi="宋体"/>
                <w:sz w:val="18"/>
                <w:szCs w:val="18"/>
              </w:rPr>
            </w:pPr>
            <w:r>
              <w:rPr>
                <w:rFonts w:ascii="宋体" w:hAnsi="宋体" w:hint="eastAsia"/>
                <w:sz w:val="18"/>
                <w:szCs w:val="18"/>
              </w:rPr>
              <w:t>流水查询</w:t>
            </w:r>
          </w:p>
        </w:tc>
      </w:tr>
      <w:tr w:rsidR="00217343" w:rsidRPr="00F912CB" w:rsidTr="00217343">
        <w:tc>
          <w:tcPr>
            <w:tcW w:w="1220"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217343" w:rsidRPr="00A511B6" w:rsidRDefault="00217343" w:rsidP="00F03090">
            <w:pPr>
              <w:rPr>
                <w:rFonts w:ascii="宋体" w:hAnsi="宋体"/>
                <w:sz w:val="18"/>
                <w:szCs w:val="18"/>
              </w:rPr>
            </w:pPr>
            <w:r w:rsidRPr="00A511B6">
              <w:rPr>
                <w:rFonts w:ascii="宋体" w:hAnsi="宋体" w:hint="eastAsia"/>
                <w:sz w:val="18"/>
                <w:szCs w:val="18"/>
              </w:rPr>
              <w:t>函数原型</w:t>
            </w:r>
          </w:p>
        </w:tc>
        <w:tc>
          <w:tcPr>
            <w:tcW w:w="7302" w:type="dxa"/>
            <w:gridSpan w:val="5"/>
            <w:tcBorders>
              <w:top w:val="single" w:sz="4" w:space="0" w:color="000000"/>
              <w:left w:val="single" w:sz="4" w:space="0" w:color="000000"/>
              <w:bottom w:val="single" w:sz="4" w:space="0" w:color="000000"/>
              <w:right w:val="single" w:sz="4" w:space="0" w:color="000000"/>
            </w:tcBorders>
            <w:shd w:val="clear" w:color="auto" w:fill="F2F2F2"/>
          </w:tcPr>
          <w:p w:rsidR="00217343" w:rsidRPr="00F912CB" w:rsidRDefault="00217343" w:rsidP="00F03090">
            <w:pPr>
              <w:rPr>
                <w:rFonts w:ascii="宋体" w:hAnsi="宋体"/>
                <w:sz w:val="18"/>
                <w:szCs w:val="18"/>
              </w:rPr>
            </w:pPr>
            <w:r>
              <w:rPr>
                <w:color w:val="808000"/>
              </w:rPr>
              <w:t>int</w:t>
            </w:r>
            <w:r>
              <w:rPr>
                <w:color w:val="C0C0C0"/>
              </w:rPr>
              <w:t xml:space="preserve"> </w:t>
            </w:r>
            <w:r>
              <w:rPr>
                <w:color w:val="000080"/>
              </w:rPr>
              <w:t>__stdcall</w:t>
            </w:r>
            <w:r>
              <w:rPr>
                <w:color w:val="C0C0C0"/>
              </w:rPr>
              <w:t xml:space="preserve"> </w:t>
            </w:r>
            <w:r>
              <w:rPr>
                <w:color w:val="000000"/>
              </w:rPr>
              <w:t>ListQuery(</w:t>
            </w:r>
            <w:r>
              <w:rPr>
                <w:color w:val="808000"/>
              </w:rPr>
              <w:t>int</w:t>
            </w:r>
            <w:r>
              <w:rPr>
                <w:color w:val="C0C0C0"/>
              </w:rPr>
              <w:t xml:space="preserve"> </w:t>
            </w:r>
            <w:r>
              <w:t>iLaneNo</w:t>
            </w:r>
            <w:r>
              <w:rPr>
                <w:color w:val="000000"/>
              </w:rPr>
              <w:t>,</w:t>
            </w:r>
            <w:r>
              <w:rPr>
                <w:color w:val="808000"/>
              </w:rPr>
              <w:t>const</w:t>
            </w:r>
            <w:r>
              <w:rPr>
                <w:color w:val="C0C0C0"/>
              </w:rPr>
              <w:t xml:space="preserve"> </w:t>
            </w:r>
            <w:r>
              <w:rPr>
                <w:color w:val="808000"/>
              </w:rPr>
              <w:t>char</w:t>
            </w:r>
            <w:r>
              <w:rPr>
                <w:color w:val="000000"/>
              </w:rPr>
              <w:t>*</w:t>
            </w:r>
            <w:r>
              <w:rPr>
                <w:color w:val="C0C0C0"/>
              </w:rPr>
              <w:t xml:space="preserve"> </w:t>
            </w:r>
            <w:r>
              <w:t>pReg</w:t>
            </w:r>
            <w:r>
              <w:rPr>
                <w:color w:val="000000"/>
              </w:rPr>
              <w:t>,</w:t>
            </w:r>
            <w:r>
              <w:rPr>
                <w:color w:val="808000"/>
              </w:rPr>
              <w:t>char</w:t>
            </w:r>
            <w:r>
              <w:rPr>
                <w:color w:val="000000"/>
              </w:rPr>
              <w:t>*</w:t>
            </w:r>
            <w:r>
              <w:rPr>
                <w:color w:val="C0C0C0"/>
              </w:rPr>
              <w:t xml:space="preserve"> </w:t>
            </w:r>
            <w:r>
              <w:t>pResp</w:t>
            </w:r>
            <w:r>
              <w:rPr>
                <w:color w:val="000000"/>
              </w:rPr>
              <w:t>,</w:t>
            </w:r>
            <w:r>
              <w:rPr>
                <w:color w:val="C0C0C0"/>
              </w:rPr>
              <w:t xml:space="preserve"> </w:t>
            </w:r>
            <w:r>
              <w:rPr>
                <w:color w:val="808000"/>
              </w:rPr>
              <w:t>int</w:t>
            </w:r>
            <w:r>
              <w:rPr>
                <w:color w:val="000000"/>
              </w:rPr>
              <w:t>*</w:t>
            </w:r>
            <w:r>
              <w:rPr>
                <w:color w:val="C0C0C0"/>
              </w:rPr>
              <w:t xml:space="preserve"> </w:t>
            </w:r>
            <w:r>
              <w:t>pLen</w:t>
            </w:r>
            <w:r>
              <w:rPr>
                <w:color w:val="000000"/>
              </w:rPr>
              <w:t>);</w:t>
            </w:r>
          </w:p>
        </w:tc>
      </w:tr>
      <w:tr w:rsidR="00217343" w:rsidRPr="00A511B6" w:rsidTr="00F03090">
        <w:tc>
          <w:tcPr>
            <w:tcW w:w="1242" w:type="dxa"/>
            <w:gridSpan w:val="2"/>
            <w:vMerge w:val="restart"/>
            <w:shd w:val="clear" w:color="auto" w:fill="F2F2F2"/>
            <w:vAlign w:val="center"/>
          </w:tcPr>
          <w:p w:rsidR="00217343" w:rsidRPr="00A511B6" w:rsidRDefault="00217343" w:rsidP="00F03090">
            <w:pPr>
              <w:rPr>
                <w:rFonts w:ascii="宋体" w:hAnsi="宋体"/>
                <w:sz w:val="18"/>
                <w:szCs w:val="18"/>
              </w:rPr>
            </w:pPr>
            <w:r w:rsidRPr="00A511B6">
              <w:rPr>
                <w:rFonts w:ascii="宋体" w:hAnsi="宋体" w:hint="eastAsia"/>
                <w:sz w:val="18"/>
                <w:szCs w:val="18"/>
              </w:rPr>
              <w:t>返回值</w:t>
            </w:r>
          </w:p>
        </w:tc>
        <w:tc>
          <w:tcPr>
            <w:tcW w:w="2268" w:type="dxa"/>
            <w:gridSpan w:val="2"/>
            <w:shd w:val="clear" w:color="auto" w:fill="F2F2F2"/>
          </w:tcPr>
          <w:p w:rsidR="00217343" w:rsidRPr="00A511B6" w:rsidRDefault="00217343" w:rsidP="00F03090">
            <w:pPr>
              <w:rPr>
                <w:rFonts w:ascii="宋体" w:hAnsi="宋体"/>
                <w:sz w:val="18"/>
                <w:szCs w:val="18"/>
              </w:rPr>
            </w:pPr>
            <w:r w:rsidRPr="00A511B6">
              <w:rPr>
                <w:rFonts w:ascii="宋体" w:hAnsi="宋体" w:hint="eastAsia"/>
                <w:sz w:val="18"/>
                <w:szCs w:val="18"/>
              </w:rPr>
              <w:t>返回值类型</w:t>
            </w:r>
          </w:p>
        </w:tc>
        <w:tc>
          <w:tcPr>
            <w:tcW w:w="5012" w:type="dxa"/>
            <w:gridSpan w:val="2"/>
            <w:shd w:val="clear" w:color="auto" w:fill="F2F2F2"/>
          </w:tcPr>
          <w:p w:rsidR="00217343" w:rsidRPr="00A511B6" w:rsidRDefault="00217343" w:rsidP="00F03090">
            <w:pPr>
              <w:rPr>
                <w:rFonts w:ascii="宋体" w:hAnsi="宋体"/>
                <w:sz w:val="18"/>
                <w:szCs w:val="18"/>
              </w:rPr>
            </w:pPr>
            <w:r w:rsidRPr="00A511B6">
              <w:rPr>
                <w:rFonts w:ascii="宋体" w:hAnsi="宋体" w:hint="eastAsia"/>
                <w:sz w:val="18"/>
                <w:szCs w:val="18"/>
              </w:rPr>
              <w:t>返回值说明</w:t>
            </w:r>
          </w:p>
        </w:tc>
      </w:tr>
      <w:tr w:rsidR="00217343" w:rsidRPr="00E079D4" w:rsidTr="00F03090">
        <w:tc>
          <w:tcPr>
            <w:tcW w:w="1242" w:type="dxa"/>
            <w:gridSpan w:val="2"/>
            <w:vMerge/>
            <w:shd w:val="clear" w:color="auto" w:fill="F2F2F2"/>
            <w:vAlign w:val="center"/>
          </w:tcPr>
          <w:p w:rsidR="00217343" w:rsidRPr="00A511B6" w:rsidRDefault="00217343" w:rsidP="00F03090">
            <w:pPr>
              <w:rPr>
                <w:rFonts w:ascii="宋体" w:hAnsi="宋体"/>
                <w:sz w:val="18"/>
                <w:szCs w:val="18"/>
              </w:rPr>
            </w:pPr>
          </w:p>
        </w:tc>
        <w:tc>
          <w:tcPr>
            <w:tcW w:w="2268" w:type="dxa"/>
            <w:gridSpan w:val="2"/>
            <w:tcBorders>
              <w:bottom w:val="single" w:sz="4" w:space="0" w:color="000000"/>
            </w:tcBorders>
            <w:shd w:val="clear" w:color="auto" w:fill="auto"/>
          </w:tcPr>
          <w:p w:rsidR="00217343" w:rsidRPr="00A511B6" w:rsidRDefault="00217343" w:rsidP="00F03090">
            <w:pPr>
              <w:rPr>
                <w:rFonts w:ascii="宋体" w:hAnsi="宋体"/>
                <w:sz w:val="18"/>
                <w:szCs w:val="18"/>
              </w:rPr>
            </w:pPr>
            <w:r w:rsidRPr="00A511B6">
              <w:rPr>
                <w:rFonts w:ascii="宋体" w:hAnsi="宋体" w:cs="宋体" w:hint="eastAsia"/>
                <w:sz w:val="18"/>
                <w:szCs w:val="18"/>
                <w:lang w:val="zh-CN"/>
              </w:rPr>
              <w:t>int</w:t>
            </w:r>
          </w:p>
        </w:tc>
        <w:tc>
          <w:tcPr>
            <w:tcW w:w="5012" w:type="dxa"/>
            <w:gridSpan w:val="2"/>
            <w:tcBorders>
              <w:bottom w:val="single" w:sz="4" w:space="0" w:color="000000"/>
            </w:tcBorders>
            <w:shd w:val="clear" w:color="auto" w:fill="auto"/>
          </w:tcPr>
          <w:p w:rsidR="00217343" w:rsidRPr="00A511B6" w:rsidRDefault="00217343" w:rsidP="00F03090">
            <w:pPr>
              <w:rPr>
                <w:sz w:val="18"/>
                <w:szCs w:val="18"/>
              </w:rPr>
            </w:pPr>
            <w:r w:rsidRPr="00A511B6">
              <w:rPr>
                <w:rFonts w:hint="eastAsia"/>
                <w:sz w:val="18"/>
                <w:szCs w:val="18"/>
              </w:rPr>
              <w:t>请求结果</w:t>
            </w:r>
          </w:p>
          <w:p w:rsidR="00217343" w:rsidRPr="00A511B6" w:rsidRDefault="00217343" w:rsidP="00F03090">
            <w:pPr>
              <w:rPr>
                <w:sz w:val="18"/>
                <w:szCs w:val="18"/>
              </w:rPr>
            </w:pPr>
            <w:r w:rsidRPr="00A511B6">
              <w:rPr>
                <w:sz w:val="18"/>
                <w:szCs w:val="18"/>
              </w:rPr>
              <w:t>0</w:t>
            </w:r>
            <w:r>
              <w:rPr>
                <w:rFonts w:hint="eastAsia"/>
                <w:sz w:val="18"/>
                <w:szCs w:val="18"/>
              </w:rPr>
              <w:t>：操作</w:t>
            </w:r>
            <w:r w:rsidRPr="00A511B6">
              <w:rPr>
                <w:rFonts w:hint="eastAsia"/>
                <w:sz w:val="18"/>
                <w:szCs w:val="18"/>
              </w:rPr>
              <w:t>成功</w:t>
            </w:r>
          </w:p>
          <w:p w:rsidR="00217343" w:rsidRDefault="00217343" w:rsidP="00F03090">
            <w:pPr>
              <w:rPr>
                <w:sz w:val="18"/>
                <w:szCs w:val="18"/>
              </w:rPr>
            </w:pPr>
            <w:r>
              <w:rPr>
                <w:rFonts w:hint="eastAsia"/>
                <w:sz w:val="18"/>
                <w:szCs w:val="18"/>
              </w:rPr>
              <w:t>1</w:t>
            </w:r>
            <w:r>
              <w:rPr>
                <w:rFonts w:hint="eastAsia"/>
                <w:sz w:val="18"/>
                <w:szCs w:val="18"/>
              </w:rPr>
              <w:t>：设备正忙</w:t>
            </w:r>
          </w:p>
          <w:p w:rsidR="00217343" w:rsidRDefault="00217343" w:rsidP="00F03090">
            <w:pPr>
              <w:rPr>
                <w:sz w:val="18"/>
                <w:szCs w:val="18"/>
              </w:rPr>
            </w:pPr>
            <w:r>
              <w:rPr>
                <w:rFonts w:hint="eastAsia"/>
                <w:sz w:val="18"/>
                <w:szCs w:val="18"/>
              </w:rPr>
              <w:t>2</w:t>
            </w:r>
            <w:r>
              <w:rPr>
                <w:rFonts w:hint="eastAsia"/>
                <w:sz w:val="18"/>
                <w:szCs w:val="18"/>
              </w:rPr>
              <w:t>：操作超时</w:t>
            </w:r>
          </w:p>
          <w:p w:rsidR="00217343" w:rsidRDefault="00217343" w:rsidP="00F03090">
            <w:pPr>
              <w:rPr>
                <w:sz w:val="18"/>
                <w:szCs w:val="18"/>
              </w:rPr>
            </w:pPr>
            <w:r>
              <w:rPr>
                <w:rFonts w:hint="eastAsia"/>
                <w:sz w:val="18"/>
                <w:szCs w:val="18"/>
              </w:rPr>
              <w:t>3</w:t>
            </w:r>
            <w:r>
              <w:rPr>
                <w:rFonts w:hint="eastAsia"/>
                <w:sz w:val="18"/>
                <w:szCs w:val="18"/>
              </w:rPr>
              <w:t>：非法的请求参数</w:t>
            </w:r>
          </w:p>
          <w:p w:rsidR="00217343" w:rsidRDefault="00217343" w:rsidP="00F03090">
            <w:pPr>
              <w:rPr>
                <w:sz w:val="18"/>
                <w:szCs w:val="18"/>
              </w:rPr>
            </w:pPr>
            <w:r>
              <w:rPr>
                <w:rFonts w:hint="eastAsia"/>
                <w:sz w:val="18"/>
                <w:szCs w:val="18"/>
              </w:rPr>
              <w:t>4</w:t>
            </w:r>
            <w:r>
              <w:rPr>
                <w:rFonts w:hint="eastAsia"/>
                <w:sz w:val="18"/>
                <w:szCs w:val="18"/>
              </w:rPr>
              <w:t>：非法的回应</w:t>
            </w:r>
          </w:p>
          <w:p w:rsidR="00217343" w:rsidRDefault="00217343" w:rsidP="00F03090">
            <w:pPr>
              <w:rPr>
                <w:sz w:val="18"/>
                <w:szCs w:val="18"/>
              </w:rPr>
            </w:pPr>
            <w:r>
              <w:rPr>
                <w:rFonts w:hint="eastAsia"/>
                <w:sz w:val="18"/>
                <w:szCs w:val="18"/>
              </w:rPr>
              <w:t>5</w:t>
            </w:r>
            <w:r>
              <w:rPr>
                <w:rFonts w:hint="eastAsia"/>
                <w:sz w:val="18"/>
                <w:szCs w:val="18"/>
              </w:rPr>
              <w:t>：</w:t>
            </w:r>
            <w:r>
              <w:rPr>
                <w:rFonts w:hint="eastAsia"/>
                <w:sz w:val="18"/>
                <w:szCs w:val="18"/>
              </w:rPr>
              <w:t>pResp</w:t>
            </w:r>
            <w:r>
              <w:rPr>
                <w:rFonts w:hint="eastAsia"/>
                <w:sz w:val="18"/>
                <w:szCs w:val="18"/>
              </w:rPr>
              <w:t>长度不足</w:t>
            </w:r>
          </w:p>
          <w:p w:rsidR="00217343" w:rsidRDefault="00217343" w:rsidP="00F03090">
            <w:pPr>
              <w:rPr>
                <w:sz w:val="18"/>
                <w:szCs w:val="18"/>
              </w:rPr>
            </w:pPr>
            <w:r>
              <w:rPr>
                <w:rFonts w:hint="eastAsia"/>
                <w:sz w:val="18"/>
                <w:szCs w:val="18"/>
              </w:rPr>
              <w:t>6</w:t>
            </w:r>
            <w:r>
              <w:rPr>
                <w:rFonts w:hint="eastAsia"/>
                <w:sz w:val="18"/>
                <w:szCs w:val="18"/>
              </w:rPr>
              <w:t>：发送数据失败</w:t>
            </w:r>
          </w:p>
          <w:p w:rsidR="00217343" w:rsidRDefault="00217343" w:rsidP="00F03090">
            <w:pPr>
              <w:rPr>
                <w:sz w:val="18"/>
                <w:szCs w:val="18"/>
              </w:rPr>
            </w:pPr>
            <w:r>
              <w:rPr>
                <w:rFonts w:hint="eastAsia"/>
                <w:sz w:val="18"/>
                <w:szCs w:val="18"/>
              </w:rPr>
              <w:t>1000</w:t>
            </w:r>
            <w:r>
              <w:rPr>
                <w:rFonts w:hint="eastAsia"/>
                <w:sz w:val="18"/>
                <w:szCs w:val="18"/>
              </w:rPr>
              <w:t>：车道不存在</w:t>
            </w:r>
          </w:p>
          <w:p w:rsidR="00217343" w:rsidRPr="00E079D4" w:rsidRDefault="00217343" w:rsidP="00F03090">
            <w:pPr>
              <w:rPr>
                <w:sz w:val="18"/>
                <w:szCs w:val="18"/>
              </w:rPr>
            </w:pPr>
            <w:r>
              <w:rPr>
                <w:rFonts w:hint="eastAsia"/>
                <w:sz w:val="18"/>
                <w:szCs w:val="18"/>
              </w:rPr>
              <w:t>其他：参见附录</w:t>
            </w:r>
            <w:r>
              <w:rPr>
                <w:rFonts w:hint="eastAsia"/>
                <w:sz w:val="18"/>
                <w:szCs w:val="18"/>
              </w:rPr>
              <w:t>A</w:t>
            </w:r>
          </w:p>
        </w:tc>
      </w:tr>
      <w:tr w:rsidR="00217343" w:rsidRPr="00A511B6" w:rsidTr="00F03090">
        <w:tc>
          <w:tcPr>
            <w:tcW w:w="1242" w:type="dxa"/>
            <w:gridSpan w:val="2"/>
            <w:vMerge w:val="restart"/>
            <w:shd w:val="clear" w:color="auto" w:fill="F2F2F2"/>
            <w:vAlign w:val="center"/>
          </w:tcPr>
          <w:p w:rsidR="00217343" w:rsidRPr="00A511B6" w:rsidRDefault="00217343" w:rsidP="00F03090">
            <w:pPr>
              <w:rPr>
                <w:rFonts w:ascii="宋体" w:hAnsi="宋体"/>
                <w:sz w:val="18"/>
                <w:szCs w:val="18"/>
              </w:rPr>
            </w:pPr>
            <w:r w:rsidRPr="00A511B6">
              <w:rPr>
                <w:rFonts w:ascii="宋体" w:hAnsi="宋体" w:hint="eastAsia"/>
                <w:sz w:val="18"/>
                <w:szCs w:val="18"/>
              </w:rPr>
              <w:t>参数</w:t>
            </w:r>
          </w:p>
        </w:tc>
        <w:tc>
          <w:tcPr>
            <w:tcW w:w="1134" w:type="dxa"/>
            <w:shd w:val="clear" w:color="auto" w:fill="F2F2F2"/>
          </w:tcPr>
          <w:p w:rsidR="00217343" w:rsidRPr="00A511B6" w:rsidRDefault="00217343" w:rsidP="00F03090">
            <w:pPr>
              <w:rPr>
                <w:rFonts w:ascii="宋体" w:hAnsi="宋体"/>
                <w:sz w:val="18"/>
                <w:szCs w:val="18"/>
              </w:rPr>
            </w:pPr>
            <w:r w:rsidRPr="00A511B6">
              <w:rPr>
                <w:rFonts w:ascii="宋体" w:hAnsi="宋体" w:hint="eastAsia"/>
                <w:sz w:val="18"/>
                <w:szCs w:val="18"/>
              </w:rPr>
              <w:t>出/入</w:t>
            </w:r>
          </w:p>
        </w:tc>
        <w:tc>
          <w:tcPr>
            <w:tcW w:w="1134" w:type="dxa"/>
            <w:shd w:val="clear" w:color="auto" w:fill="F2F2F2"/>
          </w:tcPr>
          <w:p w:rsidR="00217343" w:rsidRPr="00A511B6" w:rsidRDefault="00217343" w:rsidP="00F03090">
            <w:pPr>
              <w:rPr>
                <w:rFonts w:ascii="宋体" w:hAnsi="宋体"/>
                <w:sz w:val="18"/>
                <w:szCs w:val="18"/>
              </w:rPr>
            </w:pPr>
            <w:r w:rsidRPr="00A511B6">
              <w:rPr>
                <w:rFonts w:ascii="宋体" w:hAnsi="宋体" w:hint="eastAsia"/>
                <w:sz w:val="18"/>
                <w:szCs w:val="18"/>
              </w:rPr>
              <w:t>参数名称</w:t>
            </w:r>
          </w:p>
        </w:tc>
        <w:tc>
          <w:tcPr>
            <w:tcW w:w="1418" w:type="dxa"/>
            <w:shd w:val="clear" w:color="auto" w:fill="F2F2F2"/>
          </w:tcPr>
          <w:p w:rsidR="00217343" w:rsidRPr="00A511B6" w:rsidRDefault="00217343" w:rsidP="00F03090">
            <w:pPr>
              <w:rPr>
                <w:rFonts w:ascii="宋体" w:hAnsi="宋体"/>
                <w:sz w:val="18"/>
                <w:szCs w:val="18"/>
              </w:rPr>
            </w:pPr>
            <w:r w:rsidRPr="00A511B6">
              <w:rPr>
                <w:rFonts w:ascii="宋体" w:hAnsi="宋体" w:hint="eastAsia"/>
                <w:sz w:val="18"/>
                <w:szCs w:val="18"/>
              </w:rPr>
              <w:t>类型</w:t>
            </w:r>
          </w:p>
        </w:tc>
        <w:tc>
          <w:tcPr>
            <w:tcW w:w="3594" w:type="dxa"/>
            <w:shd w:val="clear" w:color="auto" w:fill="F2F2F2"/>
          </w:tcPr>
          <w:p w:rsidR="00217343" w:rsidRPr="00A511B6" w:rsidRDefault="00217343" w:rsidP="00F03090">
            <w:pPr>
              <w:rPr>
                <w:rFonts w:ascii="宋体" w:hAnsi="宋体"/>
                <w:sz w:val="18"/>
                <w:szCs w:val="18"/>
              </w:rPr>
            </w:pPr>
            <w:r w:rsidRPr="00A511B6">
              <w:rPr>
                <w:rFonts w:ascii="宋体" w:hAnsi="宋体" w:hint="eastAsia"/>
                <w:sz w:val="18"/>
                <w:szCs w:val="18"/>
              </w:rPr>
              <w:t>含义</w:t>
            </w:r>
          </w:p>
        </w:tc>
      </w:tr>
      <w:tr w:rsidR="00217343" w:rsidRPr="00FC0AFF" w:rsidTr="00F03090">
        <w:tc>
          <w:tcPr>
            <w:tcW w:w="1242" w:type="dxa"/>
            <w:gridSpan w:val="2"/>
            <w:vMerge/>
            <w:shd w:val="clear" w:color="auto" w:fill="F2F2F2"/>
            <w:vAlign w:val="center"/>
          </w:tcPr>
          <w:p w:rsidR="00217343" w:rsidRPr="00A511B6" w:rsidRDefault="00217343" w:rsidP="00F03090">
            <w:pPr>
              <w:rPr>
                <w:rFonts w:ascii="宋体" w:hAnsi="宋体"/>
                <w:sz w:val="18"/>
                <w:szCs w:val="18"/>
              </w:rPr>
            </w:pPr>
          </w:p>
        </w:tc>
        <w:tc>
          <w:tcPr>
            <w:tcW w:w="1134" w:type="dxa"/>
            <w:shd w:val="clear" w:color="auto" w:fill="auto"/>
          </w:tcPr>
          <w:p w:rsidR="00217343" w:rsidRPr="00E54E56" w:rsidRDefault="00217343" w:rsidP="00F03090">
            <w:r w:rsidRPr="00E54E56">
              <w:rPr>
                <w:rFonts w:hint="eastAsia"/>
              </w:rPr>
              <w:t>输入</w:t>
            </w:r>
          </w:p>
        </w:tc>
        <w:tc>
          <w:tcPr>
            <w:tcW w:w="1134" w:type="dxa"/>
            <w:shd w:val="clear" w:color="auto" w:fill="auto"/>
          </w:tcPr>
          <w:p w:rsidR="00217343" w:rsidRPr="00FC0AFF" w:rsidRDefault="00217343" w:rsidP="00F03090">
            <w:pPr>
              <w:rPr>
                <w:rFonts w:ascii="宋体" w:hAnsi="宋体"/>
                <w:sz w:val="18"/>
                <w:szCs w:val="18"/>
              </w:rPr>
            </w:pPr>
            <w:r w:rsidRPr="00FC0AFF">
              <w:rPr>
                <w:rFonts w:ascii="宋体" w:hAnsi="宋体" w:hint="eastAsia"/>
                <w:sz w:val="18"/>
                <w:szCs w:val="18"/>
              </w:rPr>
              <w:t>iLaneNo</w:t>
            </w:r>
          </w:p>
        </w:tc>
        <w:tc>
          <w:tcPr>
            <w:tcW w:w="1418" w:type="dxa"/>
            <w:shd w:val="clear" w:color="auto" w:fill="auto"/>
          </w:tcPr>
          <w:p w:rsidR="00217343" w:rsidRPr="00FC0AFF" w:rsidRDefault="00217343" w:rsidP="00F03090">
            <w:pPr>
              <w:rPr>
                <w:rFonts w:ascii="宋体" w:hAnsi="宋体"/>
                <w:sz w:val="18"/>
                <w:szCs w:val="18"/>
              </w:rPr>
            </w:pPr>
            <w:r w:rsidRPr="00FC0AFF">
              <w:rPr>
                <w:rFonts w:ascii="宋体" w:hAnsi="宋体" w:hint="eastAsia"/>
                <w:sz w:val="18"/>
                <w:szCs w:val="18"/>
              </w:rPr>
              <w:t>int</w:t>
            </w:r>
          </w:p>
        </w:tc>
        <w:tc>
          <w:tcPr>
            <w:tcW w:w="3594" w:type="dxa"/>
            <w:shd w:val="clear" w:color="auto" w:fill="auto"/>
          </w:tcPr>
          <w:p w:rsidR="00217343" w:rsidRPr="00FC0AFF" w:rsidRDefault="00217343" w:rsidP="00F03090">
            <w:pPr>
              <w:rPr>
                <w:rFonts w:ascii="宋体" w:hAnsi="宋体"/>
                <w:sz w:val="18"/>
                <w:szCs w:val="18"/>
              </w:rPr>
            </w:pPr>
            <w:r w:rsidRPr="00FC0AFF">
              <w:rPr>
                <w:rFonts w:ascii="宋体" w:hAnsi="宋体" w:hint="eastAsia"/>
                <w:sz w:val="18"/>
                <w:szCs w:val="18"/>
              </w:rPr>
              <w:t>车道编号</w:t>
            </w:r>
          </w:p>
        </w:tc>
      </w:tr>
      <w:tr w:rsidR="00217343" w:rsidRPr="00FC0AFF" w:rsidTr="00F03090">
        <w:tc>
          <w:tcPr>
            <w:tcW w:w="1242" w:type="dxa"/>
            <w:gridSpan w:val="2"/>
            <w:vMerge/>
            <w:shd w:val="clear" w:color="auto" w:fill="F2F2F2"/>
            <w:vAlign w:val="center"/>
          </w:tcPr>
          <w:p w:rsidR="00217343" w:rsidRPr="00A511B6" w:rsidRDefault="00217343" w:rsidP="00F03090">
            <w:pPr>
              <w:rPr>
                <w:rFonts w:ascii="宋体" w:hAnsi="宋体"/>
                <w:sz w:val="18"/>
                <w:szCs w:val="18"/>
              </w:rPr>
            </w:pPr>
          </w:p>
        </w:tc>
        <w:tc>
          <w:tcPr>
            <w:tcW w:w="1134" w:type="dxa"/>
            <w:shd w:val="clear" w:color="auto" w:fill="auto"/>
          </w:tcPr>
          <w:p w:rsidR="00217343" w:rsidRPr="00E54E56" w:rsidRDefault="00217343" w:rsidP="00F03090">
            <w:r w:rsidRPr="00E54E56">
              <w:rPr>
                <w:rFonts w:hint="eastAsia"/>
              </w:rPr>
              <w:t>输入</w:t>
            </w:r>
          </w:p>
        </w:tc>
        <w:tc>
          <w:tcPr>
            <w:tcW w:w="1134" w:type="dxa"/>
            <w:shd w:val="clear" w:color="auto" w:fill="auto"/>
          </w:tcPr>
          <w:p w:rsidR="00217343" w:rsidRPr="00FC0AFF" w:rsidRDefault="00217343" w:rsidP="00F03090">
            <w:pPr>
              <w:rPr>
                <w:rFonts w:ascii="宋体" w:hAnsi="宋体"/>
                <w:sz w:val="18"/>
                <w:szCs w:val="18"/>
              </w:rPr>
            </w:pPr>
            <w:r w:rsidRPr="00FC0AFF">
              <w:rPr>
                <w:rFonts w:ascii="宋体" w:hAnsi="宋体" w:hint="eastAsia"/>
                <w:sz w:val="18"/>
                <w:szCs w:val="18"/>
              </w:rPr>
              <w:t>pReq</w:t>
            </w:r>
          </w:p>
        </w:tc>
        <w:tc>
          <w:tcPr>
            <w:tcW w:w="1418" w:type="dxa"/>
            <w:shd w:val="clear" w:color="auto" w:fill="auto"/>
          </w:tcPr>
          <w:p w:rsidR="00217343" w:rsidRPr="00FC0AFF" w:rsidRDefault="00217343" w:rsidP="00F03090">
            <w:pPr>
              <w:rPr>
                <w:rFonts w:ascii="宋体" w:hAnsi="宋体"/>
                <w:sz w:val="18"/>
                <w:szCs w:val="18"/>
              </w:rPr>
            </w:pPr>
            <w:r w:rsidRPr="00FC0AFF">
              <w:rPr>
                <w:rFonts w:ascii="宋体" w:hAnsi="宋体" w:hint="eastAsia"/>
                <w:sz w:val="18"/>
                <w:szCs w:val="18"/>
              </w:rPr>
              <w:t>const char*</w:t>
            </w:r>
          </w:p>
        </w:tc>
        <w:tc>
          <w:tcPr>
            <w:tcW w:w="3594" w:type="dxa"/>
            <w:shd w:val="clear" w:color="auto" w:fill="auto"/>
          </w:tcPr>
          <w:p w:rsidR="00217343" w:rsidRPr="00FC0AFF" w:rsidRDefault="00217343" w:rsidP="00F03090">
            <w:pPr>
              <w:rPr>
                <w:rFonts w:ascii="宋体" w:hAnsi="宋体"/>
                <w:sz w:val="18"/>
                <w:szCs w:val="18"/>
              </w:rPr>
            </w:pPr>
            <w:r w:rsidRPr="00FC0AFF">
              <w:rPr>
                <w:rFonts w:ascii="宋体" w:hAnsi="宋体" w:hint="eastAsia"/>
                <w:sz w:val="18"/>
                <w:szCs w:val="18"/>
              </w:rPr>
              <w:t>发送给嵌入式控制系统的请求包</w:t>
            </w:r>
          </w:p>
        </w:tc>
      </w:tr>
      <w:tr w:rsidR="00217343" w:rsidRPr="00FC0AFF" w:rsidTr="00F03090">
        <w:tc>
          <w:tcPr>
            <w:tcW w:w="1242" w:type="dxa"/>
            <w:gridSpan w:val="2"/>
            <w:vMerge/>
            <w:shd w:val="clear" w:color="auto" w:fill="F2F2F2"/>
            <w:vAlign w:val="center"/>
          </w:tcPr>
          <w:p w:rsidR="00217343" w:rsidRPr="00A511B6" w:rsidRDefault="00217343" w:rsidP="00F03090">
            <w:pPr>
              <w:rPr>
                <w:rFonts w:ascii="宋体" w:hAnsi="宋体"/>
                <w:sz w:val="18"/>
                <w:szCs w:val="18"/>
              </w:rPr>
            </w:pPr>
          </w:p>
        </w:tc>
        <w:tc>
          <w:tcPr>
            <w:tcW w:w="1134" w:type="dxa"/>
            <w:shd w:val="clear" w:color="auto" w:fill="auto"/>
          </w:tcPr>
          <w:p w:rsidR="00217343" w:rsidRPr="00E54E56" w:rsidRDefault="00217343" w:rsidP="00F03090">
            <w:r w:rsidRPr="00E54E56">
              <w:rPr>
                <w:rFonts w:hint="eastAsia"/>
              </w:rPr>
              <w:t>输出</w:t>
            </w:r>
          </w:p>
        </w:tc>
        <w:tc>
          <w:tcPr>
            <w:tcW w:w="1134" w:type="dxa"/>
            <w:shd w:val="clear" w:color="auto" w:fill="auto"/>
          </w:tcPr>
          <w:p w:rsidR="00217343" w:rsidRPr="00FC0AFF" w:rsidRDefault="00217343" w:rsidP="00F03090">
            <w:pPr>
              <w:rPr>
                <w:rFonts w:ascii="宋体" w:hAnsi="宋体"/>
                <w:sz w:val="18"/>
                <w:szCs w:val="18"/>
              </w:rPr>
            </w:pPr>
            <w:r w:rsidRPr="00FC0AFF">
              <w:rPr>
                <w:rFonts w:ascii="宋体" w:hAnsi="宋体" w:hint="eastAsia"/>
                <w:sz w:val="18"/>
                <w:szCs w:val="18"/>
              </w:rPr>
              <w:t>pResp</w:t>
            </w:r>
          </w:p>
        </w:tc>
        <w:tc>
          <w:tcPr>
            <w:tcW w:w="1418" w:type="dxa"/>
            <w:shd w:val="clear" w:color="auto" w:fill="auto"/>
          </w:tcPr>
          <w:p w:rsidR="00217343" w:rsidRPr="00FC0AFF" w:rsidRDefault="00217343" w:rsidP="00F03090">
            <w:pPr>
              <w:rPr>
                <w:rFonts w:ascii="宋体" w:hAnsi="宋体"/>
                <w:sz w:val="18"/>
                <w:szCs w:val="18"/>
              </w:rPr>
            </w:pPr>
            <w:r w:rsidRPr="00FC0AFF">
              <w:rPr>
                <w:rFonts w:ascii="宋体" w:hAnsi="宋体" w:hint="eastAsia"/>
                <w:sz w:val="18"/>
                <w:szCs w:val="18"/>
              </w:rPr>
              <w:t>char*</w:t>
            </w:r>
          </w:p>
        </w:tc>
        <w:tc>
          <w:tcPr>
            <w:tcW w:w="3594" w:type="dxa"/>
            <w:shd w:val="clear" w:color="auto" w:fill="auto"/>
          </w:tcPr>
          <w:p w:rsidR="00217343" w:rsidRPr="00FC0AFF" w:rsidRDefault="00217343" w:rsidP="00F03090">
            <w:pPr>
              <w:rPr>
                <w:rFonts w:ascii="宋体" w:hAnsi="宋体"/>
                <w:sz w:val="18"/>
                <w:szCs w:val="18"/>
              </w:rPr>
            </w:pPr>
            <w:r w:rsidRPr="00FC0AFF">
              <w:rPr>
                <w:rFonts w:ascii="宋体" w:hAnsi="宋体" w:hint="eastAsia"/>
                <w:sz w:val="18"/>
                <w:szCs w:val="18"/>
              </w:rPr>
              <w:t>嵌入式控制系统返回的回应包</w:t>
            </w:r>
          </w:p>
        </w:tc>
      </w:tr>
      <w:tr w:rsidR="00217343" w:rsidRPr="00FC0AFF" w:rsidTr="00F03090">
        <w:tc>
          <w:tcPr>
            <w:tcW w:w="1242" w:type="dxa"/>
            <w:gridSpan w:val="2"/>
            <w:vMerge/>
            <w:shd w:val="clear" w:color="auto" w:fill="F2F2F2"/>
            <w:vAlign w:val="center"/>
          </w:tcPr>
          <w:p w:rsidR="00217343" w:rsidRPr="00A511B6" w:rsidRDefault="00217343" w:rsidP="00F03090">
            <w:pPr>
              <w:rPr>
                <w:rFonts w:ascii="宋体" w:hAnsi="宋体"/>
                <w:sz w:val="18"/>
                <w:szCs w:val="18"/>
              </w:rPr>
            </w:pPr>
          </w:p>
        </w:tc>
        <w:tc>
          <w:tcPr>
            <w:tcW w:w="1134" w:type="dxa"/>
            <w:shd w:val="clear" w:color="auto" w:fill="auto"/>
          </w:tcPr>
          <w:p w:rsidR="00217343" w:rsidRPr="00E54E56" w:rsidRDefault="00217343" w:rsidP="00F03090">
            <w:r>
              <w:rPr>
                <w:rFonts w:hint="eastAsia"/>
              </w:rPr>
              <w:t>输入</w:t>
            </w:r>
            <w:r>
              <w:rPr>
                <w:rFonts w:hint="eastAsia"/>
              </w:rPr>
              <w:t>/</w:t>
            </w:r>
            <w:r>
              <w:rPr>
                <w:rFonts w:hint="eastAsia"/>
              </w:rPr>
              <w:t>输出</w:t>
            </w:r>
          </w:p>
        </w:tc>
        <w:tc>
          <w:tcPr>
            <w:tcW w:w="1134" w:type="dxa"/>
            <w:shd w:val="clear" w:color="auto" w:fill="auto"/>
          </w:tcPr>
          <w:p w:rsidR="00217343" w:rsidRPr="00FC0AFF" w:rsidRDefault="00217343" w:rsidP="00F03090">
            <w:pPr>
              <w:rPr>
                <w:rFonts w:ascii="宋体" w:hAnsi="宋体"/>
                <w:sz w:val="18"/>
                <w:szCs w:val="18"/>
              </w:rPr>
            </w:pPr>
            <w:r>
              <w:rPr>
                <w:rFonts w:ascii="宋体" w:hAnsi="宋体" w:hint="eastAsia"/>
                <w:sz w:val="18"/>
                <w:szCs w:val="18"/>
              </w:rPr>
              <w:t>pLen</w:t>
            </w:r>
          </w:p>
        </w:tc>
        <w:tc>
          <w:tcPr>
            <w:tcW w:w="1418" w:type="dxa"/>
            <w:shd w:val="clear" w:color="auto" w:fill="auto"/>
          </w:tcPr>
          <w:p w:rsidR="00217343" w:rsidRPr="00FC0AFF" w:rsidRDefault="00217343" w:rsidP="00F03090">
            <w:pPr>
              <w:rPr>
                <w:rFonts w:ascii="宋体" w:hAnsi="宋体"/>
                <w:sz w:val="18"/>
                <w:szCs w:val="18"/>
              </w:rPr>
            </w:pPr>
            <w:r>
              <w:rPr>
                <w:rFonts w:ascii="宋体" w:hAnsi="宋体" w:hint="eastAsia"/>
                <w:sz w:val="18"/>
                <w:szCs w:val="18"/>
              </w:rPr>
              <w:t>int*</w:t>
            </w:r>
          </w:p>
        </w:tc>
        <w:tc>
          <w:tcPr>
            <w:tcW w:w="3594" w:type="dxa"/>
            <w:shd w:val="clear" w:color="auto" w:fill="auto"/>
          </w:tcPr>
          <w:p w:rsidR="00217343" w:rsidRDefault="00217343" w:rsidP="00F03090">
            <w:pPr>
              <w:rPr>
                <w:sz w:val="18"/>
                <w:szCs w:val="18"/>
              </w:rPr>
            </w:pPr>
            <w:r>
              <w:rPr>
                <w:rFonts w:hint="eastAsia"/>
                <w:sz w:val="18"/>
                <w:szCs w:val="18"/>
              </w:rPr>
              <w:t>传入时，指针指向的值应为</w:t>
            </w:r>
            <w:r>
              <w:rPr>
                <w:rFonts w:hint="eastAsia"/>
                <w:sz w:val="18"/>
                <w:szCs w:val="18"/>
              </w:rPr>
              <w:t>pResult</w:t>
            </w:r>
            <w:r>
              <w:rPr>
                <w:rFonts w:hint="eastAsia"/>
                <w:sz w:val="18"/>
                <w:szCs w:val="18"/>
              </w:rPr>
              <w:t>缓冲区的可容纳的字节数，以防止越界。</w:t>
            </w:r>
          </w:p>
          <w:p w:rsidR="00217343" w:rsidRPr="00FC0AFF" w:rsidRDefault="00217343" w:rsidP="00F03090">
            <w:pPr>
              <w:rPr>
                <w:rFonts w:ascii="宋体" w:hAnsi="宋体"/>
                <w:sz w:val="18"/>
                <w:szCs w:val="18"/>
              </w:rPr>
            </w:pPr>
            <w:r>
              <w:rPr>
                <w:rFonts w:hint="eastAsia"/>
                <w:sz w:val="18"/>
                <w:szCs w:val="18"/>
              </w:rPr>
              <w:t>当接口返回</w:t>
            </w:r>
            <w:r>
              <w:rPr>
                <w:rFonts w:hint="eastAsia"/>
                <w:sz w:val="18"/>
                <w:szCs w:val="18"/>
              </w:rPr>
              <w:t>5</w:t>
            </w:r>
            <w:r>
              <w:rPr>
                <w:rFonts w:hint="eastAsia"/>
                <w:sz w:val="18"/>
                <w:szCs w:val="18"/>
              </w:rPr>
              <w:t>时，</w:t>
            </w:r>
            <w:r>
              <w:rPr>
                <w:rFonts w:hint="eastAsia"/>
                <w:sz w:val="18"/>
                <w:szCs w:val="18"/>
              </w:rPr>
              <w:t>*pLen</w:t>
            </w:r>
            <w:r>
              <w:rPr>
                <w:rFonts w:hint="eastAsia"/>
                <w:sz w:val="18"/>
                <w:szCs w:val="18"/>
              </w:rPr>
              <w:t>会被改写为实际所需大小，用户可根据此大小调用</w:t>
            </w:r>
            <w:r>
              <w:rPr>
                <w:rFonts w:hint="eastAsia"/>
                <w:sz w:val="18"/>
                <w:szCs w:val="18"/>
              </w:rPr>
              <w:t>GetResponse</w:t>
            </w:r>
            <w:r>
              <w:rPr>
                <w:rFonts w:hint="eastAsia"/>
                <w:sz w:val="18"/>
                <w:szCs w:val="18"/>
              </w:rPr>
              <w:t>接口</w:t>
            </w:r>
          </w:p>
        </w:tc>
      </w:tr>
      <w:tr w:rsidR="00217343" w:rsidRPr="00A511B6" w:rsidTr="00F03090">
        <w:tc>
          <w:tcPr>
            <w:tcW w:w="1242" w:type="dxa"/>
            <w:gridSpan w:val="2"/>
            <w:shd w:val="clear" w:color="auto" w:fill="F2F2F2"/>
            <w:vAlign w:val="center"/>
          </w:tcPr>
          <w:p w:rsidR="00217343" w:rsidRPr="00A511B6" w:rsidRDefault="00217343" w:rsidP="00F03090">
            <w:pPr>
              <w:rPr>
                <w:rFonts w:ascii="宋体" w:hAnsi="宋体"/>
                <w:sz w:val="18"/>
                <w:szCs w:val="18"/>
              </w:rPr>
            </w:pPr>
            <w:r w:rsidRPr="00A511B6">
              <w:rPr>
                <w:rFonts w:ascii="宋体" w:hAnsi="宋体" w:hint="eastAsia"/>
                <w:sz w:val="18"/>
                <w:szCs w:val="18"/>
              </w:rPr>
              <w:t>功能</w:t>
            </w:r>
          </w:p>
        </w:tc>
        <w:tc>
          <w:tcPr>
            <w:tcW w:w="7280" w:type="dxa"/>
            <w:gridSpan w:val="4"/>
            <w:shd w:val="clear" w:color="auto" w:fill="auto"/>
          </w:tcPr>
          <w:p w:rsidR="00217343" w:rsidRPr="00A511B6" w:rsidRDefault="00217343" w:rsidP="00F03090">
            <w:pPr>
              <w:rPr>
                <w:rFonts w:ascii="宋体" w:hAnsi="宋体"/>
                <w:sz w:val="18"/>
                <w:szCs w:val="18"/>
              </w:rPr>
            </w:pPr>
            <w:r w:rsidRPr="00AD2B07">
              <w:rPr>
                <w:rFonts w:ascii="宋体" w:hAnsi="宋体" w:hint="eastAsia"/>
                <w:sz w:val="18"/>
                <w:szCs w:val="18"/>
              </w:rPr>
              <w:t>用于小区车道系统将流水号发送给嵌入式控制子系统</w:t>
            </w:r>
            <w:r>
              <w:rPr>
                <w:rFonts w:ascii="宋体" w:hAnsi="宋体" w:hint="eastAsia"/>
                <w:sz w:val="18"/>
                <w:szCs w:val="18"/>
              </w:rPr>
              <w:t>,</w:t>
            </w:r>
            <w:r w:rsidRPr="00AD2B07">
              <w:rPr>
                <w:rFonts w:ascii="宋体" w:hAnsi="宋体" w:hint="eastAsia"/>
                <w:sz w:val="18"/>
                <w:szCs w:val="18"/>
              </w:rPr>
              <w:t>嵌入式控制子系根据流水号到后台检索对应的流水信息</w:t>
            </w:r>
            <w:r>
              <w:rPr>
                <w:rFonts w:ascii="宋体" w:hAnsi="宋体" w:hint="eastAsia"/>
                <w:sz w:val="18"/>
                <w:szCs w:val="18"/>
              </w:rPr>
              <w:t>,</w:t>
            </w:r>
            <w:r w:rsidRPr="00AD2B07">
              <w:rPr>
                <w:rFonts w:ascii="宋体" w:hAnsi="宋体" w:hint="eastAsia"/>
                <w:sz w:val="18"/>
                <w:szCs w:val="18"/>
              </w:rPr>
              <w:t>并将流水返回给小区车道系统。</w:t>
            </w:r>
          </w:p>
        </w:tc>
      </w:tr>
      <w:tr w:rsidR="00217343" w:rsidRPr="00A511B6" w:rsidTr="00F03090">
        <w:tc>
          <w:tcPr>
            <w:tcW w:w="1242" w:type="dxa"/>
            <w:gridSpan w:val="2"/>
            <w:shd w:val="clear" w:color="auto" w:fill="F2F2F2"/>
            <w:vAlign w:val="center"/>
          </w:tcPr>
          <w:p w:rsidR="00217343" w:rsidRPr="00A511B6" w:rsidRDefault="00217343" w:rsidP="00F03090">
            <w:pPr>
              <w:rPr>
                <w:rFonts w:ascii="宋体" w:hAnsi="宋体"/>
                <w:sz w:val="18"/>
                <w:szCs w:val="18"/>
              </w:rPr>
            </w:pPr>
            <w:r w:rsidRPr="00A511B6">
              <w:rPr>
                <w:rFonts w:ascii="宋体" w:hAnsi="宋体" w:hint="eastAsia"/>
                <w:sz w:val="18"/>
                <w:szCs w:val="18"/>
              </w:rPr>
              <w:lastRenderedPageBreak/>
              <w:t>备注</w:t>
            </w:r>
          </w:p>
        </w:tc>
        <w:tc>
          <w:tcPr>
            <w:tcW w:w="7280" w:type="dxa"/>
            <w:gridSpan w:val="4"/>
            <w:shd w:val="clear" w:color="auto" w:fill="auto"/>
          </w:tcPr>
          <w:p w:rsidR="00217343" w:rsidRPr="00A511B6" w:rsidRDefault="00217343" w:rsidP="00F03090">
            <w:pPr>
              <w:rPr>
                <w:rFonts w:ascii="宋体" w:hAnsi="宋体"/>
                <w:sz w:val="18"/>
                <w:szCs w:val="18"/>
              </w:rPr>
            </w:pPr>
          </w:p>
        </w:tc>
      </w:tr>
    </w:tbl>
    <w:p w:rsidR="002F6B06" w:rsidRPr="00267101" w:rsidRDefault="002F6B06" w:rsidP="002F6B06">
      <w:pPr>
        <w:pStyle w:val="affb"/>
        <w:ind w:firstLineChars="0" w:firstLine="0"/>
        <w:rPr>
          <w:b/>
        </w:rPr>
      </w:pPr>
      <w:r w:rsidRPr="00C92559">
        <w:rPr>
          <w:rFonts w:hint="eastAsia"/>
          <w:b/>
        </w:rPr>
        <w:t>参数详细说明</w:t>
      </w:r>
      <w:r w:rsidRPr="00C92559">
        <w:rPr>
          <w:rFonts w:ascii="宋体" w:hAnsi="宋体" w:hint="eastAsia"/>
          <w:b/>
          <w:sz w:val="18"/>
          <w:szCs w:val="18"/>
        </w:rPr>
        <w:t>：</w:t>
      </w:r>
    </w:p>
    <w:p w:rsidR="002F6B06" w:rsidRPr="00141404" w:rsidRDefault="002F6B06" w:rsidP="002F6B06">
      <w:pPr>
        <w:pStyle w:val="affb"/>
        <w:ind w:firstLineChars="0" w:firstLine="0"/>
        <w:rPr>
          <w:szCs w:val="21"/>
        </w:rPr>
      </w:pPr>
      <w:r w:rsidRPr="00141404">
        <w:rPr>
          <w:rFonts w:hint="eastAsia"/>
          <w:szCs w:val="21"/>
        </w:rPr>
        <w:t>(1)</w:t>
      </w:r>
      <w:r w:rsidRPr="00141404">
        <w:rPr>
          <w:rFonts w:hint="eastAsia"/>
          <w:szCs w:val="21"/>
        </w:rPr>
        <w:t>参数</w:t>
      </w:r>
      <w:r w:rsidRPr="00141404">
        <w:rPr>
          <w:rFonts w:ascii="宋体" w:hAnsi="宋体" w:cs="宋体" w:hint="eastAsia"/>
          <w:szCs w:val="21"/>
        </w:rPr>
        <w:t>pReq说明(pReq为json字符串</w:t>
      </w:r>
      <w:r>
        <w:rPr>
          <w:rFonts w:ascii="宋体" w:hAnsi="宋体" w:cs="宋体" w:hint="eastAsia"/>
          <w:szCs w:val="21"/>
        </w:rPr>
        <w:t>,</w:t>
      </w:r>
      <w:r w:rsidRPr="00E67592">
        <w:rPr>
          <w:rFonts w:hint="eastAsia"/>
        </w:rPr>
        <w:t xml:space="preserve"> </w:t>
      </w:r>
      <w:r>
        <w:rPr>
          <w:rFonts w:hint="eastAsia"/>
        </w:rPr>
        <w:t>数据格式如下所述</w:t>
      </w:r>
      <w:r w:rsidRPr="00141404">
        <w:rPr>
          <w:rFonts w:ascii="宋体" w:hAnsi="宋体" w:cs="宋体" w:hint="eastAsia"/>
          <w:szCs w:val="21"/>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66"/>
        <w:gridCol w:w="1385"/>
        <w:gridCol w:w="4111"/>
      </w:tblGrid>
      <w:tr w:rsidR="0003520F" w:rsidRPr="00A511B6" w:rsidTr="00DD1817">
        <w:tc>
          <w:tcPr>
            <w:tcW w:w="1566" w:type="dxa"/>
            <w:shd w:val="clear" w:color="auto" w:fill="F2F2F2"/>
          </w:tcPr>
          <w:p w:rsidR="0003520F" w:rsidRPr="00A511B6" w:rsidRDefault="0003520F" w:rsidP="00DD1817">
            <w:pPr>
              <w:rPr>
                <w:rFonts w:ascii="宋体" w:hAnsi="宋体"/>
                <w:sz w:val="18"/>
                <w:szCs w:val="18"/>
              </w:rPr>
            </w:pPr>
            <w:r>
              <w:rPr>
                <w:rFonts w:ascii="宋体" w:hAnsi="宋体" w:hint="eastAsia"/>
                <w:sz w:val="18"/>
                <w:szCs w:val="18"/>
              </w:rPr>
              <w:t>字段关键字</w:t>
            </w:r>
          </w:p>
        </w:tc>
        <w:tc>
          <w:tcPr>
            <w:tcW w:w="1385" w:type="dxa"/>
            <w:shd w:val="clear" w:color="auto" w:fill="F2F2F2"/>
          </w:tcPr>
          <w:p w:rsidR="0003520F" w:rsidRPr="00A511B6" w:rsidRDefault="0003520F" w:rsidP="00DD1817">
            <w:pPr>
              <w:rPr>
                <w:rFonts w:ascii="宋体" w:hAnsi="宋体"/>
                <w:sz w:val="18"/>
                <w:szCs w:val="18"/>
              </w:rPr>
            </w:pPr>
            <w:r>
              <w:rPr>
                <w:rFonts w:ascii="宋体" w:hAnsi="宋体" w:hint="eastAsia"/>
                <w:sz w:val="18"/>
                <w:szCs w:val="18"/>
              </w:rPr>
              <w:t>字段值类型</w:t>
            </w:r>
          </w:p>
        </w:tc>
        <w:tc>
          <w:tcPr>
            <w:tcW w:w="4111" w:type="dxa"/>
            <w:shd w:val="clear" w:color="auto" w:fill="F2F2F2"/>
          </w:tcPr>
          <w:p w:rsidR="0003520F" w:rsidRPr="00A511B6" w:rsidRDefault="0003520F" w:rsidP="00DD1817">
            <w:pPr>
              <w:rPr>
                <w:rFonts w:ascii="宋体" w:hAnsi="宋体"/>
                <w:sz w:val="18"/>
                <w:szCs w:val="18"/>
              </w:rPr>
            </w:pPr>
            <w:r>
              <w:rPr>
                <w:rFonts w:ascii="宋体" w:hAnsi="宋体" w:hint="eastAsia"/>
                <w:sz w:val="18"/>
                <w:szCs w:val="18"/>
              </w:rPr>
              <w:t>字段所表示</w:t>
            </w:r>
            <w:r w:rsidRPr="00A511B6">
              <w:rPr>
                <w:rFonts w:ascii="宋体" w:hAnsi="宋体" w:hint="eastAsia"/>
                <w:sz w:val="18"/>
                <w:szCs w:val="18"/>
              </w:rPr>
              <w:t>含义</w:t>
            </w:r>
          </w:p>
        </w:tc>
      </w:tr>
      <w:tr w:rsidR="0003520F" w:rsidRPr="00A511B6" w:rsidTr="00DD1817">
        <w:tc>
          <w:tcPr>
            <w:tcW w:w="1566" w:type="dxa"/>
            <w:shd w:val="clear" w:color="auto" w:fill="auto"/>
          </w:tcPr>
          <w:p w:rsidR="0003520F" w:rsidRPr="006B4372" w:rsidRDefault="0003520F" w:rsidP="002F6B06">
            <w:pPr>
              <w:rPr>
                <w:rFonts w:ascii="宋体" w:hAnsi="宋体"/>
                <w:sz w:val="18"/>
                <w:szCs w:val="18"/>
              </w:rPr>
            </w:pPr>
            <w:r>
              <w:rPr>
                <w:rFonts w:ascii="宋体" w:hAnsi="宋体" w:hint="eastAsia"/>
                <w:sz w:val="18"/>
                <w:szCs w:val="18"/>
              </w:rPr>
              <w:t>ListNo</w:t>
            </w:r>
          </w:p>
        </w:tc>
        <w:tc>
          <w:tcPr>
            <w:tcW w:w="1385" w:type="dxa"/>
          </w:tcPr>
          <w:p w:rsidR="0003520F" w:rsidRDefault="00217343" w:rsidP="002F6B06">
            <w:pPr>
              <w:rPr>
                <w:sz w:val="18"/>
                <w:szCs w:val="18"/>
              </w:rPr>
            </w:pPr>
            <w:r>
              <w:rPr>
                <w:rFonts w:hint="eastAsia"/>
                <w:sz w:val="18"/>
                <w:szCs w:val="18"/>
              </w:rPr>
              <w:t>string</w:t>
            </w:r>
          </w:p>
        </w:tc>
        <w:tc>
          <w:tcPr>
            <w:tcW w:w="4111" w:type="dxa"/>
            <w:shd w:val="clear" w:color="auto" w:fill="auto"/>
          </w:tcPr>
          <w:p w:rsidR="0003520F" w:rsidRPr="006B4372" w:rsidRDefault="0003520F" w:rsidP="002F6B06">
            <w:pPr>
              <w:rPr>
                <w:rFonts w:ascii="宋体" w:hAnsi="宋体"/>
                <w:sz w:val="18"/>
                <w:szCs w:val="18"/>
              </w:rPr>
            </w:pPr>
            <w:r w:rsidRPr="006B4372">
              <w:rPr>
                <w:rFonts w:ascii="宋体" w:hAnsi="宋体" w:hint="eastAsia"/>
                <w:sz w:val="18"/>
                <w:szCs w:val="18"/>
              </w:rPr>
              <w:t>流水号</w:t>
            </w:r>
          </w:p>
        </w:tc>
      </w:tr>
    </w:tbl>
    <w:p w:rsidR="002F6B06" w:rsidRDefault="002F6B06" w:rsidP="002F6B06">
      <w:pPr>
        <w:pStyle w:val="affb"/>
        <w:ind w:firstLineChars="0" w:firstLine="0"/>
      </w:pPr>
      <w:r>
        <w:rPr>
          <w:rFonts w:hint="eastAsia"/>
        </w:rPr>
        <w:t>(2)</w:t>
      </w:r>
      <w:r>
        <w:rPr>
          <w:rFonts w:hint="eastAsia"/>
        </w:rPr>
        <w:t>参数</w:t>
      </w:r>
      <w:r>
        <w:rPr>
          <w:rFonts w:hint="eastAsia"/>
        </w:rPr>
        <w:t>pResp</w:t>
      </w:r>
      <w:r>
        <w:rPr>
          <w:rFonts w:hint="eastAsia"/>
        </w:rPr>
        <w:t>说明</w:t>
      </w:r>
      <w:r>
        <w:rPr>
          <w:rFonts w:hint="eastAsia"/>
        </w:rPr>
        <w:t>(pResp</w:t>
      </w:r>
      <w:r>
        <w:rPr>
          <w:rFonts w:hint="eastAsia"/>
        </w:rPr>
        <w:t>为</w:t>
      </w:r>
      <w:r>
        <w:rPr>
          <w:rFonts w:hint="eastAsia"/>
        </w:rPr>
        <w:t>json</w:t>
      </w:r>
      <w:r>
        <w:rPr>
          <w:rFonts w:hint="eastAsia"/>
        </w:rPr>
        <w:t>字符串</w:t>
      </w:r>
      <w:r>
        <w:rPr>
          <w:rFonts w:ascii="宋体" w:hAnsi="宋体" w:cs="宋体" w:hint="eastAsia"/>
          <w:szCs w:val="21"/>
        </w:rPr>
        <w:t>,</w:t>
      </w:r>
      <w:r>
        <w:rPr>
          <w:rFonts w:hint="eastAsia"/>
        </w:rPr>
        <w:t>数据格式如下所述</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6"/>
        <w:gridCol w:w="1425"/>
        <w:gridCol w:w="1522"/>
        <w:gridCol w:w="4195"/>
      </w:tblGrid>
      <w:tr w:rsidR="002F6B06" w:rsidRPr="00A511B6" w:rsidTr="00DD1817">
        <w:tc>
          <w:tcPr>
            <w:tcW w:w="1386" w:type="dxa"/>
            <w:shd w:val="clear" w:color="auto" w:fill="F2F2F2"/>
          </w:tcPr>
          <w:p w:rsidR="002F6B06" w:rsidRPr="00A511B6" w:rsidRDefault="002F6B06" w:rsidP="00DD1817">
            <w:pPr>
              <w:rPr>
                <w:rFonts w:ascii="宋体" w:hAnsi="宋体"/>
                <w:sz w:val="18"/>
                <w:szCs w:val="18"/>
              </w:rPr>
            </w:pPr>
            <w:r>
              <w:rPr>
                <w:rFonts w:ascii="宋体" w:hAnsi="宋体" w:hint="eastAsia"/>
                <w:sz w:val="18"/>
                <w:szCs w:val="18"/>
              </w:rPr>
              <w:t>字段关键字</w:t>
            </w:r>
          </w:p>
        </w:tc>
        <w:tc>
          <w:tcPr>
            <w:tcW w:w="1425" w:type="dxa"/>
            <w:shd w:val="clear" w:color="auto" w:fill="F2F2F2"/>
          </w:tcPr>
          <w:p w:rsidR="002F6B06" w:rsidRPr="00A511B6" w:rsidRDefault="002F6B06" w:rsidP="00DD1817">
            <w:pPr>
              <w:rPr>
                <w:rFonts w:ascii="宋体" w:hAnsi="宋体"/>
                <w:sz w:val="18"/>
                <w:szCs w:val="18"/>
              </w:rPr>
            </w:pPr>
            <w:r>
              <w:rPr>
                <w:rFonts w:ascii="宋体" w:hAnsi="宋体" w:hint="eastAsia"/>
                <w:sz w:val="18"/>
                <w:szCs w:val="18"/>
              </w:rPr>
              <w:t>字段值源类型</w:t>
            </w:r>
          </w:p>
        </w:tc>
        <w:tc>
          <w:tcPr>
            <w:tcW w:w="1522" w:type="dxa"/>
            <w:shd w:val="clear" w:color="auto" w:fill="F2F2F2"/>
          </w:tcPr>
          <w:p w:rsidR="002F6B06" w:rsidRPr="00A511B6" w:rsidRDefault="002F6B06" w:rsidP="00DD1817">
            <w:pPr>
              <w:rPr>
                <w:rFonts w:ascii="宋体" w:hAnsi="宋体"/>
                <w:sz w:val="18"/>
                <w:szCs w:val="18"/>
              </w:rPr>
            </w:pPr>
            <w:r>
              <w:rPr>
                <w:rFonts w:ascii="宋体" w:hAnsi="宋体" w:hint="eastAsia"/>
                <w:sz w:val="18"/>
                <w:szCs w:val="18"/>
              </w:rPr>
              <w:t>字段值目标</w:t>
            </w:r>
            <w:r w:rsidRPr="000A0AD3">
              <w:rPr>
                <w:rFonts w:ascii="宋体" w:hAnsi="宋体" w:hint="eastAsia"/>
                <w:sz w:val="18"/>
                <w:szCs w:val="18"/>
              </w:rPr>
              <w:t>类型</w:t>
            </w:r>
          </w:p>
        </w:tc>
        <w:tc>
          <w:tcPr>
            <w:tcW w:w="4195" w:type="dxa"/>
            <w:shd w:val="clear" w:color="auto" w:fill="F2F2F2"/>
          </w:tcPr>
          <w:p w:rsidR="002F6B06" w:rsidRPr="00A511B6" w:rsidRDefault="002F6B06" w:rsidP="00DD1817">
            <w:pPr>
              <w:rPr>
                <w:rFonts w:ascii="宋体" w:hAnsi="宋体"/>
                <w:sz w:val="18"/>
                <w:szCs w:val="18"/>
              </w:rPr>
            </w:pPr>
            <w:r>
              <w:rPr>
                <w:rFonts w:ascii="宋体" w:hAnsi="宋体" w:hint="eastAsia"/>
                <w:sz w:val="18"/>
                <w:szCs w:val="18"/>
              </w:rPr>
              <w:t>字段所表示</w:t>
            </w:r>
            <w:r w:rsidRPr="00A511B6">
              <w:rPr>
                <w:rFonts w:ascii="宋体" w:hAnsi="宋体" w:hint="eastAsia"/>
                <w:sz w:val="18"/>
                <w:szCs w:val="18"/>
              </w:rPr>
              <w:t>含义</w:t>
            </w:r>
          </w:p>
        </w:tc>
      </w:tr>
      <w:tr w:rsidR="00340AE9" w:rsidRPr="006F213D" w:rsidTr="00DD1817">
        <w:tc>
          <w:tcPr>
            <w:tcW w:w="1386" w:type="dxa"/>
            <w:shd w:val="clear" w:color="auto" w:fill="auto"/>
          </w:tcPr>
          <w:p w:rsidR="00340AE9" w:rsidRDefault="00340AE9" w:rsidP="00340AE9">
            <w:pPr>
              <w:rPr>
                <w:rFonts w:ascii="宋体" w:hAnsi="宋体"/>
                <w:sz w:val="18"/>
                <w:szCs w:val="18"/>
              </w:rPr>
            </w:pPr>
            <w:r>
              <w:rPr>
                <w:rFonts w:ascii="宋体" w:hAnsi="宋体" w:hint="eastAsia"/>
                <w:sz w:val="18"/>
                <w:szCs w:val="18"/>
              </w:rPr>
              <w:t>ErrorCode</w:t>
            </w:r>
          </w:p>
        </w:tc>
        <w:tc>
          <w:tcPr>
            <w:tcW w:w="1425" w:type="dxa"/>
          </w:tcPr>
          <w:p w:rsidR="00340AE9" w:rsidRDefault="00217343" w:rsidP="00340AE9">
            <w:pPr>
              <w:rPr>
                <w:sz w:val="18"/>
                <w:szCs w:val="18"/>
              </w:rPr>
            </w:pPr>
            <w:r>
              <w:rPr>
                <w:rFonts w:hint="eastAsia"/>
                <w:sz w:val="18"/>
                <w:szCs w:val="18"/>
              </w:rPr>
              <w:t>string</w:t>
            </w:r>
          </w:p>
        </w:tc>
        <w:tc>
          <w:tcPr>
            <w:tcW w:w="1522" w:type="dxa"/>
          </w:tcPr>
          <w:p w:rsidR="00340AE9" w:rsidRDefault="00EA5750" w:rsidP="00340AE9">
            <w:pPr>
              <w:rPr>
                <w:sz w:val="18"/>
                <w:szCs w:val="18"/>
              </w:rPr>
            </w:pPr>
            <w:r>
              <w:rPr>
                <w:rFonts w:hint="eastAsia"/>
                <w:sz w:val="18"/>
                <w:szCs w:val="18"/>
              </w:rPr>
              <w:t>int</w:t>
            </w:r>
          </w:p>
        </w:tc>
        <w:tc>
          <w:tcPr>
            <w:tcW w:w="4195" w:type="dxa"/>
            <w:shd w:val="clear" w:color="auto" w:fill="auto"/>
          </w:tcPr>
          <w:p w:rsidR="00340AE9" w:rsidRDefault="00340AE9" w:rsidP="00340AE9">
            <w:pPr>
              <w:rPr>
                <w:rFonts w:ascii="宋体" w:hAnsi="宋体"/>
                <w:sz w:val="18"/>
                <w:szCs w:val="18"/>
              </w:rPr>
            </w:pPr>
            <w:r>
              <w:rPr>
                <w:rFonts w:hint="eastAsia"/>
                <w:sz w:val="18"/>
                <w:szCs w:val="18"/>
              </w:rPr>
              <w:t>错误码</w:t>
            </w:r>
            <w:r>
              <w:rPr>
                <w:rFonts w:ascii="宋体" w:hAnsi="宋体" w:cs="宋体" w:hint="eastAsia"/>
                <w:szCs w:val="21"/>
              </w:rPr>
              <w:t xml:space="preserve">,0表示成功,其它值含义 详见 </w:t>
            </w:r>
            <w:r w:rsidRPr="008255DC">
              <w:rPr>
                <w:rFonts w:ascii="宋体" w:hAnsi="宋体" w:cs="宋体" w:hint="eastAsia"/>
                <w:b/>
                <w:szCs w:val="21"/>
              </w:rPr>
              <w:t>附录A</w:t>
            </w:r>
          </w:p>
        </w:tc>
      </w:tr>
      <w:tr w:rsidR="00217343" w:rsidRPr="006F213D" w:rsidTr="00DD1817">
        <w:tc>
          <w:tcPr>
            <w:tcW w:w="1386" w:type="dxa"/>
            <w:shd w:val="clear" w:color="auto" w:fill="auto"/>
          </w:tcPr>
          <w:p w:rsidR="00217343" w:rsidRPr="006B4372" w:rsidRDefault="00217343" w:rsidP="00340AE9">
            <w:pPr>
              <w:rPr>
                <w:rFonts w:ascii="宋体" w:hAnsi="宋体"/>
                <w:sz w:val="18"/>
                <w:szCs w:val="18"/>
              </w:rPr>
            </w:pPr>
            <w:r w:rsidRPr="006B4372">
              <w:rPr>
                <w:rFonts w:ascii="宋体" w:hAnsi="宋体" w:hint="eastAsia"/>
                <w:sz w:val="18"/>
                <w:szCs w:val="18"/>
              </w:rPr>
              <w:t>ListType</w:t>
            </w:r>
          </w:p>
        </w:tc>
        <w:tc>
          <w:tcPr>
            <w:tcW w:w="1425" w:type="dxa"/>
          </w:tcPr>
          <w:p w:rsidR="00217343" w:rsidRDefault="00217343">
            <w:r w:rsidRPr="00257C7C">
              <w:rPr>
                <w:rFonts w:hint="eastAsia"/>
                <w:sz w:val="18"/>
                <w:szCs w:val="18"/>
              </w:rPr>
              <w:t>string</w:t>
            </w:r>
          </w:p>
        </w:tc>
        <w:tc>
          <w:tcPr>
            <w:tcW w:w="1522" w:type="dxa"/>
          </w:tcPr>
          <w:p w:rsidR="00217343" w:rsidRDefault="00217343" w:rsidP="00340AE9">
            <w:pPr>
              <w:rPr>
                <w:sz w:val="18"/>
                <w:szCs w:val="18"/>
              </w:rPr>
            </w:pPr>
            <w:r>
              <w:rPr>
                <w:rFonts w:hint="eastAsia"/>
                <w:sz w:val="18"/>
                <w:szCs w:val="18"/>
              </w:rPr>
              <w:t>int</w:t>
            </w:r>
          </w:p>
        </w:tc>
        <w:tc>
          <w:tcPr>
            <w:tcW w:w="4195" w:type="dxa"/>
            <w:shd w:val="clear" w:color="auto" w:fill="auto"/>
          </w:tcPr>
          <w:p w:rsidR="00217343" w:rsidRPr="006B4372" w:rsidRDefault="00217343" w:rsidP="00340AE9">
            <w:pPr>
              <w:tabs>
                <w:tab w:val="left" w:pos="930"/>
              </w:tabs>
              <w:rPr>
                <w:rFonts w:ascii="宋体" w:hAnsi="宋体"/>
                <w:sz w:val="18"/>
                <w:szCs w:val="18"/>
              </w:rPr>
            </w:pPr>
            <w:r w:rsidRPr="006B4372">
              <w:rPr>
                <w:rFonts w:ascii="宋体" w:hAnsi="宋体" w:hint="eastAsia"/>
                <w:sz w:val="18"/>
                <w:szCs w:val="18"/>
              </w:rPr>
              <w:t>流水类型</w:t>
            </w:r>
            <w:r>
              <w:rPr>
                <w:rFonts w:ascii="宋体" w:hAnsi="宋体"/>
                <w:sz w:val="18"/>
                <w:szCs w:val="18"/>
              </w:rPr>
              <w:tab/>
            </w:r>
          </w:p>
          <w:p w:rsidR="00217343" w:rsidRPr="006B4372" w:rsidRDefault="00217343" w:rsidP="00340AE9">
            <w:pPr>
              <w:rPr>
                <w:rFonts w:ascii="宋体" w:hAnsi="宋体"/>
                <w:sz w:val="18"/>
                <w:szCs w:val="18"/>
              </w:rPr>
            </w:pPr>
            <w:r w:rsidRPr="006B4372">
              <w:rPr>
                <w:rFonts w:ascii="宋体" w:hAnsi="宋体" w:hint="eastAsia"/>
                <w:sz w:val="18"/>
                <w:szCs w:val="18"/>
              </w:rPr>
              <w:t>0：入口流水</w:t>
            </w:r>
          </w:p>
          <w:p w:rsidR="00217343" w:rsidRDefault="00217343" w:rsidP="00340AE9">
            <w:pPr>
              <w:rPr>
                <w:rFonts w:ascii="宋体" w:hAnsi="宋体"/>
                <w:sz w:val="18"/>
                <w:szCs w:val="18"/>
              </w:rPr>
            </w:pPr>
            <w:r w:rsidRPr="006B4372">
              <w:rPr>
                <w:rFonts w:ascii="宋体" w:hAnsi="宋体" w:hint="eastAsia"/>
                <w:sz w:val="18"/>
                <w:szCs w:val="18"/>
              </w:rPr>
              <w:t>1：出口流水</w:t>
            </w:r>
          </w:p>
          <w:p w:rsidR="00217343" w:rsidRPr="006B4372" w:rsidRDefault="00217343" w:rsidP="00340AE9">
            <w:pPr>
              <w:rPr>
                <w:rFonts w:ascii="宋体" w:hAnsi="宋体"/>
                <w:sz w:val="18"/>
                <w:szCs w:val="18"/>
              </w:rPr>
            </w:pPr>
            <w:r w:rsidRPr="00AB1053">
              <w:rPr>
                <w:rFonts w:ascii="宋体" w:hAnsi="宋体" w:hint="eastAsia"/>
                <w:sz w:val="18"/>
                <w:szCs w:val="18"/>
              </w:rPr>
              <w:t>2：咪表消费流水</w:t>
            </w:r>
          </w:p>
        </w:tc>
      </w:tr>
      <w:tr w:rsidR="00217343" w:rsidRPr="006F213D" w:rsidTr="00DD1817">
        <w:tc>
          <w:tcPr>
            <w:tcW w:w="1386" w:type="dxa"/>
            <w:shd w:val="clear" w:color="auto" w:fill="auto"/>
          </w:tcPr>
          <w:p w:rsidR="00217343" w:rsidRPr="00AF2DBC" w:rsidRDefault="00217343" w:rsidP="00340AE9">
            <w:pPr>
              <w:rPr>
                <w:rFonts w:ascii="宋体" w:hAnsi="宋体"/>
                <w:sz w:val="18"/>
                <w:szCs w:val="18"/>
              </w:rPr>
            </w:pPr>
            <w:r>
              <w:rPr>
                <w:rFonts w:ascii="宋体" w:hAnsi="宋体" w:hint="eastAsia"/>
                <w:sz w:val="18"/>
                <w:szCs w:val="18"/>
              </w:rPr>
              <w:t>KeyServiceNo</w:t>
            </w:r>
          </w:p>
        </w:tc>
        <w:tc>
          <w:tcPr>
            <w:tcW w:w="1425" w:type="dxa"/>
          </w:tcPr>
          <w:p w:rsidR="00217343" w:rsidRDefault="00217343">
            <w:r w:rsidRPr="00257C7C">
              <w:rPr>
                <w:rFonts w:hint="eastAsia"/>
                <w:sz w:val="18"/>
                <w:szCs w:val="18"/>
              </w:rPr>
              <w:t>string</w:t>
            </w:r>
          </w:p>
        </w:tc>
        <w:tc>
          <w:tcPr>
            <w:tcW w:w="1522" w:type="dxa"/>
          </w:tcPr>
          <w:p w:rsidR="00217343" w:rsidRDefault="00217343" w:rsidP="00340AE9">
            <w:pPr>
              <w:rPr>
                <w:sz w:val="18"/>
                <w:szCs w:val="18"/>
              </w:rPr>
            </w:pPr>
            <w:r>
              <w:rPr>
                <w:rFonts w:hint="eastAsia"/>
                <w:sz w:val="18"/>
                <w:szCs w:val="18"/>
              </w:rPr>
              <w:t>string</w:t>
            </w:r>
          </w:p>
        </w:tc>
        <w:tc>
          <w:tcPr>
            <w:tcW w:w="4195" w:type="dxa"/>
            <w:shd w:val="clear" w:color="auto" w:fill="auto"/>
          </w:tcPr>
          <w:p w:rsidR="00217343" w:rsidRPr="00AF2DBC" w:rsidRDefault="00217343" w:rsidP="00340AE9">
            <w:pPr>
              <w:rPr>
                <w:rFonts w:ascii="宋体" w:hAnsi="宋体"/>
                <w:sz w:val="18"/>
                <w:szCs w:val="18"/>
              </w:rPr>
            </w:pPr>
            <w:r>
              <w:rPr>
                <w:rFonts w:ascii="宋体" w:hAnsi="宋体" w:hint="eastAsia"/>
                <w:sz w:val="18"/>
                <w:szCs w:val="18"/>
              </w:rPr>
              <w:t>密钥服务流水,进行消费后返回的密钥服务流水。（30位）</w:t>
            </w:r>
          </w:p>
        </w:tc>
      </w:tr>
      <w:tr w:rsidR="00217343" w:rsidRPr="006F213D" w:rsidTr="00DD1817">
        <w:tc>
          <w:tcPr>
            <w:tcW w:w="1386" w:type="dxa"/>
            <w:shd w:val="clear" w:color="auto" w:fill="auto"/>
          </w:tcPr>
          <w:p w:rsidR="00217343" w:rsidRPr="00AF6BE0" w:rsidRDefault="00217343" w:rsidP="00340AE9">
            <w:pPr>
              <w:rPr>
                <w:rFonts w:ascii="宋体" w:hAnsi="宋体"/>
                <w:sz w:val="18"/>
                <w:szCs w:val="18"/>
              </w:rPr>
            </w:pPr>
            <w:r>
              <w:rPr>
                <w:rFonts w:ascii="宋体" w:hAnsi="宋体"/>
                <w:sz w:val="18"/>
                <w:szCs w:val="18"/>
              </w:rPr>
              <w:t>TradeType</w:t>
            </w:r>
          </w:p>
        </w:tc>
        <w:tc>
          <w:tcPr>
            <w:tcW w:w="1425" w:type="dxa"/>
          </w:tcPr>
          <w:p w:rsidR="00217343" w:rsidRDefault="00217343">
            <w:r w:rsidRPr="00257C7C">
              <w:rPr>
                <w:rFonts w:hint="eastAsia"/>
                <w:sz w:val="18"/>
                <w:szCs w:val="18"/>
              </w:rPr>
              <w:t>string</w:t>
            </w:r>
          </w:p>
        </w:tc>
        <w:tc>
          <w:tcPr>
            <w:tcW w:w="1522" w:type="dxa"/>
          </w:tcPr>
          <w:p w:rsidR="00217343" w:rsidRDefault="00217343" w:rsidP="00340AE9">
            <w:pPr>
              <w:rPr>
                <w:sz w:val="18"/>
                <w:szCs w:val="18"/>
              </w:rPr>
            </w:pPr>
            <w:r>
              <w:rPr>
                <w:rFonts w:hint="eastAsia"/>
                <w:sz w:val="18"/>
                <w:szCs w:val="18"/>
              </w:rPr>
              <w:t>int</w:t>
            </w:r>
          </w:p>
        </w:tc>
        <w:tc>
          <w:tcPr>
            <w:tcW w:w="4195" w:type="dxa"/>
            <w:shd w:val="clear" w:color="auto" w:fill="auto"/>
          </w:tcPr>
          <w:p w:rsidR="00217343" w:rsidRPr="00AB1053" w:rsidRDefault="00217343" w:rsidP="00340AE9">
            <w:pPr>
              <w:rPr>
                <w:rFonts w:ascii="宋体" w:hAnsi="宋体"/>
                <w:sz w:val="18"/>
                <w:szCs w:val="18"/>
              </w:rPr>
            </w:pPr>
            <w:r>
              <w:rPr>
                <w:rFonts w:ascii="宋体" w:hAnsi="宋体" w:hint="eastAsia"/>
                <w:sz w:val="18"/>
                <w:szCs w:val="18"/>
              </w:rPr>
              <w:t>消费类型</w:t>
            </w:r>
          </w:p>
          <w:p w:rsidR="00217343" w:rsidRPr="00AB1053" w:rsidRDefault="00217343" w:rsidP="00340AE9">
            <w:pPr>
              <w:rPr>
                <w:rFonts w:ascii="宋体" w:hAnsi="宋体"/>
                <w:sz w:val="18"/>
                <w:szCs w:val="18"/>
              </w:rPr>
            </w:pPr>
            <w:r>
              <w:rPr>
                <w:rFonts w:ascii="宋体" w:hAnsi="宋体" w:hint="eastAsia"/>
                <w:sz w:val="18"/>
                <w:szCs w:val="18"/>
              </w:rPr>
              <w:t>6</w:t>
            </w:r>
            <w:r w:rsidRPr="00AB1053">
              <w:rPr>
                <w:rFonts w:ascii="宋体" w:hAnsi="宋体" w:hint="eastAsia"/>
                <w:sz w:val="18"/>
                <w:szCs w:val="18"/>
              </w:rPr>
              <w:t>:</w:t>
            </w:r>
            <w:r>
              <w:rPr>
                <w:rFonts w:ascii="宋体" w:hAnsi="宋体" w:hint="eastAsia"/>
                <w:sz w:val="18"/>
                <w:szCs w:val="18"/>
              </w:rPr>
              <w:t>普通消费</w:t>
            </w:r>
          </w:p>
          <w:p w:rsidR="00217343" w:rsidRPr="00AF6BE0" w:rsidRDefault="00217343" w:rsidP="00340AE9">
            <w:pPr>
              <w:tabs>
                <w:tab w:val="left" w:pos="1065"/>
              </w:tabs>
              <w:rPr>
                <w:rFonts w:ascii="宋体" w:hAnsi="宋体"/>
                <w:sz w:val="18"/>
                <w:szCs w:val="18"/>
              </w:rPr>
            </w:pPr>
            <w:r>
              <w:rPr>
                <w:rFonts w:ascii="宋体" w:hAnsi="宋体" w:hint="eastAsia"/>
                <w:sz w:val="18"/>
                <w:szCs w:val="18"/>
              </w:rPr>
              <w:t>9：复合消费</w:t>
            </w:r>
          </w:p>
        </w:tc>
      </w:tr>
      <w:tr w:rsidR="00217343" w:rsidRPr="006F213D" w:rsidTr="00DD1817">
        <w:tc>
          <w:tcPr>
            <w:tcW w:w="1386" w:type="dxa"/>
            <w:shd w:val="clear" w:color="auto" w:fill="auto"/>
          </w:tcPr>
          <w:p w:rsidR="00217343" w:rsidRPr="00AF6BE0" w:rsidRDefault="00217343" w:rsidP="00340AE9">
            <w:pPr>
              <w:rPr>
                <w:rFonts w:ascii="宋体" w:hAnsi="宋体"/>
                <w:sz w:val="18"/>
                <w:szCs w:val="18"/>
              </w:rPr>
            </w:pPr>
            <w:r w:rsidRPr="00AB1053">
              <w:rPr>
                <w:rFonts w:ascii="宋体" w:hAnsi="宋体" w:hint="eastAsia"/>
                <w:sz w:val="18"/>
                <w:szCs w:val="18"/>
              </w:rPr>
              <w:t>T</w:t>
            </w:r>
            <w:r w:rsidRPr="00AB1053">
              <w:rPr>
                <w:rFonts w:ascii="宋体" w:hAnsi="宋体"/>
                <w:sz w:val="18"/>
                <w:szCs w:val="18"/>
              </w:rPr>
              <w:t>erminalNo</w:t>
            </w:r>
          </w:p>
        </w:tc>
        <w:tc>
          <w:tcPr>
            <w:tcW w:w="1425" w:type="dxa"/>
          </w:tcPr>
          <w:p w:rsidR="00217343" w:rsidRDefault="00217343">
            <w:r w:rsidRPr="00257C7C">
              <w:rPr>
                <w:rFonts w:hint="eastAsia"/>
                <w:sz w:val="18"/>
                <w:szCs w:val="18"/>
              </w:rPr>
              <w:t>string</w:t>
            </w:r>
          </w:p>
        </w:tc>
        <w:tc>
          <w:tcPr>
            <w:tcW w:w="1522" w:type="dxa"/>
          </w:tcPr>
          <w:p w:rsidR="00217343" w:rsidRDefault="00217343">
            <w:r w:rsidRPr="00AB3C63">
              <w:rPr>
                <w:rFonts w:hint="eastAsia"/>
                <w:sz w:val="18"/>
                <w:szCs w:val="18"/>
              </w:rPr>
              <w:t>string</w:t>
            </w:r>
          </w:p>
        </w:tc>
        <w:tc>
          <w:tcPr>
            <w:tcW w:w="4195" w:type="dxa"/>
            <w:shd w:val="clear" w:color="auto" w:fill="auto"/>
          </w:tcPr>
          <w:p w:rsidR="00217343" w:rsidRPr="00AF6BE0" w:rsidRDefault="00217343" w:rsidP="00340AE9">
            <w:pPr>
              <w:rPr>
                <w:rFonts w:ascii="宋体" w:hAnsi="宋体"/>
                <w:sz w:val="18"/>
                <w:szCs w:val="18"/>
              </w:rPr>
            </w:pPr>
            <w:r w:rsidRPr="00AB1053">
              <w:rPr>
                <w:rFonts w:ascii="宋体" w:hAnsi="宋体" w:hint="eastAsia"/>
                <w:sz w:val="18"/>
                <w:szCs w:val="18"/>
              </w:rPr>
              <w:t>设备终端编码</w:t>
            </w:r>
            <w:r>
              <w:rPr>
                <w:rFonts w:ascii="宋体" w:hAnsi="宋体" w:hint="eastAsia"/>
                <w:sz w:val="18"/>
                <w:szCs w:val="18"/>
              </w:rPr>
              <w:t>,</w:t>
            </w:r>
            <w:r w:rsidRPr="00AB1053">
              <w:rPr>
                <w:rFonts w:ascii="宋体" w:hAnsi="宋体" w:hint="eastAsia"/>
                <w:sz w:val="18"/>
                <w:szCs w:val="18"/>
              </w:rPr>
              <w:t>对于停车场应用为嵌入式终端设备号</w:t>
            </w:r>
            <w:r>
              <w:rPr>
                <w:rFonts w:ascii="宋体" w:hAnsi="宋体" w:hint="eastAsia"/>
                <w:sz w:val="18"/>
                <w:szCs w:val="18"/>
              </w:rPr>
              <w:t>,</w:t>
            </w:r>
            <w:r w:rsidRPr="00AB1053">
              <w:rPr>
                <w:rFonts w:ascii="宋体" w:hAnsi="宋体" w:hint="eastAsia"/>
                <w:sz w:val="18"/>
                <w:szCs w:val="18"/>
              </w:rPr>
              <w:t>对于咪表应用为咪表终端号。（</w:t>
            </w:r>
            <w:r>
              <w:rPr>
                <w:rFonts w:ascii="宋体" w:hAnsi="宋体" w:hint="eastAsia"/>
                <w:sz w:val="18"/>
                <w:szCs w:val="18"/>
              </w:rPr>
              <w:t>32</w:t>
            </w:r>
            <w:r w:rsidRPr="00AB1053">
              <w:rPr>
                <w:rFonts w:ascii="宋体" w:hAnsi="宋体" w:hint="eastAsia"/>
                <w:sz w:val="18"/>
                <w:szCs w:val="18"/>
              </w:rPr>
              <w:t>位）</w:t>
            </w:r>
            <w:r>
              <w:rPr>
                <w:rFonts w:ascii="宋体" w:hAnsi="宋体" w:hint="eastAsia"/>
                <w:sz w:val="18"/>
                <w:szCs w:val="18"/>
              </w:rPr>
              <w:t>,</w:t>
            </w:r>
            <w:r w:rsidRPr="00AB1053">
              <w:rPr>
                <w:rFonts w:ascii="宋体" w:hAnsi="宋体" w:hint="eastAsia"/>
                <w:sz w:val="18"/>
                <w:szCs w:val="18"/>
              </w:rPr>
              <w:t>缺省时填NULL。</w:t>
            </w:r>
          </w:p>
        </w:tc>
      </w:tr>
      <w:tr w:rsidR="00217343" w:rsidRPr="006F213D" w:rsidTr="00DD1817">
        <w:tc>
          <w:tcPr>
            <w:tcW w:w="1386" w:type="dxa"/>
            <w:shd w:val="clear" w:color="auto" w:fill="auto"/>
          </w:tcPr>
          <w:p w:rsidR="00217343" w:rsidRPr="00AF6BE0" w:rsidRDefault="00217343" w:rsidP="00340AE9">
            <w:pPr>
              <w:rPr>
                <w:rFonts w:ascii="宋体" w:hAnsi="宋体"/>
                <w:sz w:val="18"/>
                <w:szCs w:val="18"/>
              </w:rPr>
            </w:pPr>
            <w:r w:rsidRPr="00AB1053">
              <w:rPr>
                <w:rFonts w:ascii="宋体" w:hAnsi="宋体"/>
                <w:sz w:val="18"/>
                <w:szCs w:val="18"/>
              </w:rPr>
              <w:t>TermCode</w:t>
            </w:r>
          </w:p>
        </w:tc>
        <w:tc>
          <w:tcPr>
            <w:tcW w:w="1425" w:type="dxa"/>
          </w:tcPr>
          <w:p w:rsidR="00217343" w:rsidRDefault="00217343">
            <w:r w:rsidRPr="00257C7C">
              <w:rPr>
                <w:rFonts w:hint="eastAsia"/>
                <w:sz w:val="18"/>
                <w:szCs w:val="18"/>
              </w:rPr>
              <w:t>string</w:t>
            </w:r>
          </w:p>
        </w:tc>
        <w:tc>
          <w:tcPr>
            <w:tcW w:w="1522" w:type="dxa"/>
          </w:tcPr>
          <w:p w:rsidR="00217343" w:rsidRDefault="00217343">
            <w:r w:rsidRPr="00AB3C63">
              <w:rPr>
                <w:rFonts w:hint="eastAsia"/>
                <w:sz w:val="18"/>
                <w:szCs w:val="18"/>
              </w:rPr>
              <w:t>string</w:t>
            </w:r>
          </w:p>
        </w:tc>
        <w:tc>
          <w:tcPr>
            <w:tcW w:w="4195" w:type="dxa"/>
            <w:shd w:val="clear" w:color="auto" w:fill="auto"/>
          </w:tcPr>
          <w:p w:rsidR="00217343" w:rsidRPr="00AF6BE0" w:rsidRDefault="00217343" w:rsidP="00340AE9">
            <w:pPr>
              <w:rPr>
                <w:rFonts w:ascii="宋体" w:hAnsi="宋体"/>
                <w:sz w:val="18"/>
                <w:szCs w:val="18"/>
              </w:rPr>
            </w:pPr>
            <w:r>
              <w:rPr>
                <w:rFonts w:ascii="宋体" w:hAnsi="宋体" w:hint="eastAsia"/>
                <w:sz w:val="18"/>
                <w:szCs w:val="18"/>
              </w:rPr>
              <w:t>PSAM</w:t>
            </w:r>
            <w:r>
              <w:rPr>
                <w:rFonts w:ascii="宋体" w:hAnsi="宋体"/>
                <w:sz w:val="18"/>
                <w:szCs w:val="18"/>
              </w:rPr>
              <w:t>终端</w:t>
            </w:r>
            <w:r w:rsidRPr="00AB1053">
              <w:rPr>
                <w:rFonts w:ascii="宋体" w:hAnsi="宋体"/>
                <w:sz w:val="18"/>
                <w:szCs w:val="18"/>
              </w:rPr>
              <w:t>编码</w:t>
            </w:r>
          </w:p>
        </w:tc>
      </w:tr>
      <w:tr w:rsidR="00217343" w:rsidRPr="006F213D" w:rsidTr="00DD1817">
        <w:tc>
          <w:tcPr>
            <w:tcW w:w="1386" w:type="dxa"/>
            <w:shd w:val="clear" w:color="auto" w:fill="auto"/>
          </w:tcPr>
          <w:p w:rsidR="00217343" w:rsidRPr="00AF6BE0" w:rsidRDefault="00217343" w:rsidP="00340AE9">
            <w:pPr>
              <w:rPr>
                <w:rFonts w:ascii="宋体" w:hAnsi="宋体"/>
                <w:sz w:val="18"/>
                <w:szCs w:val="18"/>
              </w:rPr>
            </w:pPr>
            <w:r w:rsidRPr="00AF6BE0">
              <w:rPr>
                <w:rFonts w:ascii="宋体" w:hAnsi="宋体"/>
                <w:sz w:val="18"/>
                <w:szCs w:val="18"/>
              </w:rPr>
              <w:t>TermTradeNo</w:t>
            </w:r>
          </w:p>
        </w:tc>
        <w:tc>
          <w:tcPr>
            <w:tcW w:w="1425" w:type="dxa"/>
          </w:tcPr>
          <w:p w:rsidR="00217343" w:rsidRDefault="00217343">
            <w:r w:rsidRPr="00257C7C">
              <w:rPr>
                <w:rFonts w:hint="eastAsia"/>
                <w:sz w:val="18"/>
                <w:szCs w:val="18"/>
              </w:rPr>
              <w:t>string</w:t>
            </w:r>
          </w:p>
        </w:tc>
        <w:tc>
          <w:tcPr>
            <w:tcW w:w="1522" w:type="dxa"/>
          </w:tcPr>
          <w:p w:rsidR="00217343" w:rsidRDefault="00217343">
            <w:r w:rsidRPr="00AB3C63">
              <w:rPr>
                <w:rFonts w:hint="eastAsia"/>
                <w:sz w:val="18"/>
                <w:szCs w:val="18"/>
              </w:rPr>
              <w:t>string</w:t>
            </w:r>
          </w:p>
        </w:tc>
        <w:tc>
          <w:tcPr>
            <w:tcW w:w="4195" w:type="dxa"/>
            <w:shd w:val="clear" w:color="auto" w:fill="auto"/>
          </w:tcPr>
          <w:p w:rsidR="00217343" w:rsidRPr="00AF6BE0" w:rsidRDefault="00217343" w:rsidP="00340AE9">
            <w:pPr>
              <w:rPr>
                <w:rFonts w:ascii="宋体" w:hAnsi="宋体"/>
                <w:sz w:val="18"/>
                <w:szCs w:val="18"/>
              </w:rPr>
            </w:pPr>
            <w:r w:rsidRPr="00AF6BE0">
              <w:rPr>
                <w:rFonts w:ascii="宋体" w:hAnsi="宋体" w:hint="eastAsia"/>
                <w:sz w:val="18"/>
                <w:szCs w:val="18"/>
              </w:rPr>
              <w:t>终端交易序列号</w:t>
            </w:r>
          </w:p>
        </w:tc>
      </w:tr>
      <w:tr w:rsidR="00217343" w:rsidRPr="006F213D" w:rsidTr="00DD1817">
        <w:tc>
          <w:tcPr>
            <w:tcW w:w="1386" w:type="dxa"/>
            <w:shd w:val="clear" w:color="auto" w:fill="auto"/>
          </w:tcPr>
          <w:p w:rsidR="00217343" w:rsidRPr="00AF6BE0" w:rsidRDefault="00217343" w:rsidP="00340AE9">
            <w:pPr>
              <w:rPr>
                <w:rFonts w:ascii="宋体" w:hAnsi="宋体"/>
                <w:sz w:val="18"/>
                <w:szCs w:val="18"/>
              </w:rPr>
            </w:pPr>
            <w:r w:rsidRPr="00AF6BE0">
              <w:rPr>
                <w:rFonts w:ascii="宋体" w:hAnsi="宋体"/>
                <w:sz w:val="18"/>
                <w:szCs w:val="18"/>
              </w:rPr>
              <w:t>CardTradeNo</w:t>
            </w:r>
          </w:p>
        </w:tc>
        <w:tc>
          <w:tcPr>
            <w:tcW w:w="1425" w:type="dxa"/>
          </w:tcPr>
          <w:p w:rsidR="00217343" w:rsidRDefault="00217343">
            <w:r w:rsidRPr="00257C7C">
              <w:rPr>
                <w:rFonts w:hint="eastAsia"/>
                <w:sz w:val="18"/>
                <w:szCs w:val="18"/>
              </w:rPr>
              <w:t>string</w:t>
            </w:r>
          </w:p>
        </w:tc>
        <w:tc>
          <w:tcPr>
            <w:tcW w:w="1522" w:type="dxa"/>
          </w:tcPr>
          <w:p w:rsidR="00217343" w:rsidRDefault="00217343">
            <w:r w:rsidRPr="00AB3C63">
              <w:rPr>
                <w:rFonts w:hint="eastAsia"/>
                <w:sz w:val="18"/>
                <w:szCs w:val="18"/>
              </w:rPr>
              <w:t>string</w:t>
            </w:r>
          </w:p>
        </w:tc>
        <w:tc>
          <w:tcPr>
            <w:tcW w:w="4195" w:type="dxa"/>
            <w:shd w:val="clear" w:color="auto" w:fill="auto"/>
          </w:tcPr>
          <w:p w:rsidR="00217343" w:rsidRPr="00AF6BE0" w:rsidRDefault="00217343" w:rsidP="00340AE9">
            <w:pPr>
              <w:rPr>
                <w:rFonts w:ascii="宋体" w:hAnsi="宋体"/>
                <w:sz w:val="18"/>
                <w:szCs w:val="18"/>
              </w:rPr>
            </w:pPr>
            <w:r w:rsidRPr="00AF6BE0">
              <w:rPr>
                <w:rFonts w:ascii="宋体" w:hAnsi="宋体" w:hint="eastAsia"/>
                <w:sz w:val="18"/>
                <w:szCs w:val="18"/>
              </w:rPr>
              <w:t>卡片交易序列号</w:t>
            </w:r>
          </w:p>
        </w:tc>
      </w:tr>
      <w:tr w:rsidR="00217343" w:rsidRPr="006F213D" w:rsidTr="00DD1817">
        <w:tc>
          <w:tcPr>
            <w:tcW w:w="1386" w:type="dxa"/>
            <w:shd w:val="clear" w:color="auto" w:fill="auto"/>
          </w:tcPr>
          <w:p w:rsidR="00217343" w:rsidRDefault="00217343" w:rsidP="00340AE9">
            <w:pPr>
              <w:rPr>
                <w:rFonts w:ascii="宋体" w:hAnsi="宋体"/>
                <w:sz w:val="18"/>
                <w:szCs w:val="18"/>
              </w:rPr>
            </w:pPr>
            <w:r>
              <w:rPr>
                <w:rFonts w:ascii="宋体" w:hAnsi="宋体" w:hint="eastAsia"/>
                <w:sz w:val="18"/>
                <w:szCs w:val="18"/>
              </w:rPr>
              <w:t>Tac</w:t>
            </w:r>
          </w:p>
        </w:tc>
        <w:tc>
          <w:tcPr>
            <w:tcW w:w="1425" w:type="dxa"/>
          </w:tcPr>
          <w:p w:rsidR="00217343" w:rsidRDefault="00217343">
            <w:r w:rsidRPr="00257C7C">
              <w:rPr>
                <w:rFonts w:hint="eastAsia"/>
                <w:sz w:val="18"/>
                <w:szCs w:val="18"/>
              </w:rPr>
              <w:t>string</w:t>
            </w:r>
          </w:p>
        </w:tc>
        <w:tc>
          <w:tcPr>
            <w:tcW w:w="1522" w:type="dxa"/>
          </w:tcPr>
          <w:p w:rsidR="00217343" w:rsidRDefault="00217343">
            <w:r w:rsidRPr="00AB3C63">
              <w:rPr>
                <w:rFonts w:hint="eastAsia"/>
                <w:sz w:val="18"/>
                <w:szCs w:val="18"/>
              </w:rPr>
              <w:t>string</w:t>
            </w:r>
          </w:p>
        </w:tc>
        <w:tc>
          <w:tcPr>
            <w:tcW w:w="4195" w:type="dxa"/>
            <w:shd w:val="clear" w:color="auto" w:fill="auto"/>
          </w:tcPr>
          <w:p w:rsidR="00217343" w:rsidRPr="00A65140" w:rsidRDefault="00217343" w:rsidP="00340AE9">
            <w:pPr>
              <w:rPr>
                <w:rFonts w:ascii="宋体" w:hAnsi="宋体"/>
                <w:sz w:val="18"/>
                <w:szCs w:val="18"/>
              </w:rPr>
            </w:pPr>
            <w:r>
              <w:rPr>
                <w:rFonts w:ascii="宋体" w:hAnsi="宋体" w:hint="eastAsia"/>
                <w:sz w:val="18"/>
                <w:szCs w:val="18"/>
              </w:rPr>
              <w:t>TAC校验数据（不超过30位）</w:t>
            </w:r>
          </w:p>
        </w:tc>
      </w:tr>
      <w:tr w:rsidR="00217343" w:rsidRPr="006F213D" w:rsidTr="00DD1817">
        <w:tc>
          <w:tcPr>
            <w:tcW w:w="1386" w:type="dxa"/>
            <w:shd w:val="clear" w:color="auto" w:fill="auto"/>
          </w:tcPr>
          <w:p w:rsidR="00217343" w:rsidRPr="00AF2DBC" w:rsidRDefault="00217343" w:rsidP="00340AE9">
            <w:pPr>
              <w:rPr>
                <w:rFonts w:ascii="宋体" w:hAnsi="宋体"/>
                <w:sz w:val="18"/>
                <w:szCs w:val="18"/>
              </w:rPr>
            </w:pPr>
            <w:r>
              <w:rPr>
                <w:rFonts w:ascii="宋体" w:hAnsi="宋体" w:hint="eastAsia"/>
                <w:sz w:val="18"/>
                <w:szCs w:val="18"/>
              </w:rPr>
              <w:t>OBUID</w:t>
            </w:r>
          </w:p>
        </w:tc>
        <w:tc>
          <w:tcPr>
            <w:tcW w:w="1425" w:type="dxa"/>
          </w:tcPr>
          <w:p w:rsidR="00217343" w:rsidRDefault="00217343">
            <w:r w:rsidRPr="00257C7C">
              <w:rPr>
                <w:rFonts w:hint="eastAsia"/>
                <w:sz w:val="18"/>
                <w:szCs w:val="18"/>
              </w:rPr>
              <w:t>string</w:t>
            </w:r>
          </w:p>
        </w:tc>
        <w:tc>
          <w:tcPr>
            <w:tcW w:w="1522" w:type="dxa"/>
          </w:tcPr>
          <w:p w:rsidR="00217343" w:rsidRDefault="00217343">
            <w:r w:rsidRPr="00AB3C63">
              <w:rPr>
                <w:rFonts w:hint="eastAsia"/>
                <w:sz w:val="18"/>
                <w:szCs w:val="18"/>
              </w:rPr>
              <w:t>string</w:t>
            </w:r>
          </w:p>
        </w:tc>
        <w:tc>
          <w:tcPr>
            <w:tcW w:w="4195" w:type="dxa"/>
            <w:shd w:val="clear" w:color="auto" w:fill="auto"/>
          </w:tcPr>
          <w:p w:rsidR="00217343" w:rsidRPr="00AF2DBC" w:rsidRDefault="00217343" w:rsidP="00340AE9">
            <w:pPr>
              <w:rPr>
                <w:rFonts w:ascii="宋体" w:hAnsi="宋体"/>
                <w:sz w:val="18"/>
                <w:szCs w:val="18"/>
              </w:rPr>
            </w:pPr>
            <w:r>
              <w:rPr>
                <w:rFonts w:ascii="宋体" w:hAnsi="宋体" w:hint="eastAsia"/>
                <w:sz w:val="18"/>
                <w:szCs w:val="18"/>
              </w:rPr>
              <w:t>O</w:t>
            </w:r>
            <w:r w:rsidRPr="00AB1053">
              <w:rPr>
                <w:rFonts w:ascii="宋体" w:hAnsi="宋体" w:hint="eastAsia"/>
                <w:sz w:val="18"/>
                <w:szCs w:val="18"/>
              </w:rPr>
              <w:t>BU号</w:t>
            </w:r>
          </w:p>
        </w:tc>
      </w:tr>
      <w:tr w:rsidR="00217343" w:rsidRPr="006F213D" w:rsidTr="00DD1817">
        <w:tc>
          <w:tcPr>
            <w:tcW w:w="1386" w:type="dxa"/>
            <w:shd w:val="clear" w:color="auto" w:fill="auto"/>
          </w:tcPr>
          <w:p w:rsidR="00217343" w:rsidRDefault="00217343" w:rsidP="00340AE9">
            <w:pPr>
              <w:rPr>
                <w:rFonts w:ascii="宋体" w:hAnsi="宋体"/>
                <w:sz w:val="18"/>
                <w:szCs w:val="18"/>
              </w:rPr>
            </w:pPr>
            <w:r w:rsidRPr="00AB1053">
              <w:rPr>
                <w:rFonts w:ascii="宋体" w:hAnsi="宋体" w:hint="eastAsia"/>
                <w:sz w:val="18"/>
                <w:szCs w:val="18"/>
              </w:rPr>
              <w:t>OBUN</w:t>
            </w:r>
            <w:r>
              <w:rPr>
                <w:rFonts w:ascii="宋体" w:hAnsi="宋体" w:hint="eastAsia"/>
                <w:sz w:val="18"/>
                <w:szCs w:val="18"/>
              </w:rPr>
              <w:t>O</w:t>
            </w:r>
          </w:p>
        </w:tc>
        <w:tc>
          <w:tcPr>
            <w:tcW w:w="1425" w:type="dxa"/>
          </w:tcPr>
          <w:p w:rsidR="00217343" w:rsidRDefault="00217343">
            <w:r w:rsidRPr="00257C7C">
              <w:rPr>
                <w:rFonts w:hint="eastAsia"/>
                <w:sz w:val="18"/>
                <w:szCs w:val="18"/>
              </w:rPr>
              <w:t>string</w:t>
            </w:r>
          </w:p>
        </w:tc>
        <w:tc>
          <w:tcPr>
            <w:tcW w:w="1522" w:type="dxa"/>
          </w:tcPr>
          <w:p w:rsidR="00217343" w:rsidRDefault="00217343">
            <w:r w:rsidRPr="00AB3C63">
              <w:rPr>
                <w:rFonts w:hint="eastAsia"/>
                <w:sz w:val="18"/>
                <w:szCs w:val="18"/>
              </w:rPr>
              <w:t>string</w:t>
            </w:r>
          </w:p>
        </w:tc>
        <w:tc>
          <w:tcPr>
            <w:tcW w:w="4195" w:type="dxa"/>
            <w:shd w:val="clear" w:color="auto" w:fill="auto"/>
          </w:tcPr>
          <w:p w:rsidR="00217343" w:rsidRDefault="00217343" w:rsidP="00340AE9">
            <w:pPr>
              <w:rPr>
                <w:rFonts w:ascii="宋体" w:hAnsi="宋体"/>
                <w:sz w:val="18"/>
                <w:szCs w:val="18"/>
              </w:rPr>
            </w:pPr>
            <w:r w:rsidRPr="00AB1053">
              <w:rPr>
                <w:rFonts w:ascii="宋体" w:hAnsi="宋体" w:hint="eastAsia"/>
                <w:sz w:val="18"/>
                <w:szCs w:val="18"/>
              </w:rPr>
              <w:t>OBU应用序列号</w:t>
            </w:r>
          </w:p>
        </w:tc>
      </w:tr>
      <w:tr w:rsidR="00217343" w:rsidRPr="006F213D" w:rsidTr="00DD1817">
        <w:tc>
          <w:tcPr>
            <w:tcW w:w="1386" w:type="dxa"/>
            <w:shd w:val="clear" w:color="auto" w:fill="auto"/>
          </w:tcPr>
          <w:p w:rsidR="00217343" w:rsidRDefault="00217343" w:rsidP="00340AE9">
            <w:pPr>
              <w:rPr>
                <w:rFonts w:ascii="宋体" w:hAnsi="宋体"/>
                <w:sz w:val="18"/>
                <w:szCs w:val="18"/>
              </w:rPr>
            </w:pPr>
            <w:r>
              <w:rPr>
                <w:rFonts w:ascii="宋体" w:hAnsi="宋体" w:hint="eastAsia"/>
                <w:sz w:val="18"/>
                <w:szCs w:val="18"/>
              </w:rPr>
              <w:t>CardNo</w:t>
            </w:r>
          </w:p>
        </w:tc>
        <w:tc>
          <w:tcPr>
            <w:tcW w:w="1425" w:type="dxa"/>
          </w:tcPr>
          <w:p w:rsidR="00217343" w:rsidRDefault="00217343">
            <w:r w:rsidRPr="00257C7C">
              <w:rPr>
                <w:rFonts w:hint="eastAsia"/>
                <w:sz w:val="18"/>
                <w:szCs w:val="18"/>
              </w:rPr>
              <w:t>string</w:t>
            </w:r>
          </w:p>
        </w:tc>
        <w:tc>
          <w:tcPr>
            <w:tcW w:w="1522" w:type="dxa"/>
          </w:tcPr>
          <w:p w:rsidR="00217343" w:rsidRDefault="00217343">
            <w:r w:rsidRPr="00AB3C63">
              <w:rPr>
                <w:rFonts w:hint="eastAsia"/>
                <w:sz w:val="18"/>
                <w:szCs w:val="18"/>
              </w:rPr>
              <w:t>string</w:t>
            </w:r>
          </w:p>
        </w:tc>
        <w:tc>
          <w:tcPr>
            <w:tcW w:w="4195" w:type="dxa"/>
            <w:shd w:val="clear" w:color="auto" w:fill="auto"/>
          </w:tcPr>
          <w:p w:rsidR="00217343" w:rsidRPr="00AF2DBC" w:rsidRDefault="00217343" w:rsidP="00340AE9">
            <w:pPr>
              <w:rPr>
                <w:rFonts w:ascii="宋体" w:hAnsi="宋体"/>
                <w:sz w:val="18"/>
                <w:szCs w:val="18"/>
              </w:rPr>
            </w:pPr>
            <w:r w:rsidRPr="00AB1053">
              <w:rPr>
                <w:rFonts w:ascii="宋体" w:hAnsi="宋体" w:hint="eastAsia"/>
                <w:sz w:val="18"/>
                <w:szCs w:val="18"/>
              </w:rPr>
              <w:t>CPU卡表面号</w:t>
            </w:r>
          </w:p>
        </w:tc>
      </w:tr>
      <w:tr w:rsidR="00217343" w:rsidRPr="006F213D" w:rsidTr="00DD1817">
        <w:tc>
          <w:tcPr>
            <w:tcW w:w="1386" w:type="dxa"/>
            <w:shd w:val="clear" w:color="auto" w:fill="auto"/>
          </w:tcPr>
          <w:p w:rsidR="00217343" w:rsidRPr="006B4372" w:rsidRDefault="00217343" w:rsidP="00340AE9">
            <w:pPr>
              <w:rPr>
                <w:rFonts w:ascii="宋体" w:hAnsi="宋体"/>
                <w:sz w:val="18"/>
                <w:szCs w:val="18"/>
              </w:rPr>
            </w:pPr>
            <w:r w:rsidRPr="00AB1053">
              <w:rPr>
                <w:rFonts w:ascii="宋体" w:hAnsi="宋体" w:hint="eastAsia"/>
                <w:sz w:val="18"/>
                <w:szCs w:val="18"/>
              </w:rPr>
              <w:t>CashMoney</w:t>
            </w:r>
          </w:p>
        </w:tc>
        <w:tc>
          <w:tcPr>
            <w:tcW w:w="1425" w:type="dxa"/>
          </w:tcPr>
          <w:p w:rsidR="00217343" w:rsidRDefault="00217343">
            <w:r w:rsidRPr="00257C7C">
              <w:rPr>
                <w:rFonts w:hint="eastAsia"/>
                <w:sz w:val="18"/>
                <w:szCs w:val="18"/>
              </w:rPr>
              <w:t>string</w:t>
            </w:r>
          </w:p>
        </w:tc>
        <w:tc>
          <w:tcPr>
            <w:tcW w:w="1522" w:type="dxa"/>
          </w:tcPr>
          <w:p w:rsidR="00217343" w:rsidRDefault="00217343" w:rsidP="00340AE9">
            <w:pPr>
              <w:rPr>
                <w:sz w:val="18"/>
                <w:szCs w:val="18"/>
              </w:rPr>
            </w:pPr>
            <w:r>
              <w:rPr>
                <w:rFonts w:hint="eastAsia"/>
                <w:sz w:val="18"/>
                <w:szCs w:val="18"/>
              </w:rPr>
              <w:t>long</w:t>
            </w:r>
          </w:p>
        </w:tc>
        <w:tc>
          <w:tcPr>
            <w:tcW w:w="4195" w:type="dxa"/>
            <w:shd w:val="clear" w:color="auto" w:fill="auto"/>
          </w:tcPr>
          <w:p w:rsidR="00217343" w:rsidRPr="006B4372" w:rsidRDefault="00217343" w:rsidP="00340AE9">
            <w:pPr>
              <w:rPr>
                <w:rFonts w:ascii="宋体" w:hAnsi="宋体"/>
                <w:sz w:val="18"/>
                <w:szCs w:val="18"/>
              </w:rPr>
            </w:pPr>
            <w:r w:rsidRPr="00AB1053">
              <w:rPr>
                <w:rFonts w:ascii="宋体" w:hAnsi="宋体" w:hint="eastAsia"/>
                <w:sz w:val="18"/>
                <w:szCs w:val="18"/>
              </w:rPr>
              <w:t>消费金额（入口为0</w:t>
            </w:r>
            <w:r>
              <w:rPr>
                <w:rFonts w:ascii="宋体" w:hAnsi="宋体" w:hint="eastAsia"/>
                <w:sz w:val="18"/>
                <w:szCs w:val="18"/>
              </w:rPr>
              <w:t>,</w:t>
            </w:r>
            <w:r w:rsidRPr="00AB1053">
              <w:rPr>
                <w:rFonts w:ascii="宋体" w:hAnsi="宋体" w:hint="eastAsia"/>
                <w:sz w:val="18"/>
                <w:szCs w:val="18"/>
              </w:rPr>
              <w:t>单位：分</w:t>
            </w:r>
            <w:r>
              <w:rPr>
                <w:rFonts w:ascii="宋体" w:hAnsi="宋体" w:hint="eastAsia"/>
                <w:sz w:val="18"/>
                <w:szCs w:val="18"/>
              </w:rPr>
              <w:t>,</w:t>
            </w:r>
            <w:r w:rsidRPr="00AB1053">
              <w:rPr>
                <w:rFonts w:ascii="宋体" w:hAnsi="宋体" w:hint="eastAsia"/>
                <w:sz w:val="18"/>
                <w:szCs w:val="18"/>
              </w:rPr>
              <w:t>不超过4字节整数表示的范围）</w:t>
            </w:r>
          </w:p>
        </w:tc>
      </w:tr>
      <w:tr w:rsidR="00217343" w:rsidRPr="006F213D" w:rsidTr="00DD1817">
        <w:tc>
          <w:tcPr>
            <w:tcW w:w="1386" w:type="dxa"/>
            <w:shd w:val="clear" w:color="auto" w:fill="auto"/>
          </w:tcPr>
          <w:p w:rsidR="00217343" w:rsidRPr="00AB1053" w:rsidRDefault="00217343" w:rsidP="00340AE9">
            <w:pPr>
              <w:rPr>
                <w:rFonts w:ascii="宋体" w:hAnsi="宋体"/>
                <w:sz w:val="18"/>
                <w:szCs w:val="18"/>
              </w:rPr>
            </w:pPr>
            <w:r>
              <w:rPr>
                <w:rFonts w:ascii="宋体" w:hAnsi="宋体" w:hint="eastAsia"/>
                <w:sz w:val="18"/>
                <w:szCs w:val="18"/>
              </w:rPr>
              <w:lastRenderedPageBreak/>
              <w:t>Balance</w:t>
            </w:r>
          </w:p>
        </w:tc>
        <w:tc>
          <w:tcPr>
            <w:tcW w:w="1425" w:type="dxa"/>
          </w:tcPr>
          <w:p w:rsidR="00217343" w:rsidRDefault="00217343">
            <w:r w:rsidRPr="00257C7C">
              <w:rPr>
                <w:rFonts w:hint="eastAsia"/>
                <w:sz w:val="18"/>
                <w:szCs w:val="18"/>
              </w:rPr>
              <w:t>string</w:t>
            </w:r>
          </w:p>
        </w:tc>
        <w:tc>
          <w:tcPr>
            <w:tcW w:w="1522" w:type="dxa"/>
          </w:tcPr>
          <w:p w:rsidR="00217343" w:rsidRDefault="00217343" w:rsidP="00340AE9">
            <w:pPr>
              <w:rPr>
                <w:sz w:val="18"/>
                <w:szCs w:val="18"/>
              </w:rPr>
            </w:pPr>
            <w:r>
              <w:rPr>
                <w:rFonts w:hint="eastAsia"/>
                <w:sz w:val="18"/>
                <w:szCs w:val="18"/>
              </w:rPr>
              <w:t>long</w:t>
            </w:r>
          </w:p>
        </w:tc>
        <w:tc>
          <w:tcPr>
            <w:tcW w:w="4195" w:type="dxa"/>
            <w:shd w:val="clear" w:color="auto" w:fill="auto"/>
          </w:tcPr>
          <w:p w:rsidR="00217343" w:rsidRPr="00AB1053" w:rsidRDefault="00217343" w:rsidP="00340AE9">
            <w:pPr>
              <w:rPr>
                <w:rFonts w:ascii="宋体" w:hAnsi="宋体"/>
                <w:sz w:val="18"/>
                <w:szCs w:val="18"/>
              </w:rPr>
            </w:pPr>
            <w:r>
              <w:rPr>
                <w:rFonts w:ascii="宋体" w:hAnsi="宋体" w:hint="eastAsia"/>
                <w:sz w:val="18"/>
                <w:szCs w:val="18"/>
              </w:rPr>
              <w:t>卡片余额（单位：分，消费后的余额）</w:t>
            </w:r>
          </w:p>
        </w:tc>
      </w:tr>
      <w:tr w:rsidR="00217343" w:rsidRPr="006F213D" w:rsidTr="00DD1817">
        <w:tc>
          <w:tcPr>
            <w:tcW w:w="1386" w:type="dxa"/>
            <w:shd w:val="clear" w:color="auto" w:fill="auto"/>
          </w:tcPr>
          <w:p w:rsidR="00217343" w:rsidRPr="006B4372" w:rsidRDefault="00217343" w:rsidP="00340AE9">
            <w:pPr>
              <w:rPr>
                <w:rFonts w:ascii="宋体" w:hAnsi="宋体"/>
                <w:sz w:val="18"/>
                <w:szCs w:val="18"/>
              </w:rPr>
            </w:pPr>
            <w:r>
              <w:rPr>
                <w:rFonts w:ascii="宋体" w:hAnsi="宋体" w:hint="eastAsia"/>
                <w:sz w:val="18"/>
                <w:szCs w:val="18"/>
              </w:rPr>
              <w:t>T</w:t>
            </w:r>
            <w:r>
              <w:rPr>
                <w:rFonts w:ascii="宋体" w:hAnsi="宋体"/>
                <w:sz w:val="18"/>
                <w:szCs w:val="18"/>
              </w:rPr>
              <w:t>rade</w:t>
            </w:r>
            <w:r>
              <w:rPr>
                <w:rFonts w:ascii="宋体" w:hAnsi="宋体" w:hint="eastAsia"/>
                <w:sz w:val="18"/>
                <w:szCs w:val="18"/>
              </w:rPr>
              <w:t>Device</w:t>
            </w:r>
          </w:p>
        </w:tc>
        <w:tc>
          <w:tcPr>
            <w:tcW w:w="1425" w:type="dxa"/>
          </w:tcPr>
          <w:p w:rsidR="00217343" w:rsidRDefault="00217343">
            <w:r w:rsidRPr="00257C7C">
              <w:rPr>
                <w:rFonts w:hint="eastAsia"/>
                <w:sz w:val="18"/>
                <w:szCs w:val="18"/>
              </w:rPr>
              <w:t>string</w:t>
            </w:r>
          </w:p>
        </w:tc>
        <w:tc>
          <w:tcPr>
            <w:tcW w:w="1522" w:type="dxa"/>
          </w:tcPr>
          <w:p w:rsidR="00217343" w:rsidRDefault="00217343" w:rsidP="00340AE9">
            <w:pPr>
              <w:rPr>
                <w:sz w:val="18"/>
                <w:szCs w:val="18"/>
              </w:rPr>
            </w:pPr>
            <w:r>
              <w:rPr>
                <w:rFonts w:hint="eastAsia"/>
                <w:sz w:val="18"/>
                <w:szCs w:val="18"/>
              </w:rPr>
              <w:t>long</w:t>
            </w:r>
          </w:p>
        </w:tc>
        <w:tc>
          <w:tcPr>
            <w:tcW w:w="4195" w:type="dxa"/>
            <w:shd w:val="clear" w:color="auto" w:fill="auto"/>
          </w:tcPr>
          <w:p w:rsidR="00217343" w:rsidRPr="00AB1053" w:rsidRDefault="00217343" w:rsidP="00340AE9">
            <w:pPr>
              <w:rPr>
                <w:rFonts w:ascii="宋体" w:hAnsi="宋体"/>
                <w:sz w:val="18"/>
                <w:szCs w:val="18"/>
              </w:rPr>
            </w:pPr>
            <w:r>
              <w:rPr>
                <w:rFonts w:ascii="宋体" w:hAnsi="宋体" w:hint="eastAsia"/>
                <w:sz w:val="18"/>
                <w:szCs w:val="18"/>
              </w:rPr>
              <w:t>交易设备</w:t>
            </w:r>
          </w:p>
          <w:p w:rsidR="00217343" w:rsidRPr="00AB1053" w:rsidRDefault="00217343" w:rsidP="00340AE9">
            <w:pPr>
              <w:rPr>
                <w:rFonts w:ascii="宋体" w:hAnsi="宋体"/>
                <w:sz w:val="18"/>
                <w:szCs w:val="18"/>
              </w:rPr>
            </w:pPr>
            <w:r w:rsidRPr="00AB1053">
              <w:rPr>
                <w:rFonts w:ascii="宋体" w:hAnsi="宋体" w:hint="eastAsia"/>
                <w:sz w:val="18"/>
                <w:szCs w:val="18"/>
              </w:rPr>
              <w:t>0:使用RSU交易</w:t>
            </w:r>
          </w:p>
          <w:p w:rsidR="00217343" w:rsidRPr="00AB1053" w:rsidRDefault="00217343" w:rsidP="00340AE9">
            <w:pPr>
              <w:rPr>
                <w:rFonts w:ascii="宋体" w:hAnsi="宋体"/>
                <w:sz w:val="18"/>
                <w:szCs w:val="18"/>
              </w:rPr>
            </w:pPr>
            <w:r w:rsidRPr="00AB1053">
              <w:rPr>
                <w:rFonts w:ascii="宋体" w:hAnsi="宋体" w:hint="eastAsia"/>
                <w:sz w:val="18"/>
                <w:szCs w:val="18"/>
              </w:rPr>
              <w:t>1:使用读卡器交易</w:t>
            </w:r>
          </w:p>
          <w:p w:rsidR="00217343" w:rsidRPr="006B4372" w:rsidRDefault="00217343" w:rsidP="00340AE9">
            <w:pPr>
              <w:rPr>
                <w:rFonts w:ascii="宋体" w:hAnsi="宋体"/>
                <w:sz w:val="18"/>
                <w:szCs w:val="18"/>
              </w:rPr>
            </w:pPr>
            <w:r w:rsidRPr="00AB1053">
              <w:rPr>
                <w:rFonts w:ascii="宋体" w:hAnsi="宋体" w:hint="eastAsia"/>
                <w:sz w:val="18"/>
                <w:szCs w:val="18"/>
              </w:rPr>
              <w:t>2：使用咪表终端交易</w:t>
            </w:r>
          </w:p>
        </w:tc>
      </w:tr>
      <w:tr w:rsidR="00217343" w:rsidRPr="006F213D" w:rsidTr="00DD1817">
        <w:tc>
          <w:tcPr>
            <w:tcW w:w="1386" w:type="dxa"/>
            <w:shd w:val="clear" w:color="auto" w:fill="auto"/>
          </w:tcPr>
          <w:p w:rsidR="00217343" w:rsidRDefault="00217343" w:rsidP="00340AE9">
            <w:pPr>
              <w:rPr>
                <w:rFonts w:ascii="宋体" w:hAnsi="宋体"/>
                <w:sz w:val="18"/>
                <w:szCs w:val="18"/>
              </w:rPr>
            </w:pPr>
            <w:r>
              <w:rPr>
                <w:rFonts w:ascii="宋体" w:hAnsi="宋体" w:hint="eastAsia"/>
                <w:sz w:val="18"/>
                <w:szCs w:val="18"/>
              </w:rPr>
              <w:t>VehPicture</w:t>
            </w:r>
          </w:p>
        </w:tc>
        <w:tc>
          <w:tcPr>
            <w:tcW w:w="1425" w:type="dxa"/>
          </w:tcPr>
          <w:p w:rsidR="00217343" w:rsidRDefault="00217343">
            <w:r w:rsidRPr="00257C7C">
              <w:rPr>
                <w:rFonts w:hint="eastAsia"/>
                <w:sz w:val="18"/>
                <w:szCs w:val="18"/>
              </w:rPr>
              <w:t>string</w:t>
            </w:r>
          </w:p>
        </w:tc>
        <w:tc>
          <w:tcPr>
            <w:tcW w:w="1522" w:type="dxa"/>
          </w:tcPr>
          <w:p w:rsidR="00217343" w:rsidRDefault="00217343" w:rsidP="00340AE9">
            <w:pPr>
              <w:rPr>
                <w:sz w:val="18"/>
                <w:szCs w:val="18"/>
              </w:rPr>
            </w:pPr>
            <w:r>
              <w:rPr>
                <w:rFonts w:hint="eastAsia"/>
                <w:sz w:val="18"/>
                <w:szCs w:val="18"/>
              </w:rPr>
              <w:t>string</w:t>
            </w:r>
          </w:p>
        </w:tc>
        <w:tc>
          <w:tcPr>
            <w:tcW w:w="4195" w:type="dxa"/>
            <w:shd w:val="clear" w:color="auto" w:fill="auto"/>
          </w:tcPr>
          <w:p w:rsidR="00217343" w:rsidRDefault="00217343" w:rsidP="00340AE9">
            <w:pPr>
              <w:rPr>
                <w:rFonts w:ascii="宋体" w:hAnsi="宋体"/>
                <w:sz w:val="18"/>
                <w:szCs w:val="18"/>
              </w:rPr>
            </w:pPr>
            <w:r>
              <w:rPr>
                <w:rFonts w:ascii="宋体" w:hAnsi="宋体" w:hint="eastAsia"/>
                <w:sz w:val="18"/>
                <w:szCs w:val="18"/>
              </w:rPr>
              <w:t>车辆图片,无图片时为NULL。</w:t>
            </w:r>
          </w:p>
        </w:tc>
      </w:tr>
      <w:tr w:rsidR="00217343" w:rsidRPr="006F213D" w:rsidTr="00DD1817">
        <w:tc>
          <w:tcPr>
            <w:tcW w:w="1386" w:type="dxa"/>
            <w:shd w:val="clear" w:color="auto" w:fill="auto"/>
          </w:tcPr>
          <w:p w:rsidR="00217343" w:rsidRDefault="00217343" w:rsidP="00340AE9">
            <w:pPr>
              <w:rPr>
                <w:rFonts w:ascii="宋体" w:hAnsi="宋体"/>
                <w:sz w:val="18"/>
                <w:szCs w:val="18"/>
              </w:rPr>
            </w:pPr>
            <w:r>
              <w:rPr>
                <w:rFonts w:ascii="宋体" w:hAnsi="宋体" w:hint="eastAsia"/>
                <w:sz w:val="18"/>
                <w:szCs w:val="18"/>
              </w:rPr>
              <w:t>VehPictureLen</w:t>
            </w:r>
          </w:p>
        </w:tc>
        <w:tc>
          <w:tcPr>
            <w:tcW w:w="1425" w:type="dxa"/>
          </w:tcPr>
          <w:p w:rsidR="00217343" w:rsidRDefault="00217343">
            <w:r w:rsidRPr="00257C7C">
              <w:rPr>
                <w:rFonts w:hint="eastAsia"/>
                <w:sz w:val="18"/>
                <w:szCs w:val="18"/>
              </w:rPr>
              <w:t>string</w:t>
            </w:r>
          </w:p>
        </w:tc>
        <w:tc>
          <w:tcPr>
            <w:tcW w:w="1522" w:type="dxa"/>
          </w:tcPr>
          <w:p w:rsidR="00217343" w:rsidRDefault="00217343" w:rsidP="00340AE9">
            <w:pPr>
              <w:rPr>
                <w:sz w:val="18"/>
                <w:szCs w:val="18"/>
              </w:rPr>
            </w:pPr>
            <w:r>
              <w:rPr>
                <w:rFonts w:hint="eastAsia"/>
                <w:sz w:val="18"/>
                <w:szCs w:val="18"/>
              </w:rPr>
              <w:t>long</w:t>
            </w:r>
          </w:p>
        </w:tc>
        <w:tc>
          <w:tcPr>
            <w:tcW w:w="4195" w:type="dxa"/>
            <w:shd w:val="clear" w:color="auto" w:fill="auto"/>
          </w:tcPr>
          <w:p w:rsidR="00217343" w:rsidRDefault="00217343" w:rsidP="00340AE9">
            <w:pPr>
              <w:rPr>
                <w:rFonts w:ascii="宋体" w:hAnsi="宋体"/>
                <w:sz w:val="18"/>
                <w:szCs w:val="18"/>
              </w:rPr>
            </w:pPr>
            <w:r>
              <w:rPr>
                <w:rFonts w:ascii="宋体" w:hAnsi="宋体" w:hint="eastAsia"/>
                <w:sz w:val="18"/>
                <w:szCs w:val="18"/>
              </w:rPr>
              <w:t>图片长度</w:t>
            </w:r>
          </w:p>
        </w:tc>
      </w:tr>
      <w:tr w:rsidR="00217343" w:rsidRPr="006F213D" w:rsidTr="00DD1817">
        <w:tc>
          <w:tcPr>
            <w:tcW w:w="1386" w:type="dxa"/>
            <w:shd w:val="clear" w:color="auto" w:fill="auto"/>
          </w:tcPr>
          <w:p w:rsidR="00217343" w:rsidRPr="00AB1053" w:rsidRDefault="00217343" w:rsidP="00340AE9">
            <w:pPr>
              <w:rPr>
                <w:rFonts w:ascii="宋体" w:hAnsi="宋体"/>
                <w:sz w:val="18"/>
                <w:szCs w:val="18"/>
              </w:rPr>
            </w:pPr>
            <w:r w:rsidRPr="00AB1053">
              <w:rPr>
                <w:rFonts w:ascii="宋体" w:hAnsi="宋体" w:hint="eastAsia"/>
                <w:sz w:val="18"/>
                <w:szCs w:val="18"/>
              </w:rPr>
              <w:t>SquadDate</w:t>
            </w:r>
          </w:p>
        </w:tc>
        <w:tc>
          <w:tcPr>
            <w:tcW w:w="1425" w:type="dxa"/>
          </w:tcPr>
          <w:p w:rsidR="00217343" w:rsidRDefault="00217343">
            <w:r w:rsidRPr="00257C7C">
              <w:rPr>
                <w:rFonts w:hint="eastAsia"/>
                <w:sz w:val="18"/>
                <w:szCs w:val="18"/>
              </w:rPr>
              <w:t>string</w:t>
            </w:r>
          </w:p>
        </w:tc>
        <w:tc>
          <w:tcPr>
            <w:tcW w:w="1522" w:type="dxa"/>
          </w:tcPr>
          <w:p w:rsidR="00217343" w:rsidRDefault="00217343">
            <w:r w:rsidRPr="00A37A8A">
              <w:rPr>
                <w:rFonts w:hint="eastAsia"/>
                <w:sz w:val="18"/>
                <w:szCs w:val="18"/>
              </w:rPr>
              <w:t>string</w:t>
            </w:r>
          </w:p>
        </w:tc>
        <w:tc>
          <w:tcPr>
            <w:tcW w:w="4195" w:type="dxa"/>
            <w:shd w:val="clear" w:color="auto" w:fill="auto"/>
          </w:tcPr>
          <w:p w:rsidR="00217343" w:rsidRPr="00AB1053" w:rsidRDefault="00217343" w:rsidP="00340AE9">
            <w:pPr>
              <w:rPr>
                <w:rFonts w:ascii="宋体" w:hAnsi="宋体"/>
                <w:sz w:val="18"/>
                <w:szCs w:val="18"/>
              </w:rPr>
            </w:pPr>
            <w:r w:rsidRPr="00AB1053">
              <w:rPr>
                <w:rFonts w:ascii="宋体" w:hAnsi="宋体" w:hint="eastAsia"/>
                <w:sz w:val="18"/>
                <w:szCs w:val="18"/>
              </w:rPr>
              <w:t>工班日期（</w:t>
            </w:r>
            <w:r>
              <w:rPr>
                <w:rFonts w:ascii="宋体" w:hAnsi="宋体" w:hint="eastAsia"/>
                <w:sz w:val="18"/>
                <w:szCs w:val="18"/>
              </w:rPr>
              <w:t>yyyymmdd</w:t>
            </w:r>
            <w:r w:rsidRPr="00AB1053">
              <w:rPr>
                <w:rFonts w:ascii="宋体" w:hAnsi="宋体" w:hint="eastAsia"/>
                <w:sz w:val="18"/>
                <w:szCs w:val="18"/>
              </w:rPr>
              <w:t>）</w:t>
            </w:r>
          </w:p>
        </w:tc>
      </w:tr>
      <w:tr w:rsidR="00217343" w:rsidRPr="006F213D" w:rsidTr="00DD1817">
        <w:tc>
          <w:tcPr>
            <w:tcW w:w="1386" w:type="dxa"/>
            <w:shd w:val="clear" w:color="auto" w:fill="auto"/>
          </w:tcPr>
          <w:p w:rsidR="00217343" w:rsidRDefault="00217343" w:rsidP="00340AE9">
            <w:pPr>
              <w:rPr>
                <w:rFonts w:ascii="宋体" w:hAnsi="宋体"/>
                <w:sz w:val="18"/>
                <w:szCs w:val="18"/>
              </w:rPr>
            </w:pPr>
            <w:r>
              <w:rPr>
                <w:rFonts w:ascii="宋体" w:hAnsi="宋体" w:hint="eastAsia"/>
                <w:sz w:val="18"/>
                <w:szCs w:val="18"/>
              </w:rPr>
              <w:t>ShiftID</w:t>
            </w:r>
          </w:p>
        </w:tc>
        <w:tc>
          <w:tcPr>
            <w:tcW w:w="1425" w:type="dxa"/>
          </w:tcPr>
          <w:p w:rsidR="00217343" w:rsidRDefault="00217343">
            <w:r w:rsidRPr="00257C7C">
              <w:rPr>
                <w:rFonts w:hint="eastAsia"/>
                <w:sz w:val="18"/>
                <w:szCs w:val="18"/>
              </w:rPr>
              <w:t>string</w:t>
            </w:r>
          </w:p>
        </w:tc>
        <w:tc>
          <w:tcPr>
            <w:tcW w:w="1522" w:type="dxa"/>
          </w:tcPr>
          <w:p w:rsidR="00217343" w:rsidRDefault="00217343">
            <w:r w:rsidRPr="00A37A8A">
              <w:rPr>
                <w:rFonts w:hint="eastAsia"/>
                <w:sz w:val="18"/>
                <w:szCs w:val="18"/>
              </w:rPr>
              <w:t>string</w:t>
            </w:r>
          </w:p>
        </w:tc>
        <w:tc>
          <w:tcPr>
            <w:tcW w:w="4195" w:type="dxa"/>
            <w:shd w:val="clear" w:color="auto" w:fill="auto"/>
          </w:tcPr>
          <w:p w:rsidR="00217343" w:rsidRDefault="00217343" w:rsidP="00340AE9">
            <w:pPr>
              <w:tabs>
                <w:tab w:val="left" w:pos="1050"/>
              </w:tabs>
              <w:rPr>
                <w:rFonts w:ascii="宋体" w:hAnsi="宋体"/>
                <w:sz w:val="18"/>
                <w:szCs w:val="18"/>
              </w:rPr>
            </w:pPr>
            <w:r>
              <w:rPr>
                <w:rFonts w:ascii="宋体" w:hAnsi="宋体" w:hint="eastAsia"/>
                <w:sz w:val="18"/>
                <w:szCs w:val="18"/>
              </w:rPr>
              <w:t>收费员班次</w:t>
            </w:r>
          </w:p>
        </w:tc>
      </w:tr>
      <w:tr w:rsidR="00217343" w:rsidRPr="006F213D" w:rsidTr="00DD1817">
        <w:tc>
          <w:tcPr>
            <w:tcW w:w="1386" w:type="dxa"/>
            <w:shd w:val="clear" w:color="auto" w:fill="auto"/>
          </w:tcPr>
          <w:p w:rsidR="00217343" w:rsidRPr="00AF2DBC" w:rsidRDefault="00217343" w:rsidP="00340AE9">
            <w:pPr>
              <w:rPr>
                <w:rFonts w:ascii="宋体" w:hAnsi="宋体"/>
                <w:sz w:val="18"/>
                <w:szCs w:val="18"/>
              </w:rPr>
            </w:pPr>
            <w:r>
              <w:rPr>
                <w:rFonts w:ascii="宋体" w:hAnsi="宋体" w:hint="eastAsia"/>
                <w:sz w:val="18"/>
                <w:szCs w:val="18"/>
              </w:rPr>
              <w:t>ExTime</w:t>
            </w:r>
          </w:p>
        </w:tc>
        <w:tc>
          <w:tcPr>
            <w:tcW w:w="1425" w:type="dxa"/>
          </w:tcPr>
          <w:p w:rsidR="00217343" w:rsidRDefault="00217343">
            <w:r w:rsidRPr="00257C7C">
              <w:rPr>
                <w:rFonts w:hint="eastAsia"/>
                <w:sz w:val="18"/>
                <w:szCs w:val="18"/>
              </w:rPr>
              <w:t>string</w:t>
            </w:r>
          </w:p>
        </w:tc>
        <w:tc>
          <w:tcPr>
            <w:tcW w:w="1522" w:type="dxa"/>
          </w:tcPr>
          <w:p w:rsidR="00217343" w:rsidRDefault="00217343">
            <w:r w:rsidRPr="00A37A8A">
              <w:rPr>
                <w:rFonts w:hint="eastAsia"/>
                <w:sz w:val="18"/>
                <w:szCs w:val="18"/>
              </w:rPr>
              <w:t>string</w:t>
            </w:r>
          </w:p>
        </w:tc>
        <w:tc>
          <w:tcPr>
            <w:tcW w:w="4195" w:type="dxa"/>
            <w:shd w:val="clear" w:color="auto" w:fill="auto"/>
          </w:tcPr>
          <w:p w:rsidR="00217343" w:rsidRPr="00AF2DBC" w:rsidRDefault="00217343" w:rsidP="00340AE9">
            <w:pPr>
              <w:rPr>
                <w:rFonts w:ascii="宋体" w:hAnsi="宋体"/>
                <w:sz w:val="18"/>
                <w:szCs w:val="18"/>
              </w:rPr>
            </w:pPr>
            <w:r>
              <w:rPr>
                <w:rFonts w:ascii="宋体" w:hAnsi="宋体" w:hint="eastAsia"/>
                <w:sz w:val="18"/>
                <w:szCs w:val="18"/>
              </w:rPr>
              <w:t>出口时间（yy</w:t>
            </w:r>
            <w:r w:rsidRPr="006B4372">
              <w:rPr>
                <w:rFonts w:ascii="宋体" w:hAnsi="宋体" w:hint="eastAsia"/>
                <w:sz w:val="18"/>
                <w:szCs w:val="18"/>
              </w:rPr>
              <w:t>yymmddhhmmss</w:t>
            </w:r>
            <w:r>
              <w:rPr>
                <w:rFonts w:ascii="宋体" w:hAnsi="宋体" w:hint="eastAsia"/>
                <w:sz w:val="18"/>
                <w:szCs w:val="18"/>
              </w:rPr>
              <w:t>）,入口为NULL。</w:t>
            </w:r>
          </w:p>
        </w:tc>
      </w:tr>
      <w:tr w:rsidR="00217343" w:rsidRPr="006F213D" w:rsidTr="00DD1817">
        <w:tc>
          <w:tcPr>
            <w:tcW w:w="1386" w:type="dxa"/>
            <w:shd w:val="clear" w:color="auto" w:fill="auto"/>
          </w:tcPr>
          <w:p w:rsidR="00217343" w:rsidRPr="00AB1053" w:rsidRDefault="00217343" w:rsidP="00340AE9">
            <w:pPr>
              <w:rPr>
                <w:rFonts w:ascii="宋体" w:hAnsi="宋体"/>
                <w:sz w:val="18"/>
                <w:szCs w:val="18"/>
              </w:rPr>
            </w:pPr>
            <w:r w:rsidRPr="00AB1053">
              <w:rPr>
                <w:rFonts w:ascii="宋体" w:hAnsi="宋体" w:cs="Arial" w:hint="eastAsia"/>
                <w:sz w:val="18"/>
                <w:szCs w:val="18"/>
              </w:rPr>
              <w:t>Ex</w:t>
            </w:r>
            <w:r w:rsidRPr="00AB1053">
              <w:rPr>
                <w:rFonts w:ascii="宋体" w:hAnsi="宋体" w:hint="eastAsia"/>
                <w:sz w:val="18"/>
                <w:szCs w:val="18"/>
              </w:rPr>
              <w:t>AreaNo</w:t>
            </w:r>
          </w:p>
        </w:tc>
        <w:tc>
          <w:tcPr>
            <w:tcW w:w="1425" w:type="dxa"/>
          </w:tcPr>
          <w:p w:rsidR="00217343" w:rsidRDefault="00217343">
            <w:r w:rsidRPr="00257C7C">
              <w:rPr>
                <w:rFonts w:hint="eastAsia"/>
                <w:sz w:val="18"/>
                <w:szCs w:val="18"/>
              </w:rPr>
              <w:t>string</w:t>
            </w:r>
          </w:p>
        </w:tc>
        <w:tc>
          <w:tcPr>
            <w:tcW w:w="1522" w:type="dxa"/>
          </w:tcPr>
          <w:p w:rsidR="00217343" w:rsidRDefault="00217343" w:rsidP="00340AE9">
            <w:pPr>
              <w:rPr>
                <w:sz w:val="18"/>
                <w:szCs w:val="18"/>
              </w:rPr>
            </w:pPr>
            <w:r>
              <w:rPr>
                <w:rFonts w:hint="eastAsia"/>
                <w:sz w:val="18"/>
                <w:szCs w:val="18"/>
              </w:rPr>
              <w:t>int</w:t>
            </w:r>
          </w:p>
        </w:tc>
        <w:tc>
          <w:tcPr>
            <w:tcW w:w="4195" w:type="dxa"/>
            <w:shd w:val="clear" w:color="auto" w:fill="auto"/>
          </w:tcPr>
          <w:p w:rsidR="00217343" w:rsidRDefault="00217343" w:rsidP="00340AE9">
            <w:pPr>
              <w:tabs>
                <w:tab w:val="left" w:pos="1260"/>
              </w:tabs>
              <w:rPr>
                <w:rFonts w:ascii="宋体" w:hAnsi="宋体"/>
                <w:sz w:val="18"/>
                <w:szCs w:val="18"/>
              </w:rPr>
            </w:pPr>
            <w:r>
              <w:rPr>
                <w:rFonts w:ascii="宋体" w:hAnsi="宋体" w:hint="eastAsia"/>
                <w:sz w:val="18"/>
                <w:szCs w:val="18"/>
              </w:rPr>
              <w:t>出口小区</w:t>
            </w:r>
            <w:r w:rsidRPr="00AB1053">
              <w:rPr>
                <w:rFonts w:ascii="宋体" w:hAnsi="宋体" w:hint="eastAsia"/>
                <w:sz w:val="18"/>
                <w:szCs w:val="18"/>
              </w:rPr>
              <w:t>编码（4位）</w:t>
            </w:r>
          </w:p>
        </w:tc>
      </w:tr>
      <w:tr w:rsidR="00217343" w:rsidRPr="006F213D" w:rsidTr="00DD1817">
        <w:tc>
          <w:tcPr>
            <w:tcW w:w="1386" w:type="dxa"/>
            <w:shd w:val="clear" w:color="auto" w:fill="auto"/>
          </w:tcPr>
          <w:p w:rsidR="00217343" w:rsidRPr="00AB1053" w:rsidRDefault="00217343" w:rsidP="00340AE9">
            <w:pPr>
              <w:rPr>
                <w:rFonts w:ascii="宋体" w:hAnsi="宋体"/>
                <w:sz w:val="18"/>
                <w:szCs w:val="18"/>
              </w:rPr>
            </w:pPr>
            <w:r w:rsidRPr="00AB1053">
              <w:rPr>
                <w:rFonts w:ascii="宋体" w:hAnsi="宋体" w:cs="Arial" w:hint="eastAsia"/>
                <w:sz w:val="18"/>
                <w:szCs w:val="18"/>
              </w:rPr>
              <w:t>Ex</w:t>
            </w:r>
            <w:r w:rsidRPr="00AB1053">
              <w:rPr>
                <w:rFonts w:ascii="宋体" w:hAnsi="宋体" w:hint="eastAsia"/>
                <w:sz w:val="18"/>
                <w:szCs w:val="18"/>
              </w:rPr>
              <w:t>GateNo</w:t>
            </w:r>
          </w:p>
        </w:tc>
        <w:tc>
          <w:tcPr>
            <w:tcW w:w="1425" w:type="dxa"/>
          </w:tcPr>
          <w:p w:rsidR="00217343" w:rsidRDefault="00217343">
            <w:r w:rsidRPr="00257C7C">
              <w:rPr>
                <w:rFonts w:hint="eastAsia"/>
                <w:sz w:val="18"/>
                <w:szCs w:val="18"/>
              </w:rPr>
              <w:t>string</w:t>
            </w:r>
          </w:p>
        </w:tc>
        <w:tc>
          <w:tcPr>
            <w:tcW w:w="1522" w:type="dxa"/>
          </w:tcPr>
          <w:p w:rsidR="00217343" w:rsidRDefault="00217343" w:rsidP="00340AE9">
            <w:pPr>
              <w:rPr>
                <w:sz w:val="18"/>
                <w:szCs w:val="18"/>
              </w:rPr>
            </w:pPr>
            <w:r>
              <w:rPr>
                <w:rFonts w:hint="eastAsia"/>
                <w:sz w:val="18"/>
                <w:szCs w:val="18"/>
              </w:rPr>
              <w:t>int</w:t>
            </w:r>
          </w:p>
        </w:tc>
        <w:tc>
          <w:tcPr>
            <w:tcW w:w="4195" w:type="dxa"/>
            <w:shd w:val="clear" w:color="auto" w:fill="auto"/>
          </w:tcPr>
          <w:p w:rsidR="00217343" w:rsidRDefault="00217343" w:rsidP="00340AE9">
            <w:pPr>
              <w:tabs>
                <w:tab w:val="left" w:pos="1260"/>
              </w:tabs>
              <w:rPr>
                <w:rFonts w:ascii="宋体" w:hAnsi="宋体"/>
                <w:sz w:val="18"/>
                <w:szCs w:val="18"/>
              </w:rPr>
            </w:pPr>
            <w:r>
              <w:rPr>
                <w:rFonts w:ascii="宋体" w:hAnsi="宋体" w:hint="eastAsia"/>
                <w:sz w:val="18"/>
                <w:szCs w:val="18"/>
              </w:rPr>
              <w:t>出口大门编码</w:t>
            </w:r>
            <w:r w:rsidRPr="00AB1053">
              <w:rPr>
                <w:rFonts w:ascii="宋体" w:hAnsi="宋体" w:hint="eastAsia"/>
                <w:sz w:val="18"/>
                <w:szCs w:val="18"/>
              </w:rPr>
              <w:t>(2位)。</w:t>
            </w:r>
          </w:p>
        </w:tc>
      </w:tr>
      <w:tr w:rsidR="00217343" w:rsidRPr="006F213D" w:rsidTr="00DD1817">
        <w:tc>
          <w:tcPr>
            <w:tcW w:w="1386" w:type="dxa"/>
            <w:shd w:val="clear" w:color="auto" w:fill="auto"/>
          </w:tcPr>
          <w:p w:rsidR="00217343" w:rsidRPr="00AB1053" w:rsidRDefault="00217343" w:rsidP="00340AE9">
            <w:pPr>
              <w:rPr>
                <w:rFonts w:ascii="宋体" w:hAnsi="宋体" w:cs="Arial"/>
                <w:sz w:val="18"/>
                <w:szCs w:val="18"/>
              </w:rPr>
            </w:pPr>
            <w:r>
              <w:rPr>
                <w:rFonts w:ascii="宋体" w:hAnsi="宋体" w:cs="Arial" w:hint="eastAsia"/>
                <w:sz w:val="18"/>
                <w:szCs w:val="18"/>
              </w:rPr>
              <w:t>ExLaneNo</w:t>
            </w:r>
          </w:p>
        </w:tc>
        <w:tc>
          <w:tcPr>
            <w:tcW w:w="1425" w:type="dxa"/>
          </w:tcPr>
          <w:p w:rsidR="00217343" w:rsidRDefault="00217343">
            <w:r w:rsidRPr="00257C7C">
              <w:rPr>
                <w:rFonts w:hint="eastAsia"/>
                <w:sz w:val="18"/>
                <w:szCs w:val="18"/>
              </w:rPr>
              <w:t>string</w:t>
            </w:r>
          </w:p>
        </w:tc>
        <w:tc>
          <w:tcPr>
            <w:tcW w:w="1522" w:type="dxa"/>
          </w:tcPr>
          <w:p w:rsidR="00217343" w:rsidRDefault="00217343" w:rsidP="00340AE9">
            <w:pPr>
              <w:rPr>
                <w:sz w:val="18"/>
                <w:szCs w:val="18"/>
              </w:rPr>
            </w:pPr>
            <w:r>
              <w:rPr>
                <w:rFonts w:hint="eastAsia"/>
                <w:sz w:val="18"/>
                <w:szCs w:val="18"/>
              </w:rPr>
              <w:t>int</w:t>
            </w:r>
          </w:p>
        </w:tc>
        <w:tc>
          <w:tcPr>
            <w:tcW w:w="4195" w:type="dxa"/>
            <w:shd w:val="clear" w:color="auto" w:fill="auto"/>
          </w:tcPr>
          <w:p w:rsidR="00217343" w:rsidRDefault="00217343" w:rsidP="00340AE9">
            <w:pPr>
              <w:tabs>
                <w:tab w:val="left" w:pos="1260"/>
              </w:tabs>
              <w:rPr>
                <w:rFonts w:ascii="宋体" w:hAnsi="宋体"/>
                <w:sz w:val="18"/>
                <w:szCs w:val="18"/>
              </w:rPr>
            </w:pPr>
            <w:r>
              <w:rPr>
                <w:rFonts w:ascii="宋体" w:hAnsi="宋体" w:hint="eastAsia"/>
                <w:sz w:val="18"/>
                <w:szCs w:val="18"/>
              </w:rPr>
              <w:t>出口车道编码</w:t>
            </w:r>
            <w:r w:rsidRPr="00AB1053">
              <w:rPr>
                <w:rFonts w:ascii="宋体" w:hAnsi="宋体" w:hint="eastAsia"/>
                <w:sz w:val="18"/>
                <w:szCs w:val="18"/>
              </w:rPr>
              <w:t>(2位)。</w:t>
            </w:r>
          </w:p>
        </w:tc>
      </w:tr>
      <w:tr w:rsidR="00217343" w:rsidRPr="006F213D" w:rsidTr="00DD1817">
        <w:tc>
          <w:tcPr>
            <w:tcW w:w="1386" w:type="dxa"/>
            <w:shd w:val="clear" w:color="auto" w:fill="auto"/>
          </w:tcPr>
          <w:p w:rsidR="00217343" w:rsidRDefault="00217343" w:rsidP="00340AE9">
            <w:pPr>
              <w:rPr>
                <w:rFonts w:ascii="宋体" w:hAnsi="宋体"/>
                <w:sz w:val="18"/>
                <w:szCs w:val="18"/>
              </w:rPr>
            </w:pPr>
            <w:r>
              <w:rPr>
                <w:rFonts w:ascii="宋体" w:hAnsi="宋体" w:cs="Arial" w:hint="eastAsia"/>
                <w:sz w:val="18"/>
                <w:szCs w:val="18"/>
              </w:rPr>
              <w:t>Ex</w:t>
            </w:r>
            <w:r w:rsidRPr="006B4372">
              <w:rPr>
                <w:rFonts w:ascii="宋体" w:hAnsi="宋体" w:cs="Arial"/>
                <w:sz w:val="18"/>
                <w:szCs w:val="18"/>
              </w:rPr>
              <w:t>Operator</w:t>
            </w:r>
            <w:r>
              <w:rPr>
                <w:rFonts w:ascii="宋体" w:hAnsi="宋体" w:cs="Arial" w:hint="eastAsia"/>
                <w:sz w:val="18"/>
                <w:szCs w:val="18"/>
              </w:rPr>
              <w:t>No</w:t>
            </w:r>
          </w:p>
        </w:tc>
        <w:tc>
          <w:tcPr>
            <w:tcW w:w="1425" w:type="dxa"/>
          </w:tcPr>
          <w:p w:rsidR="00217343" w:rsidRDefault="00217343">
            <w:r w:rsidRPr="00257C7C">
              <w:rPr>
                <w:rFonts w:hint="eastAsia"/>
                <w:sz w:val="18"/>
                <w:szCs w:val="18"/>
              </w:rPr>
              <w:t>string</w:t>
            </w:r>
          </w:p>
        </w:tc>
        <w:tc>
          <w:tcPr>
            <w:tcW w:w="1522" w:type="dxa"/>
          </w:tcPr>
          <w:p w:rsidR="00217343" w:rsidRDefault="00217343">
            <w:r w:rsidRPr="00A94AAD">
              <w:rPr>
                <w:rFonts w:hint="eastAsia"/>
                <w:sz w:val="18"/>
                <w:szCs w:val="18"/>
              </w:rPr>
              <w:t>string</w:t>
            </w:r>
          </w:p>
        </w:tc>
        <w:tc>
          <w:tcPr>
            <w:tcW w:w="4195" w:type="dxa"/>
            <w:shd w:val="clear" w:color="auto" w:fill="auto"/>
          </w:tcPr>
          <w:p w:rsidR="00217343" w:rsidRDefault="00217343" w:rsidP="00340AE9">
            <w:pPr>
              <w:rPr>
                <w:rFonts w:ascii="宋体" w:hAnsi="宋体"/>
                <w:sz w:val="18"/>
                <w:szCs w:val="18"/>
              </w:rPr>
            </w:pPr>
            <w:r>
              <w:rPr>
                <w:rFonts w:ascii="宋体" w:hAnsi="宋体" w:hint="eastAsia"/>
                <w:sz w:val="18"/>
                <w:szCs w:val="18"/>
              </w:rPr>
              <w:t>出口收费员工号,入口为NULL。（6位）</w:t>
            </w:r>
          </w:p>
        </w:tc>
      </w:tr>
      <w:tr w:rsidR="00217343" w:rsidRPr="006F213D" w:rsidTr="00DD1817">
        <w:tc>
          <w:tcPr>
            <w:tcW w:w="1386" w:type="dxa"/>
            <w:shd w:val="clear" w:color="auto" w:fill="auto"/>
          </w:tcPr>
          <w:p w:rsidR="00217343" w:rsidRPr="006B4372" w:rsidRDefault="00217343" w:rsidP="00340AE9">
            <w:pPr>
              <w:rPr>
                <w:rFonts w:ascii="宋体" w:hAnsi="宋体"/>
                <w:sz w:val="18"/>
                <w:szCs w:val="18"/>
              </w:rPr>
            </w:pPr>
            <w:r>
              <w:rPr>
                <w:rFonts w:ascii="宋体" w:hAnsi="宋体" w:cs="Arial" w:hint="eastAsia"/>
                <w:sz w:val="18"/>
                <w:szCs w:val="18"/>
              </w:rPr>
              <w:t>Ex</w:t>
            </w:r>
            <w:r w:rsidRPr="006B4372">
              <w:rPr>
                <w:rFonts w:ascii="宋体" w:hAnsi="宋体"/>
                <w:sz w:val="18"/>
                <w:szCs w:val="18"/>
              </w:rPr>
              <w:t>VehPlate</w:t>
            </w:r>
          </w:p>
        </w:tc>
        <w:tc>
          <w:tcPr>
            <w:tcW w:w="1425" w:type="dxa"/>
          </w:tcPr>
          <w:p w:rsidR="00217343" w:rsidRDefault="00217343">
            <w:r w:rsidRPr="00257C7C">
              <w:rPr>
                <w:rFonts w:hint="eastAsia"/>
                <w:sz w:val="18"/>
                <w:szCs w:val="18"/>
              </w:rPr>
              <w:t>string</w:t>
            </w:r>
          </w:p>
        </w:tc>
        <w:tc>
          <w:tcPr>
            <w:tcW w:w="1522" w:type="dxa"/>
          </w:tcPr>
          <w:p w:rsidR="00217343" w:rsidRDefault="00217343">
            <w:r w:rsidRPr="00A94AAD">
              <w:rPr>
                <w:rFonts w:hint="eastAsia"/>
                <w:sz w:val="18"/>
                <w:szCs w:val="18"/>
              </w:rPr>
              <w:t>string</w:t>
            </w:r>
          </w:p>
        </w:tc>
        <w:tc>
          <w:tcPr>
            <w:tcW w:w="4195" w:type="dxa"/>
            <w:shd w:val="clear" w:color="auto" w:fill="auto"/>
          </w:tcPr>
          <w:p w:rsidR="00217343" w:rsidRPr="006B4372" w:rsidRDefault="00217343" w:rsidP="00340AE9">
            <w:pPr>
              <w:rPr>
                <w:rFonts w:ascii="宋体" w:hAnsi="宋体"/>
                <w:sz w:val="18"/>
                <w:szCs w:val="18"/>
              </w:rPr>
            </w:pPr>
            <w:r>
              <w:rPr>
                <w:rFonts w:ascii="宋体" w:hAnsi="宋体" w:hint="eastAsia"/>
                <w:sz w:val="18"/>
                <w:szCs w:val="18"/>
              </w:rPr>
              <w:t>出</w:t>
            </w:r>
            <w:r w:rsidRPr="006B4372">
              <w:rPr>
                <w:rFonts w:ascii="宋体" w:hAnsi="宋体" w:hint="eastAsia"/>
                <w:sz w:val="18"/>
                <w:szCs w:val="18"/>
              </w:rPr>
              <w:t>口车牌</w:t>
            </w:r>
            <w:r>
              <w:rPr>
                <w:rFonts w:ascii="宋体" w:hAnsi="宋体" w:hint="eastAsia"/>
                <w:sz w:val="18"/>
                <w:szCs w:val="18"/>
              </w:rPr>
              <w:t>,入口为NULL。（不超过12位）</w:t>
            </w:r>
          </w:p>
        </w:tc>
      </w:tr>
      <w:tr w:rsidR="00217343" w:rsidRPr="006F213D" w:rsidTr="00DD1817">
        <w:tc>
          <w:tcPr>
            <w:tcW w:w="1386" w:type="dxa"/>
            <w:shd w:val="clear" w:color="auto" w:fill="auto"/>
          </w:tcPr>
          <w:p w:rsidR="00217343" w:rsidRPr="006B4372" w:rsidRDefault="00217343" w:rsidP="00340AE9">
            <w:pPr>
              <w:rPr>
                <w:rFonts w:ascii="宋体" w:hAnsi="宋体"/>
                <w:sz w:val="18"/>
                <w:szCs w:val="18"/>
              </w:rPr>
            </w:pPr>
            <w:r>
              <w:rPr>
                <w:rFonts w:ascii="宋体" w:hAnsi="宋体" w:cs="Arial" w:hint="eastAsia"/>
                <w:sz w:val="18"/>
                <w:szCs w:val="18"/>
              </w:rPr>
              <w:t>Ex</w:t>
            </w:r>
            <w:r w:rsidRPr="006B4372">
              <w:rPr>
                <w:rFonts w:ascii="宋体" w:hAnsi="宋体"/>
                <w:sz w:val="18"/>
                <w:szCs w:val="18"/>
              </w:rPr>
              <w:t>VehType</w:t>
            </w:r>
          </w:p>
        </w:tc>
        <w:tc>
          <w:tcPr>
            <w:tcW w:w="1425" w:type="dxa"/>
          </w:tcPr>
          <w:p w:rsidR="00217343" w:rsidRDefault="00217343">
            <w:r w:rsidRPr="00257C7C">
              <w:rPr>
                <w:rFonts w:hint="eastAsia"/>
                <w:sz w:val="18"/>
                <w:szCs w:val="18"/>
              </w:rPr>
              <w:t>string</w:t>
            </w:r>
          </w:p>
        </w:tc>
        <w:tc>
          <w:tcPr>
            <w:tcW w:w="1522" w:type="dxa"/>
          </w:tcPr>
          <w:p w:rsidR="00217343" w:rsidRDefault="00217343" w:rsidP="00340AE9">
            <w:pPr>
              <w:rPr>
                <w:sz w:val="18"/>
                <w:szCs w:val="18"/>
              </w:rPr>
            </w:pPr>
            <w:r>
              <w:rPr>
                <w:rFonts w:hint="eastAsia"/>
                <w:sz w:val="18"/>
                <w:szCs w:val="18"/>
              </w:rPr>
              <w:t>int</w:t>
            </w:r>
          </w:p>
        </w:tc>
        <w:tc>
          <w:tcPr>
            <w:tcW w:w="4195" w:type="dxa"/>
            <w:shd w:val="clear" w:color="auto" w:fill="auto"/>
          </w:tcPr>
          <w:p w:rsidR="00217343" w:rsidRDefault="00217343" w:rsidP="00340AE9">
            <w:pPr>
              <w:rPr>
                <w:rFonts w:ascii="宋体" w:hAnsi="宋体"/>
                <w:sz w:val="18"/>
                <w:szCs w:val="18"/>
              </w:rPr>
            </w:pPr>
            <w:r>
              <w:rPr>
                <w:rFonts w:ascii="宋体" w:hAnsi="宋体" w:hint="eastAsia"/>
                <w:sz w:val="18"/>
                <w:szCs w:val="18"/>
              </w:rPr>
              <w:t>出</w:t>
            </w:r>
            <w:r w:rsidRPr="006B4372">
              <w:rPr>
                <w:rFonts w:ascii="宋体" w:hAnsi="宋体" w:hint="eastAsia"/>
                <w:sz w:val="18"/>
                <w:szCs w:val="18"/>
              </w:rPr>
              <w:t>口车型</w:t>
            </w:r>
            <w:r>
              <w:rPr>
                <w:rFonts w:ascii="宋体" w:hAnsi="宋体" w:hint="eastAsia"/>
                <w:sz w:val="18"/>
                <w:szCs w:val="18"/>
              </w:rPr>
              <w:t>,入口为255。(不超过1字节整数的表示范围)</w:t>
            </w:r>
          </w:p>
          <w:p w:rsidR="00217343" w:rsidRPr="006B4372" w:rsidRDefault="00217343" w:rsidP="00340AE9">
            <w:pPr>
              <w:rPr>
                <w:rFonts w:ascii="宋体" w:hAnsi="宋体"/>
                <w:sz w:val="18"/>
                <w:szCs w:val="18"/>
              </w:rPr>
            </w:pPr>
            <w:r>
              <w:rPr>
                <w:rFonts w:ascii="宋体" w:hAnsi="宋体" w:hint="eastAsia"/>
                <w:sz w:val="18"/>
                <w:szCs w:val="18"/>
              </w:rPr>
              <w:t>1：</w:t>
            </w:r>
            <w:r w:rsidRPr="003E46B0">
              <w:rPr>
                <w:rFonts w:ascii="宋体" w:hAnsi="宋体" w:hint="eastAsia"/>
                <w:sz w:val="18"/>
                <w:szCs w:val="18"/>
              </w:rPr>
              <w:t>一型车</w:t>
            </w:r>
            <w:r>
              <w:rPr>
                <w:rFonts w:ascii="宋体" w:hAnsi="宋体" w:hint="eastAsia"/>
                <w:sz w:val="18"/>
                <w:szCs w:val="18"/>
              </w:rPr>
              <w:t>2：</w:t>
            </w:r>
            <w:r w:rsidRPr="003E46B0">
              <w:rPr>
                <w:rFonts w:ascii="宋体" w:hAnsi="宋体" w:hint="eastAsia"/>
                <w:sz w:val="18"/>
                <w:szCs w:val="18"/>
              </w:rPr>
              <w:t>二型车</w:t>
            </w:r>
            <w:r>
              <w:rPr>
                <w:rFonts w:ascii="宋体" w:hAnsi="宋体" w:hint="eastAsia"/>
                <w:sz w:val="18"/>
                <w:szCs w:val="18"/>
              </w:rPr>
              <w:t>3：</w:t>
            </w:r>
            <w:r w:rsidRPr="003E46B0">
              <w:rPr>
                <w:rFonts w:ascii="宋体" w:hAnsi="宋体" w:hint="eastAsia"/>
                <w:sz w:val="18"/>
                <w:szCs w:val="18"/>
              </w:rPr>
              <w:t xml:space="preserve">三型车 </w:t>
            </w:r>
            <w:r>
              <w:rPr>
                <w:rFonts w:ascii="宋体" w:hAnsi="宋体" w:hint="eastAsia"/>
                <w:sz w:val="18"/>
                <w:szCs w:val="18"/>
              </w:rPr>
              <w:t>4：</w:t>
            </w:r>
            <w:r w:rsidRPr="003E46B0">
              <w:rPr>
                <w:rFonts w:ascii="宋体" w:hAnsi="宋体" w:hint="eastAsia"/>
                <w:sz w:val="18"/>
                <w:szCs w:val="18"/>
              </w:rPr>
              <w:t>四型车</w:t>
            </w:r>
            <w:r>
              <w:rPr>
                <w:rFonts w:ascii="宋体" w:hAnsi="宋体" w:hint="eastAsia"/>
                <w:sz w:val="18"/>
                <w:szCs w:val="18"/>
              </w:rPr>
              <w:t>:5：</w:t>
            </w:r>
            <w:r w:rsidRPr="003E46B0">
              <w:rPr>
                <w:rFonts w:ascii="宋体" w:hAnsi="宋体" w:hint="eastAsia"/>
                <w:sz w:val="18"/>
                <w:szCs w:val="18"/>
              </w:rPr>
              <w:t xml:space="preserve">五型车 </w:t>
            </w:r>
            <w:r>
              <w:rPr>
                <w:rFonts w:ascii="宋体" w:hAnsi="宋体" w:hint="eastAsia"/>
                <w:sz w:val="18"/>
                <w:szCs w:val="18"/>
              </w:rPr>
              <w:t>6：</w:t>
            </w:r>
            <w:r w:rsidRPr="003E46B0">
              <w:rPr>
                <w:rFonts w:ascii="宋体" w:hAnsi="宋体" w:hint="eastAsia"/>
                <w:sz w:val="18"/>
                <w:szCs w:val="18"/>
              </w:rPr>
              <w:t xml:space="preserve">六型车 </w:t>
            </w:r>
            <w:r>
              <w:rPr>
                <w:rFonts w:ascii="宋体" w:hAnsi="宋体" w:hint="eastAsia"/>
                <w:sz w:val="18"/>
                <w:szCs w:val="18"/>
              </w:rPr>
              <w:t>7-10</w:t>
            </w:r>
            <w:r w:rsidRPr="003E46B0">
              <w:rPr>
                <w:rFonts w:ascii="宋体" w:hAnsi="宋体" w:hint="eastAsia"/>
                <w:sz w:val="18"/>
                <w:szCs w:val="18"/>
              </w:rPr>
              <w:t>自定义</w:t>
            </w:r>
            <w:r>
              <w:rPr>
                <w:rFonts w:ascii="宋体" w:hAnsi="宋体" w:hint="eastAsia"/>
                <w:sz w:val="18"/>
                <w:szCs w:val="18"/>
              </w:rPr>
              <w:t xml:space="preserve"> </w:t>
            </w:r>
            <w:r w:rsidRPr="003E46B0">
              <w:rPr>
                <w:rFonts w:ascii="宋体" w:hAnsi="宋体" w:hint="eastAsia"/>
                <w:sz w:val="18"/>
                <w:szCs w:val="18"/>
              </w:rPr>
              <w:t>11-20</w:t>
            </w:r>
            <w:r>
              <w:rPr>
                <w:rFonts w:ascii="宋体" w:hAnsi="宋体" w:hint="eastAsia"/>
                <w:sz w:val="18"/>
                <w:szCs w:val="18"/>
              </w:rPr>
              <w:t>：用于计重收费货车车型分类:11：</w:t>
            </w:r>
            <w:r w:rsidRPr="003E46B0">
              <w:rPr>
                <w:rFonts w:ascii="宋体" w:hAnsi="宋体" w:hint="eastAsia"/>
                <w:sz w:val="18"/>
                <w:szCs w:val="18"/>
              </w:rPr>
              <w:t xml:space="preserve">一型车 </w:t>
            </w:r>
            <w:r>
              <w:rPr>
                <w:rFonts w:ascii="宋体" w:hAnsi="宋体" w:hint="eastAsia"/>
                <w:sz w:val="18"/>
                <w:szCs w:val="18"/>
              </w:rPr>
              <w:t>12：</w:t>
            </w:r>
            <w:r w:rsidRPr="003E46B0">
              <w:rPr>
                <w:rFonts w:ascii="宋体" w:hAnsi="宋体" w:hint="eastAsia"/>
                <w:sz w:val="18"/>
                <w:szCs w:val="18"/>
              </w:rPr>
              <w:t>二型车</w:t>
            </w:r>
            <w:r>
              <w:rPr>
                <w:rFonts w:ascii="宋体" w:hAnsi="宋体" w:hint="eastAsia"/>
                <w:sz w:val="18"/>
                <w:szCs w:val="18"/>
              </w:rPr>
              <w:t>:13：</w:t>
            </w:r>
            <w:r w:rsidRPr="003E46B0">
              <w:rPr>
                <w:rFonts w:ascii="宋体" w:hAnsi="宋体" w:hint="eastAsia"/>
                <w:sz w:val="18"/>
                <w:szCs w:val="18"/>
              </w:rPr>
              <w:t>三型车</w:t>
            </w:r>
            <w:r>
              <w:rPr>
                <w:rFonts w:ascii="宋体" w:hAnsi="宋体" w:hint="eastAsia"/>
                <w:sz w:val="18"/>
                <w:szCs w:val="18"/>
              </w:rPr>
              <w:t>:14：</w:t>
            </w:r>
            <w:r w:rsidRPr="003E46B0">
              <w:rPr>
                <w:rFonts w:ascii="宋体" w:hAnsi="宋体" w:hint="eastAsia"/>
                <w:sz w:val="18"/>
                <w:szCs w:val="18"/>
              </w:rPr>
              <w:t xml:space="preserve">四型车 </w:t>
            </w:r>
            <w:r>
              <w:rPr>
                <w:rFonts w:ascii="宋体" w:hAnsi="宋体" w:hint="eastAsia"/>
                <w:sz w:val="18"/>
                <w:szCs w:val="18"/>
              </w:rPr>
              <w:t>15：</w:t>
            </w:r>
            <w:r w:rsidRPr="003E46B0">
              <w:rPr>
                <w:rFonts w:ascii="宋体" w:hAnsi="宋体" w:hint="eastAsia"/>
                <w:sz w:val="18"/>
                <w:szCs w:val="18"/>
              </w:rPr>
              <w:t>五型车</w:t>
            </w:r>
            <w:r>
              <w:rPr>
                <w:rFonts w:ascii="宋体" w:hAnsi="宋体" w:hint="eastAsia"/>
                <w:sz w:val="18"/>
                <w:szCs w:val="18"/>
              </w:rPr>
              <w:t>:16：</w:t>
            </w:r>
            <w:r w:rsidRPr="003E46B0">
              <w:rPr>
                <w:rFonts w:ascii="宋体" w:hAnsi="宋体" w:hint="eastAsia"/>
                <w:sz w:val="18"/>
                <w:szCs w:val="18"/>
              </w:rPr>
              <w:t>六型车</w:t>
            </w:r>
            <w:r>
              <w:rPr>
                <w:rFonts w:ascii="宋体" w:hAnsi="宋体" w:hint="eastAsia"/>
                <w:sz w:val="18"/>
                <w:szCs w:val="18"/>
              </w:rPr>
              <w:t>:17-20：</w:t>
            </w:r>
            <w:r w:rsidRPr="003E46B0">
              <w:rPr>
                <w:rFonts w:ascii="宋体" w:hAnsi="宋体" w:hint="eastAsia"/>
                <w:sz w:val="18"/>
                <w:szCs w:val="18"/>
              </w:rPr>
              <w:t>自定义</w:t>
            </w:r>
          </w:p>
        </w:tc>
      </w:tr>
      <w:tr w:rsidR="00217343" w:rsidRPr="006F213D" w:rsidTr="00DD1817">
        <w:tc>
          <w:tcPr>
            <w:tcW w:w="1386" w:type="dxa"/>
            <w:shd w:val="clear" w:color="auto" w:fill="auto"/>
          </w:tcPr>
          <w:p w:rsidR="00217343" w:rsidRPr="006B4372" w:rsidRDefault="00217343" w:rsidP="00340AE9">
            <w:pPr>
              <w:rPr>
                <w:rFonts w:ascii="宋体" w:hAnsi="宋体"/>
                <w:sz w:val="18"/>
                <w:szCs w:val="18"/>
              </w:rPr>
            </w:pPr>
            <w:r>
              <w:rPr>
                <w:rFonts w:ascii="宋体" w:hAnsi="宋体" w:cs="Arial" w:hint="eastAsia"/>
                <w:sz w:val="18"/>
                <w:szCs w:val="18"/>
              </w:rPr>
              <w:t>Ex</w:t>
            </w:r>
            <w:r w:rsidRPr="006B4372">
              <w:rPr>
                <w:rFonts w:ascii="宋体" w:hAnsi="宋体"/>
                <w:sz w:val="18"/>
                <w:szCs w:val="18"/>
              </w:rPr>
              <w:t>VehClass</w:t>
            </w:r>
          </w:p>
        </w:tc>
        <w:tc>
          <w:tcPr>
            <w:tcW w:w="1425" w:type="dxa"/>
          </w:tcPr>
          <w:p w:rsidR="00217343" w:rsidRDefault="00217343">
            <w:r w:rsidRPr="00257C7C">
              <w:rPr>
                <w:rFonts w:hint="eastAsia"/>
                <w:sz w:val="18"/>
                <w:szCs w:val="18"/>
              </w:rPr>
              <w:t>string</w:t>
            </w:r>
          </w:p>
        </w:tc>
        <w:tc>
          <w:tcPr>
            <w:tcW w:w="1522" w:type="dxa"/>
          </w:tcPr>
          <w:p w:rsidR="00217343" w:rsidRDefault="00217343" w:rsidP="00340AE9">
            <w:pPr>
              <w:rPr>
                <w:sz w:val="18"/>
                <w:szCs w:val="18"/>
              </w:rPr>
            </w:pPr>
            <w:r>
              <w:rPr>
                <w:rFonts w:hint="eastAsia"/>
                <w:sz w:val="18"/>
                <w:szCs w:val="18"/>
              </w:rPr>
              <w:t>int</w:t>
            </w:r>
          </w:p>
        </w:tc>
        <w:tc>
          <w:tcPr>
            <w:tcW w:w="4195" w:type="dxa"/>
            <w:shd w:val="clear" w:color="auto" w:fill="auto"/>
          </w:tcPr>
          <w:p w:rsidR="00217343" w:rsidRDefault="00217343" w:rsidP="00340AE9">
            <w:pPr>
              <w:rPr>
                <w:rFonts w:ascii="宋体" w:hAnsi="宋体"/>
                <w:sz w:val="18"/>
                <w:szCs w:val="18"/>
              </w:rPr>
            </w:pPr>
            <w:r>
              <w:rPr>
                <w:rFonts w:ascii="宋体" w:hAnsi="宋体" w:hint="eastAsia"/>
                <w:sz w:val="18"/>
                <w:szCs w:val="18"/>
              </w:rPr>
              <w:t>出</w:t>
            </w:r>
            <w:r w:rsidRPr="006B4372">
              <w:rPr>
                <w:rFonts w:ascii="宋体" w:hAnsi="宋体" w:hint="eastAsia"/>
                <w:sz w:val="18"/>
                <w:szCs w:val="18"/>
              </w:rPr>
              <w:t>口车种</w:t>
            </w:r>
            <w:r>
              <w:rPr>
                <w:rFonts w:ascii="宋体" w:hAnsi="宋体" w:hint="eastAsia"/>
                <w:sz w:val="18"/>
                <w:szCs w:val="18"/>
              </w:rPr>
              <w:t>,入口为255。（不超过1字节整数的表示范围)</w:t>
            </w:r>
          </w:p>
          <w:p w:rsidR="00217343" w:rsidRPr="006B4372" w:rsidRDefault="00217343" w:rsidP="00340AE9">
            <w:pPr>
              <w:rPr>
                <w:rFonts w:ascii="宋体" w:hAnsi="宋体"/>
                <w:sz w:val="18"/>
                <w:szCs w:val="18"/>
              </w:rPr>
            </w:pPr>
            <w:r w:rsidRPr="005266B0">
              <w:rPr>
                <w:rFonts w:ascii="宋体" w:hAnsi="宋体" w:hint="eastAsia"/>
                <w:sz w:val="18"/>
                <w:szCs w:val="18"/>
              </w:rPr>
              <w:t>0：普通车:6：公务车8：军警车10紧急车12免费车14车队0-20内其他：自定义；21-255：保留</w:t>
            </w:r>
          </w:p>
        </w:tc>
      </w:tr>
      <w:tr w:rsidR="00217343" w:rsidRPr="006F213D" w:rsidTr="00DD1817">
        <w:tc>
          <w:tcPr>
            <w:tcW w:w="1386" w:type="dxa"/>
            <w:shd w:val="clear" w:color="auto" w:fill="auto"/>
          </w:tcPr>
          <w:p w:rsidR="00217343" w:rsidRPr="00AF2DBC" w:rsidRDefault="00217343" w:rsidP="00340AE9">
            <w:pPr>
              <w:rPr>
                <w:rFonts w:ascii="宋体" w:hAnsi="宋体"/>
                <w:sz w:val="18"/>
                <w:szCs w:val="18"/>
              </w:rPr>
            </w:pPr>
            <w:r>
              <w:rPr>
                <w:rFonts w:ascii="宋体" w:hAnsi="宋体" w:hint="eastAsia"/>
                <w:sz w:val="18"/>
                <w:szCs w:val="18"/>
              </w:rPr>
              <w:t>EnTime</w:t>
            </w:r>
          </w:p>
        </w:tc>
        <w:tc>
          <w:tcPr>
            <w:tcW w:w="1425" w:type="dxa"/>
          </w:tcPr>
          <w:p w:rsidR="00217343" w:rsidRDefault="00217343">
            <w:r w:rsidRPr="00257C7C">
              <w:rPr>
                <w:rFonts w:hint="eastAsia"/>
                <w:sz w:val="18"/>
                <w:szCs w:val="18"/>
              </w:rPr>
              <w:t>string</w:t>
            </w:r>
          </w:p>
        </w:tc>
        <w:tc>
          <w:tcPr>
            <w:tcW w:w="1522" w:type="dxa"/>
          </w:tcPr>
          <w:p w:rsidR="00217343" w:rsidRDefault="00217343">
            <w:r w:rsidRPr="00DB503A">
              <w:rPr>
                <w:rFonts w:hint="eastAsia"/>
                <w:sz w:val="18"/>
                <w:szCs w:val="18"/>
              </w:rPr>
              <w:t>string</w:t>
            </w:r>
          </w:p>
        </w:tc>
        <w:tc>
          <w:tcPr>
            <w:tcW w:w="4195" w:type="dxa"/>
            <w:shd w:val="clear" w:color="auto" w:fill="auto"/>
          </w:tcPr>
          <w:p w:rsidR="00217343" w:rsidRPr="00AF2DBC" w:rsidRDefault="00217343" w:rsidP="00340AE9">
            <w:pPr>
              <w:rPr>
                <w:rFonts w:ascii="宋体" w:hAnsi="宋体"/>
                <w:sz w:val="18"/>
                <w:szCs w:val="18"/>
              </w:rPr>
            </w:pPr>
            <w:r>
              <w:rPr>
                <w:rFonts w:ascii="宋体" w:hAnsi="宋体" w:hint="eastAsia"/>
                <w:sz w:val="18"/>
                <w:szCs w:val="18"/>
              </w:rPr>
              <w:t>入口时间（yy</w:t>
            </w:r>
            <w:r w:rsidRPr="006B4372">
              <w:rPr>
                <w:rFonts w:ascii="宋体" w:hAnsi="宋体" w:hint="eastAsia"/>
                <w:sz w:val="18"/>
                <w:szCs w:val="18"/>
              </w:rPr>
              <w:t>yymmddhhmmss</w:t>
            </w:r>
            <w:r>
              <w:rPr>
                <w:rFonts w:ascii="宋体" w:hAnsi="宋体" w:hint="eastAsia"/>
                <w:sz w:val="18"/>
                <w:szCs w:val="18"/>
              </w:rPr>
              <w:t>）,出口时从卡片读取。</w:t>
            </w:r>
          </w:p>
        </w:tc>
      </w:tr>
      <w:tr w:rsidR="00217343" w:rsidRPr="006F213D" w:rsidTr="00DD1817">
        <w:tc>
          <w:tcPr>
            <w:tcW w:w="1386" w:type="dxa"/>
            <w:shd w:val="clear" w:color="auto" w:fill="auto"/>
          </w:tcPr>
          <w:p w:rsidR="00217343" w:rsidRDefault="00217343" w:rsidP="00340AE9">
            <w:pPr>
              <w:rPr>
                <w:rFonts w:ascii="宋体" w:hAnsi="宋体"/>
                <w:sz w:val="18"/>
                <w:szCs w:val="18"/>
              </w:rPr>
            </w:pPr>
            <w:r>
              <w:rPr>
                <w:rFonts w:ascii="宋体" w:hAnsi="宋体" w:hint="eastAsia"/>
                <w:sz w:val="18"/>
                <w:szCs w:val="18"/>
              </w:rPr>
              <w:t>En</w:t>
            </w:r>
            <w:r w:rsidRPr="006B4372">
              <w:rPr>
                <w:rFonts w:ascii="宋体" w:hAnsi="宋体" w:cs="Arial"/>
                <w:sz w:val="18"/>
                <w:szCs w:val="18"/>
              </w:rPr>
              <w:t>Operator</w:t>
            </w:r>
            <w:r>
              <w:rPr>
                <w:rFonts w:ascii="宋体" w:hAnsi="宋体" w:cs="Arial" w:hint="eastAsia"/>
                <w:sz w:val="18"/>
                <w:szCs w:val="18"/>
              </w:rPr>
              <w:t>No</w:t>
            </w:r>
          </w:p>
        </w:tc>
        <w:tc>
          <w:tcPr>
            <w:tcW w:w="1425" w:type="dxa"/>
          </w:tcPr>
          <w:p w:rsidR="00217343" w:rsidRDefault="00217343">
            <w:r w:rsidRPr="00257C7C">
              <w:rPr>
                <w:rFonts w:hint="eastAsia"/>
                <w:sz w:val="18"/>
                <w:szCs w:val="18"/>
              </w:rPr>
              <w:t>string</w:t>
            </w:r>
          </w:p>
        </w:tc>
        <w:tc>
          <w:tcPr>
            <w:tcW w:w="1522" w:type="dxa"/>
          </w:tcPr>
          <w:p w:rsidR="00217343" w:rsidRDefault="00217343">
            <w:r w:rsidRPr="00DB503A">
              <w:rPr>
                <w:rFonts w:hint="eastAsia"/>
                <w:sz w:val="18"/>
                <w:szCs w:val="18"/>
              </w:rPr>
              <w:t>string</w:t>
            </w:r>
          </w:p>
        </w:tc>
        <w:tc>
          <w:tcPr>
            <w:tcW w:w="4195" w:type="dxa"/>
            <w:shd w:val="clear" w:color="auto" w:fill="auto"/>
          </w:tcPr>
          <w:p w:rsidR="00217343" w:rsidRDefault="00217343" w:rsidP="00340AE9">
            <w:pPr>
              <w:rPr>
                <w:rFonts w:ascii="宋体" w:hAnsi="宋体"/>
                <w:sz w:val="18"/>
                <w:szCs w:val="18"/>
              </w:rPr>
            </w:pPr>
            <w:r>
              <w:rPr>
                <w:rFonts w:ascii="宋体" w:hAnsi="宋体" w:hint="eastAsia"/>
                <w:sz w:val="18"/>
                <w:szCs w:val="18"/>
              </w:rPr>
              <w:t>入口收费员工号,出口时从卡片读取。（6位）</w:t>
            </w:r>
          </w:p>
        </w:tc>
      </w:tr>
      <w:tr w:rsidR="00217343" w:rsidRPr="006F213D" w:rsidTr="00DD1817">
        <w:tc>
          <w:tcPr>
            <w:tcW w:w="1386" w:type="dxa"/>
            <w:shd w:val="clear" w:color="auto" w:fill="auto"/>
          </w:tcPr>
          <w:p w:rsidR="00217343" w:rsidRPr="006B4372" w:rsidRDefault="00217343" w:rsidP="00340AE9">
            <w:pPr>
              <w:rPr>
                <w:rFonts w:ascii="宋体" w:hAnsi="宋体"/>
                <w:sz w:val="18"/>
                <w:szCs w:val="18"/>
              </w:rPr>
            </w:pPr>
            <w:r>
              <w:rPr>
                <w:rFonts w:ascii="宋体" w:hAnsi="宋体" w:cs="Arial" w:hint="eastAsia"/>
                <w:sz w:val="18"/>
                <w:szCs w:val="18"/>
              </w:rPr>
              <w:t>En</w:t>
            </w:r>
            <w:r w:rsidRPr="00AB1053">
              <w:rPr>
                <w:rFonts w:ascii="宋体" w:hAnsi="宋体" w:hint="eastAsia"/>
                <w:sz w:val="18"/>
                <w:szCs w:val="18"/>
              </w:rPr>
              <w:t>AreaNo</w:t>
            </w:r>
          </w:p>
        </w:tc>
        <w:tc>
          <w:tcPr>
            <w:tcW w:w="1425" w:type="dxa"/>
          </w:tcPr>
          <w:p w:rsidR="00217343" w:rsidRDefault="00217343">
            <w:r w:rsidRPr="00257C7C">
              <w:rPr>
                <w:rFonts w:hint="eastAsia"/>
                <w:sz w:val="18"/>
                <w:szCs w:val="18"/>
              </w:rPr>
              <w:t>string</w:t>
            </w:r>
          </w:p>
        </w:tc>
        <w:tc>
          <w:tcPr>
            <w:tcW w:w="1522" w:type="dxa"/>
          </w:tcPr>
          <w:p w:rsidR="00217343" w:rsidRDefault="00217343" w:rsidP="00340AE9">
            <w:pPr>
              <w:rPr>
                <w:sz w:val="18"/>
                <w:szCs w:val="18"/>
              </w:rPr>
            </w:pPr>
            <w:r>
              <w:rPr>
                <w:rFonts w:hint="eastAsia"/>
                <w:sz w:val="18"/>
                <w:szCs w:val="18"/>
              </w:rPr>
              <w:t>int</w:t>
            </w:r>
          </w:p>
        </w:tc>
        <w:tc>
          <w:tcPr>
            <w:tcW w:w="4195" w:type="dxa"/>
            <w:shd w:val="clear" w:color="auto" w:fill="auto"/>
          </w:tcPr>
          <w:p w:rsidR="00217343" w:rsidRPr="006B4372" w:rsidRDefault="00217343" w:rsidP="00340AE9">
            <w:pPr>
              <w:rPr>
                <w:rFonts w:ascii="宋体" w:hAnsi="宋体"/>
                <w:sz w:val="18"/>
                <w:szCs w:val="18"/>
              </w:rPr>
            </w:pPr>
            <w:r>
              <w:rPr>
                <w:rFonts w:ascii="宋体" w:hAnsi="宋体" w:hint="eastAsia"/>
                <w:sz w:val="18"/>
                <w:szCs w:val="18"/>
              </w:rPr>
              <w:t>入口小区</w:t>
            </w:r>
            <w:r w:rsidRPr="00AB1053">
              <w:rPr>
                <w:rFonts w:ascii="宋体" w:hAnsi="宋体" w:hint="eastAsia"/>
                <w:sz w:val="18"/>
                <w:szCs w:val="18"/>
              </w:rPr>
              <w:t>编码（4位）</w:t>
            </w:r>
          </w:p>
        </w:tc>
      </w:tr>
      <w:tr w:rsidR="00217343" w:rsidRPr="006F213D" w:rsidTr="00DD1817">
        <w:tc>
          <w:tcPr>
            <w:tcW w:w="1386" w:type="dxa"/>
            <w:shd w:val="clear" w:color="auto" w:fill="auto"/>
          </w:tcPr>
          <w:p w:rsidR="00217343" w:rsidRDefault="00217343" w:rsidP="00340AE9">
            <w:pPr>
              <w:rPr>
                <w:rFonts w:ascii="宋体" w:hAnsi="宋体" w:cs="Arial"/>
                <w:sz w:val="18"/>
                <w:szCs w:val="18"/>
              </w:rPr>
            </w:pPr>
            <w:r w:rsidRPr="00AB1053">
              <w:rPr>
                <w:rFonts w:ascii="宋体" w:hAnsi="宋体" w:cs="Arial" w:hint="eastAsia"/>
                <w:sz w:val="18"/>
                <w:szCs w:val="18"/>
              </w:rPr>
              <w:lastRenderedPageBreak/>
              <w:t>E</w:t>
            </w:r>
            <w:r>
              <w:rPr>
                <w:rFonts w:ascii="宋体" w:hAnsi="宋体" w:cs="Arial" w:hint="eastAsia"/>
                <w:sz w:val="18"/>
                <w:szCs w:val="18"/>
              </w:rPr>
              <w:t>n</w:t>
            </w:r>
            <w:r w:rsidRPr="00AB1053">
              <w:rPr>
                <w:rFonts w:ascii="宋体" w:hAnsi="宋体" w:hint="eastAsia"/>
                <w:sz w:val="18"/>
                <w:szCs w:val="18"/>
              </w:rPr>
              <w:t>GateNo</w:t>
            </w:r>
          </w:p>
        </w:tc>
        <w:tc>
          <w:tcPr>
            <w:tcW w:w="1425" w:type="dxa"/>
          </w:tcPr>
          <w:p w:rsidR="00217343" w:rsidRDefault="00217343">
            <w:r w:rsidRPr="00257C7C">
              <w:rPr>
                <w:rFonts w:hint="eastAsia"/>
                <w:sz w:val="18"/>
                <w:szCs w:val="18"/>
              </w:rPr>
              <w:t>string</w:t>
            </w:r>
          </w:p>
        </w:tc>
        <w:tc>
          <w:tcPr>
            <w:tcW w:w="1522" w:type="dxa"/>
          </w:tcPr>
          <w:p w:rsidR="00217343" w:rsidRDefault="00217343" w:rsidP="00340AE9">
            <w:pPr>
              <w:rPr>
                <w:sz w:val="18"/>
                <w:szCs w:val="18"/>
              </w:rPr>
            </w:pPr>
            <w:r>
              <w:rPr>
                <w:rFonts w:hint="eastAsia"/>
                <w:sz w:val="18"/>
                <w:szCs w:val="18"/>
              </w:rPr>
              <w:t>int</w:t>
            </w:r>
          </w:p>
        </w:tc>
        <w:tc>
          <w:tcPr>
            <w:tcW w:w="4195" w:type="dxa"/>
            <w:shd w:val="clear" w:color="auto" w:fill="auto"/>
          </w:tcPr>
          <w:p w:rsidR="00217343" w:rsidRDefault="00217343" w:rsidP="00340AE9">
            <w:pPr>
              <w:tabs>
                <w:tab w:val="left" w:pos="1260"/>
              </w:tabs>
              <w:rPr>
                <w:rFonts w:ascii="宋体" w:hAnsi="宋体"/>
                <w:sz w:val="18"/>
                <w:szCs w:val="18"/>
              </w:rPr>
            </w:pPr>
            <w:r>
              <w:rPr>
                <w:rFonts w:ascii="宋体" w:hAnsi="宋体" w:hint="eastAsia"/>
                <w:sz w:val="18"/>
                <w:szCs w:val="18"/>
              </w:rPr>
              <w:t>入</w:t>
            </w:r>
            <w:r w:rsidRPr="00AB1053">
              <w:rPr>
                <w:rFonts w:ascii="宋体" w:hAnsi="宋体" w:hint="eastAsia"/>
                <w:sz w:val="18"/>
                <w:szCs w:val="18"/>
              </w:rPr>
              <w:t>口大门编码 (2位)</w:t>
            </w:r>
          </w:p>
        </w:tc>
      </w:tr>
      <w:tr w:rsidR="00217343" w:rsidRPr="006F213D" w:rsidTr="00DD1817">
        <w:tc>
          <w:tcPr>
            <w:tcW w:w="1386" w:type="dxa"/>
            <w:shd w:val="clear" w:color="auto" w:fill="auto"/>
          </w:tcPr>
          <w:p w:rsidR="00217343" w:rsidRDefault="00217343" w:rsidP="00340AE9">
            <w:pPr>
              <w:rPr>
                <w:rFonts w:ascii="宋体" w:hAnsi="宋体" w:cs="Arial"/>
                <w:sz w:val="18"/>
                <w:szCs w:val="18"/>
              </w:rPr>
            </w:pPr>
            <w:r>
              <w:rPr>
                <w:rFonts w:ascii="宋体" w:hAnsi="宋体" w:cs="Arial" w:hint="eastAsia"/>
                <w:sz w:val="18"/>
                <w:szCs w:val="18"/>
              </w:rPr>
              <w:t>En</w:t>
            </w:r>
            <w:r w:rsidRPr="00AB1053">
              <w:rPr>
                <w:rFonts w:ascii="宋体" w:hAnsi="宋体" w:hint="eastAsia"/>
                <w:sz w:val="18"/>
                <w:szCs w:val="18"/>
              </w:rPr>
              <w:t>LaneNo</w:t>
            </w:r>
          </w:p>
        </w:tc>
        <w:tc>
          <w:tcPr>
            <w:tcW w:w="1425" w:type="dxa"/>
          </w:tcPr>
          <w:p w:rsidR="00217343" w:rsidRDefault="00217343">
            <w:r w:rsidRPr="00257C7C">
              <w:rPr>
                <w:rFonts w:hint="eastAsia"/>
                <w:sz w:val="18"/>
                <w:szCs w:val="18"/>
              </w:rPr>
              <w:t>string</w:t>
            </w:r>
          </w:p>
        </w:tc>
        <w:tc>
          <w:tcPr>
            <w:tcW w:w="1522" w:type="dxa"/>
          </w:tcPr>
          <w:p w:rsidR="00217343" w:rsidRDefault="00217343" w:rsidP="00340AE9">
            <w:pPr>
              <w:rPr>
                <w:sz w:val="18"/>
                <w:szCs w:val="18"/>
              </w:rPr>
            </w:pPr>
            <w:r>
              <w:rPr>
                <w:rFonts w:hint="eastAsia"/>
                <w:sz w:val="18"/>
                <w:szCs w:val="18"/>
              </w:rPr>
              <w:t>int</w:t>
            </w:r>
          </w:p>
        </w:tc>
        <w:tc>
          <w:tcPr>
            <w:tcW w:w="4195" w:type="dxa"/>
            <w:shd w:val="clear" w:color="auto" w:fill="auto"/>
          </w:tcPr>
          <w:p w:rsidR="00217343" w:rsidRDefault="00217343" w:rsidP="00340AE9">
            <w:pPr>
              <w:rPr>
                <w:rFonts w:ascii="宋体" w:hAnsi="宋体"/>
                <w:sz w:val="18"/>
                <w:szCs w:val="18"/>
              </w:rPr>
            </w:pPr>
            <w:r>
              <w:rPr>
                <w:rFonts w:ascii="宋体" w:hAnsi="宋体" w:hint="eastAsia"/>
                <w:sz w:val="18"/>
                <w:szCs w:val="18"/>
              </w:rPr>
              <w:t>入</w:t>
            </w:r>
            <w:r w:rsidRPr="00AB1053">
              <w:rPr>
                <w:rFonts w:ascii="宋体" w:hAnsi="宋体" w:hint="eastAsia"/>
                <w:sz w:val="18"/>
                <w:szCs w:val="18"/>
              </w:rPr>
              <w:t>口车道编码 (2位)。</w:t>
            </w:r>
          </w:p>
        </w:tc>
      </w:tr>
      <w:tr w:rsidR="00217343" w:rsidRPr="006F213D" w:rsidTr="00DD1817">
        <w:tc>
          <w:tcPr>
            <w:tcW w:w="1386" w:type="dxa"/>
            <w:shd w:val="clear" w:color="auto" w:fill="auto"/>
          </w:tcPr>
          <w:p w:rsidR="00217343" w:rsidRPr="006B4372" w:rsidRDefault="00217343" w:rsidP="00340AE9">
            <w:pPr>
              <w:rPr>
                <w:rFonts w:ascii="宋体" w:hAnsi="宋体"/>
                <w:sz w:val="18"/>
                <w:szCs w:val="18"/>
              </w:rPr>
            </w:pPr>
            <w:r>
              <w:rPr>
                <w:rFonts w:ascii="宋体" w:hAnsi="宋体" w:cs="Arial" w:hint="eastAsia"/>
                <w:sz w:val="18"/>
                <w:szCs w:val="18"/>
              </w:rPr>
              <w:t>En</w:t>
            </w:r>
            <w:r w:rsidRPr="006B4372">
              <w:rPr>
                <w:rFonts w:ascii="宋体" w:hAnsi="宋体"/>
                <w:sz w:val="18"/>
                <w:szCs w:val="18"/>
              </w:rPr>
              <w:t>VehPlate</w:t>
            </w:r>
          </w:p>
        </w:tc>
        <w:tc>
          <w:tcPr>
            <w:tcW w:w="1425" w:type="dxa"/>
          </w:tcPr>
          <w:p w:rsidR="00217343" w:rsidRDefault="00217343">
            <w:r w:rsidRPr="00257C7C">
              <w:rPr>
                <w:rFonts w:hint="eastAsia"/>
                <w:sz w:val="18"/>
                <w:szCs w:val="18"/>
              </w:rPr>
              <w:t>string</w:t>
            </w:r>
          </w:p>
        </w:tc>
        <w:tc>
          <w:tcPr>
            <w:tcW w:w="1522" w:type="dxa"/>
          </w:tcPr>
          <w:p w:rsidR="00217343" w:rsidRDefault="00217343" w:rsidP="00340AE9">
            <w:pPr>
              <w:rPr>
                <w:sz w:val="18"/>
                <w:szCs w:val="18"/>
              </w:rPr>
            </w:pPr>
            <w:r>
              <w:rPr>
                <w:rFonts w:hint="eastAsia"/>
                <w:sz w:val="18"/>
                <w:szCs w:val="18"/>
              </w:rPr>
              <w:t>string</w:t>
            </w:r>
          </w:p>
        </w:tc>
        <w:tc>
          <w:tcPr>
            <w:tcW w:w="4195" w:type="dxa"/>
            <w:shd w:val="clear" w:color="auto" w:fill="auto"/>
          </w:tcPr>
          <w:p w:rsidR="00217343" w:rsidRPr="006B4372" w:rsidRDefault="00217343" w:rsidP="00340AE9">
            <w:pPr>
              <w:rPr>
                <w:rFonts w:ascii="宋体" w:hAnsi="宋体"/>
                <w:sz w:val="18"/>
                <w:szCs w:val="18"/>
              </w:rPr>
            </w:pPr>
            <w:r w:rsidRPr="006B4372">
              <w:rPr>
                <w:rFonts w:ascii="宋体" w:hAnsi="宋体" w:hint="eastAsia"/>
                <w:sz w:val="18"/>
                <w:szCs w:val="18"/>
              </w:rPr>
              <w:t>入口车牌</w:t>
            </w:r>
            <w:r>
              <w:rPr>
                <w:rFonts w:ascii="宋体" w:hAnsi="宋体" w:hint="eastAsia"/>
                <w:sz w:val="18"/>
                <w:szCs w:val="18"/>
              </w:rPr>
              <w:t>,出口时从卡片入口信息文件读取。（不超过12位）</w:t>
            </w:r>
          </w:p>
        </w:tc>
      </w:tr>
      <w:tr w:rsidR="00217343" w:rsidRPr="006F213D" w:rsidTr="00DD1817">
        <w:tc>
          <w:tcPr>
            <w:tcW w:w="1386" w:type="dxa"/>
            <w:shd w:val="clear" w:color="auto" w:fill="auto"/>
          </w:tcPr>
          <w:p w:rsidR="00217343" w:rsidRPr="006B4372" w:rsidRDefault="00217343" w:rsidP="00340AE9">
            <w:pPr>
              <w:rPr>
                <w:rFonts w:ascii="宋体" w:hAnsi="宋体"/>
                <w:sz w:val="18"/>
                <w:szCs w:val="18"/>
              </w:rPr>
            </w:pPr>
            <w:r>
              <w:rPr>
                <w:rFonts w:ascii="宋体" w:hAnsi="宋体" w:cs="Arial" w:hint="eastAsia"/>
                <w:sz w:val="18"/>
                <w:szCs w:val="18"/>
              </w:rPr>
              <w:t>En</w:t>
            </w:r>
            <w:r w:rsidRPr="006B4372">
              <w:rPr>
                <w:rFonts w:ascii="宋体" w:hAnsi="宋体"/>
                <w:sz w:val="18"/>
                <w:szCs w:val="18"/>
              </w:rPr>
              <w:t>VehType</w:t>
            </w:r>
          </w:p>
        </w:tc>
        <w:tc>
          <w:tcPr>
            <w:tcW w:w="1425" w:type="dxa"/>
          </w:tcPr>
          <w:p w:rsidR="00217343" w:rsidRDefault="00217343">
            <w:r w:rsidRPr="00257C7C">
              <w:rPr>
                <w:rFonts w:hint="eastAsia"/>
                <w:sz w:val="18"/>
                <w:szCs w:val="18"/>
              </w:rPr>
              <w:t>string</w:t>
            </w:r>
          </w:p>
        </w:tc>
        <w:tc>
          <w:tcPr>
            <w:tcW w:w="1522" w:type="dxa"/>
          </w:tcPr>
          <w:p w:rsidR="00217343" w:rsidRDefault="00217343" w:rsidP="00340AE9">
            <w:pPr>
              <w:rPr>
                <w:sz w:val="18"/>
                <w:szCs w:val="18"/>
              </w:rPr>
            </w:pPr>
            <w:r>
              <w:rPr>
                <w:rFonts w:hint="eastAsia"/>
                <w:sz w:val="18"/>
                <w:szCs w:val="18"/>
              </w:rPr>
              <w:t>int</w:t>
            </w:r>
          </w:p>
        </w:tc>
        <w:tc>
          <w:tcPr>
            <w:tcW w:w="4195" w:type="dxa"/>
            <w:shd w:val="clear" w:color="auto" w:fill="auto"/>
          </w:tcPr>
          <w:p w:rsidR="00217343" w:rsidRDefault="00217343" w:rsidP="00340AE9">
            <w:pPr>
              <w:rPr>
                <w:rFonts w:ascii="宋体" w:hAnsi="宋体"/>
                <w:sz w:val="18"/>
                <w:szCs w:val="18"/>
              </w:rPr>
            </w:pPr>
            <w:r w:rsidRPr="006B4372">
              <w:rPr>
                <w:rFonts w:ascii="宋体" w:hAnsi="宋体" w:hint="eastAsia"/>
                <w:sz w:val="18"/>
                <w:szCs w:val="18"/>
              </w:rPr>
              <w:t>入口车型</w:t>
            </w:r>
            <w:r>
              <w:rPr>
                <w:rFonts w:ascii="宋体" w:hAnsi="宋体" w:hint="eastAsia"/>
                <w:sz w:val="18"/>
                <w:szCs w:val="18"/>
              </w:rPr>
              <w:t>,出口时从卡片入口信息文件读取。（不超过1字节整数的表示范围)</w:t>
            </w:r>
          </w:p>
          <w:p w:rsidR="00217343" w:rsidRPr="006B4372" w:rsidRDefault="00217343" w:rsidP="00340AE9">
            <w:pPr>
              <w:rPr>
                <w:rFonts w:ascii="宋体" w:hAnsi="宋体"/>
                <w:sz w:val="18"/>
                <w:szCs w:val="18"/>
              </w:rPr>
            </w:pPr>
            <w:r>
              <w:rPr>
                <w:rFonts w:ascii="宋体" w:hAnsi="宋体" w:hint="eastAsia"/>
                <w:sz w:val="18"/>
                <w:szCs w:val="18"/>
              </w:rPr>
              <w:t>1：</w:t>
            </w:r>
            <w:r w:rsidRPr="003E46B0">
              <w:rPr>
                <w:rFonts w:ascii="宋体" w:hAnsi="宋体" w:hint="eastAsia"/>
                <w:sz w:val="18"/>
                <w:szCs w:val="18"/>
              </w:rPr>
              <w:t>一型车</w:t>
            </w:r>
            <w:r>
              <w:rPr>
                <w:rFonts w:ascii="宋体" w:hAnsi="宋体" w:hint="eastAsia"/>
                <w:sz w:val="18"/>
                <w:szCs w:val="18"/>
              </w:rPr>
              <w:t>2：</w:t>
            </w:r>
            <w:r w:rsidRPr="003E46B0">
              <w:rPr>
                <w:rFonts w:ascii="宋体" w:hAnsi="宋体" w:hint="eastAsia"/>
                <w:sz w:val="18"/>
                <w:szCs w:val="18"/>
              </w:rPr>
              <w:t>二型车</w:t>
            </w:r>
            <w:r>
              <w:rPr>
                <w:rFonts w:ascii="宋体" w:hAnsi="宋体" w:hint="eastAsia"/>
                <w:sz w:val="18"/>
                <w:szCs w:val="18"/>
              </w:rPr>
              <w:t>3：</w:t>
            </w:r>
            <w:r w:rsidRPr="003E46B0">
              <w:rPr>
                <w:rFonts w:ascii="宋体" w:hAnsi="宋体" w:hint="eastAsia"/>
                <w:sz w:val="18"/>
                <w:szCs w:val="18"/>
              </w:rPr>
              <w:t xml:space="preserve">三型车 </w:t>
            </w:r>
            <w:r>
              <w:rPr>
                <w:rFonts w:ascii="宋体" w:hAnsi="宋体" w:hint="eastAsia"/>
                <w:sz w:val="18"/>
                <w:szCs w:val="18"/>
              </w:rPr>
              <w:t>4：</w:t>
            </w:r>
            <w:r w:rsidRPr="003E46B0">
              <w:rPr>
                <w:rFonts w:ascii="宋体" w:hAnsi="宋体" w:hint="eastAsia"/>
                <w:sz w:val="18"/>
                <w:szCs w:val="18"/>
              </w:rPr>
              <w:t>四型车</w:t>
            </w:r>
            <w:r>
              <w:rPr>
                <w:rFonts w:ascii="宋体" w:hAnsi="宋体" w:hint="eastAsia"/>
                <w:sz w:val="18"/>
                <w:szCs w:val="18"/>
              </w:rPr>
              <w:t>:5：</w:t>
            </w:r>
            <w:r w:rsidRPr="003E46B0">
              <w:rPr>
                <w:rFonts w:ascii="宋体" w:hAnsi="宋体" w:hint="eastAsia"/>
                <w:sz w:val="18"/>
                <w:szCs w:val="18"/>
              </w:rPr>
              <w:t xml:space="preserve">五型车 </w:t>
            </w:r>
            <w:r>
              <w:rPr>
                <w:rFonts w:ascii="宋体" w:hAnsi="宋体" w:hint="eastAsia"/>
                <w:sz w:val="18"/>
                <w:szCs w:val="18"/>
              </w:rPr>
              <w:t>6：</w:t>
            </w:r>
            <w:r w:rsidRPr="003E46B0">
              <w:rPr>
                <w:rFonts w:ascii="宋体" w:hAnsi="宋体" w:hint="eastAsia"/>
                <w:sz w:val="18"/>
                <w:szCs w:val="18"/>
              </w:rPr>
              <w:t xml:space="preserve">六型车 </w:t>
            </w:r>
            <w:r>
              <w:rPr>
                <w:rFonts w:ascii="宋体" w:hAnsi="宋体" w:hint="eastAsia"/>
                <w:sz w:val="18"/>
                <w:szCs w:val="18"/>
              </w:rPr>
              <w:t>7-10</w:t>
            </w:r>
            <w:r w:rsidRPr="003E46B0">
              <w:rPr>
                <w:rFonts w:ascii="宋体" w:hAnsi="宋体" w:hint="eastAsia"/>
                <w:sz w:val="18"/>
                <w:szCs w:val="18"/>
              </w:rPr>
              <w:t>自定义</w:t>
            </w:r>
            <w:r>
              <w:rPr>
                <w:rFonts w:ascii="宋体" w:hAnsi="宋体" w:hint="eastAsia"/>
                <w:sz w:val="18"/>
                <w:szCs w:val="18"/>
              </w:rPr>
              <w:t xml:space="preserve"> </w:t>
            </w:r>
            <w:r w:rsidRPr="003E46B0">
              <w:rPr>
                <w:rFonts w:ascii="宋体" w:hAnsi="宋体" w:hint="eastAsia"/>
                <w:sz w:val="18"/>
                <w:szCs w:val="18"/>
              </w:rPr>
              <w:t>11-20</w:t>
            </w:r>
            <w:r>
              <w:rPr>
                <w:rFonts w:ascii="宋体" w:hAnsi="宋体" w:hint="eastAsia"/>
                <w:sz w:val="18"/>
                <w:szCs w:val="18"/>
              </w:rPr>
              <w:t>：用于计重收费货车车型分类:11：</w:t>
            </w:r>
            <w:r w:rsidRPr="003E46B0">
              <w:rPr>
                <w:rFonts w:ascii="宋体" w:hAnsi="宋体" w:hint="eastAsia"/>
                <w:sz w:val="18"/>
                <w:szCs w:val="18"/>
              </w:rPr>
              <w:t xml:space="preserve">一型车 </w:t>
            </w:r>
            <w:r>
              <w:rPr>
                <w:rFonts w:ascii="宋体" w:hAnsi="宋体" w:hint="eastAsia"/>
                <w:sz w:val="18"/>
                <w:szCs w:val="18"/>
              </w:rPr>
              <w:t>12：</w:t>
            </w:r>
            <w:r w:rsidRPr="003E46B0">
              <w:rPr>
                <w:rFonts w:ascii="宋体" w:hAnsi="宋体" w:hint="eastAsia"/>
                <w:sz w:val="18"/>
                <w:szCs w:val="18"/>
              </w:rPr>
              <w:t>二型车</w:t>
            </w:r>
            <w:r>
              <w:rPr>
                <w:rFonts w:ascii="宋体" w:hAnsi="宋体" w:hint="eastAsia"/>
                <w:sz w:val="18"/>
                <w:szCs w:val="18"/>
              </w:rPr>
              <w:t>:13：</w:t>
            </w:r>
            <w:r w:rsidRPr="003E46B0">
              <w:rPr>
                <w:rFonts w:ascii="宋体" w:hAnsi="宋体" w:hint="eastAsia"/>
                <w:sz w:val="18"/>
                <w:szCs w:val="18"/>
              </w:rPr>
              <w:t>三型车</w:t>
            </w:r>
            <w:r>
              <w:rPr>
                <w:rFonts w:ascii="宋体" w:hAnsi="宋体" w:hint="eastAsia"/>
                <w:sz w:val="18"/>
                <w:szCs w:val="18"/>
              </w:rPr>
              <w:t>:14：</w:t>
            </w:r>
            <w:r w:rsidRPr="003E46B0">
              <w:rPr>
                <w:rFonts w:ascii="宋体" w:hAnsi="宋体" w:hint="eastAsia"/>
                <w:sz w:val="18"/>
                <w:szCs w:val="18"/>
              </w:rPr>
              <w:t xml:space="preserve">四型车 </w:t>
            </w:r>
            <w:r>
              <w:rPr>
                <w:rFonts w:ascii="宋体" w:hAnsi="宋体" w:hint="eastAsia"/>
                <w:sz w:val="18"/>
                <w:szCs w:val="18"/>
              </w:rPr>
              <w:t>15：</w:t>
            </w:r>
            <w:r w:rsidRPr="003E46B0">
              <w:rPr>
                <w:rFonts w:ascii="宋体" w:hAnsi="宋体" w:hint="eastAsia"/>
                <w:sz w:val="18"/>
                <w:szCs w:val="18"/>
              </w:rPr>
              <w:t>五型车</w:t>
            </w:r>
            <w:r>
              <w:rPr>
                <w:rFonts w:ascii="宋体" w:hAnsi="宋体" w:hint="eastAsia"/>
                <w:sz w:val="18"/>
                <w:szCs w:val="18"/>
              </w:rPr>
              <w:t>:16：</w:t>
            </w:r>
            <w:r w:rsidRPr="003E46B0">
              <w:rPr>
                <w:rFonts w:ascii="宋体" w:hAnsi="宋体" w:hint="eastAsia"/>
                <w:sz w:val="18"/>
                <w:szCs w:val="18"/>
              </w:rPr>
              <w:t>六型车</w:t>
            </w:r>
            <w:r>
              <w:rPr>
                <w:rFonts w:ascii="宋体" w:hAnsi="宋体" w:hint="eastAsia"/>
                <w:sz w:val="18"/>
                <w:szCs w:val="18"/>
              </w:rPr>
              <w:t>:17-20：</w:t>
            </w:r>
            <w:r w:rsidRPr="003E46B0">
              <w:rPr>
                <w:rFonts w:ascii="宋体" w:hAnsi="宋体" w:hint="eastAsia"/>
                <w:sz w:val="18"/>
                <w:szCs w:val="18"/>
              </w:rPr>
              <w:t>自定义</w:t>
            </w:r>
          </w:p>
        </w:tc>
      </w:tr>
      <w:tr w:rsidR="00217343" w:rsidRPr="006F213D" w:rsidTr="00DD1817">
        <w:tc>
          <w:tcPr>
            <w:tcW w:w="1386" w:type="dxa"/>
            <w:shd w:val="clear" w:color="auto" w:fill="auto"/>
          </w:tcPr>
          <w:p w:rsidR="00217343" w:rsidRPr="006B4372" w:rsidRDefault="00217343" w:rsidP="00340AE9">
            <w:pPr>
              <w:rPr>
                <w:rFonts w:ascii="宋体" w:hAnsi="宋体"/>
                <w:sz w:val="18"/>
                <w:szCs w:val="18"/>
              </w:rPr>
            </w:pPr>
            <w:r>
              <w:rPr>
                <w:rFonts w:ascii="宋体" w:hAnsi="宋体" w:cs="Arial" w:hint="eastAsia"/>
                <w:sz w:val="18"/>
                <w:szCs w:val="18"/>
              </w:rPr>
              <w:t>En</w:t>
            </w:r>
            <w:r w:rsidRPr="006B4372">
              <w:rPr>
                <w:rFonts w:ascii="宋体" w:hAnsi="宋体"/>
                <w:sz w:val="18"/>
                <w:szCs w:val="18"/>
              </w:rPr>
              <w:t>VehClass</w:t>
            </w:r>
          </w:p>
        </w:tc>
        <w:tc>
          <w:tcPr>
            <w:tcW w:w="1425" w:type="dxa"/>
          </w:tcPr>
          <w:p w:rsidR="00217343" w:rsidRDefault="00217343">
            <w:r w:rsidRPr="00257C7C">
              <w:rPr>
                <w:rFonts w:hint="eastAsia"/>
                <w:sz w:val="18"/>
                <w:szCs w:val="18"/>
              </w:rPr>
              <w:t>string</w:t>
            </w:r>
          </w:p>
        </w:tc>
        <w:tc>
          <w:tcPr>
            <w:tcW w:w="1522" w:type="dxa"/>
          </w:tcPr>
          <w:p w:rsidR="00217343" w:rsidRDefault="00217343" w:rsidP="00340AE9">
            <w:pPr>
              <w:rPr>
                <w:sz w:val="18"/>
                <w:szCs w:val="18"/>
              </w:rPr>
            </w:pPr>
            <w:r>
              <w:rPr>
                <w:rFonts w:hint="eastAsia"/>
                <w:sz w:val="18"/>
                <w:szCs w:val="18"/>
              </w:rPr>
              <w:t>int</w:t>
            </w:r>
          </w:p>
        </w:tc>
        <w:tc>
          <w:tcPr>
            <w:tcW w:w="4195" w:type="dxa"/>
            <w:shd w:val="clear" w:color="auto" w:fill="auto"/>
          </w:tcPr>
          <w:p w:rsidR="00217343" w:rsidRDefault="00217343" w:rsidP="00340AE9">
            <w:pPr>
              <w:rPr>
                <w:rFonts w:ascii="宋体" w:hAnsi="宋体"/>
                <w:sz w:val="18"/>
                <w:szCs w:val="18"/>
              </w:rPr>
            </w:pPr>
            <w:r w:rsidRPr="006B4372">
              <w:rPr>
                <w:rFonts w:ascii="宋体" w:hAnsi="宋体" w:hint="eastAsia"/>
                <w:sz w:val="18"/>
                <w:szCs w:val="18"/>
              </w:rPr>
              <w:t>入口车种</w:t>
            </w:r>
            <w:r>
              <w:rPr>
                <w:rFonts w:ascii="宋体" w:hAnsi="宋体" w:hint="eastAsia"/>
                <w:sz w:val="18"/>
                <w:szCs w:val="18"/>
              </w:rPr>
              <w:t>,出口时从卡片入口信息文件读取。（不超过1字节整数的表示范围)</w:t>
            </w:r>
          </w:p>
          <w:p w:rsidR="00217343" w:rsidRPr="006B4372" w:rsidRDefault="00217343" w:rsidP="00340AE9">
            <w:pPr>
              <w:rPr>
                <w:rFonts w:ascii="宋体" w:hAnsi="宋体"/>
                <w:sz w:val="18"/>
                <w:szCs w:val="18"/>
              </w:rPr>
            </w:pPr>
            <w:r w:rsidRPr="005266B0">
              <w:rPr>
                <w:rFonts w:ascii="宋体" w:hAnsi="宋体" w:hint="eastAsia"/>
                <w:sz w:val="18"/>
                <w:szCs w:val="18"/>
              </w:rPr>
              <w:t>0：普通车:6：公务车8：军警车10紧急车12免费车14车队0-20内其他：自定义；21-255：保留</w:t>
            </w:r>
          </w:p>
        </w:tc>
      </w:tr>
    </w:tbl>
    <w:p w:rsidR="009F03F8" w:rsidRDefault="00C722F3" w:rsidP="00A344E3">
      <w:pPr>
        <w:pStyle w:val="2"/>
      </w:pPr>
      <w:bookmarkStart w:id="64" w:name="_Toc450295265"/>
      <w:r>
        <w:rPr>
          <w:lang w:eastAsia="zh-CN"/>
        </w:rPr>
        <w:br w:type="page"/>
      </w:r>
      <w:bookmarkStart w:id="65" w:name="_Toc450295267"/>
      <w:bookmarkStart w:id="66" w:name="_Toc469922120"/>
      <w:bookmarkEnd w:id="64"/>
      <w:r w:rsidR="0087041A">
        <w:rPr>
          <w:rFonts w:hint="eastAsia"/>
        </w:rPr>
        <w:lastRenderedPageBreak/>
        <w:t>4.</w:t>
      </w:r>
      <w:r w:rsidR="00D60717">
        <w:rPr>
          <w:rFonts w:hint="eastAsia"/>
        </w:rPr>
        <w:t>5</w:t>
      </w:r>
      <w:r w:rsidR="0087041A">
        <w:rPr>
          <w:rFonts w:hint="eastAsia"/>
        </w:rPr>
        <w:t>.</w:t>
      </w:r>
      <w:r w:rsidR="009F03F8">
        <w:rPr>
          <w:rFonts w:hint="eastAsia"/>
        </w:rPr>
        <w:t>设备管理</w:t>
      </w:r>
      <w:bookmarkEnd w:id="65"/>
      <w:bookmarkEnd w:id="66"/>
    </w:p>
    <w:p w:rsidR="009F03F8" w:rsidRDefault="0087041A" w:rsidP="00C720FB">
      <w:pPr>
        <w:pStyle w:val="3"/>
        <w:numPr>
          <w:ilvl w:val="0"/>
          <w:numId w:val="0"/>
        </w:numPr>
      </w:pPr>
      <w:bookmarkStart w:id="67" w:name="_Toc450295268"/>
      <w:bookmarkStart w:id="68" w:name="_Toc469922121"/>
      <w:r>
        <w:rPr>
          <w:rFonts w:hint="eastAsia"/>
        </w:rPr>
        <w:t>4.</w:t>
      </w:r>
      <w:r w:rsidR="00D60717">
        <w:rPr>
          <w:rFonts w:hint="eastAsia"/>
        </w:rPr>
        <w:t>5</w:t>
      </w:r>
      <w:r w:rsidR="00C720FB">
        <w:rPr>
          <w:rFonts w:hint="eastAsia"/>
        </w:rPr>
        <w:t>.1</w:t>
      </w:r>
      <w:r w:rsidR="009F03F8">
        <w:rPr>
          <w:rFonts w:hint="eastAsia"/>
        </w:rPr>
        <w:t>设备状态查询接口</w:t>
      </w:r>
      <w:bookmarkEnd w:id="67"/>
      <w:bookmarkEnd w:id="6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1275"/>
        <w:gridCol w:w="1134"/>
        <w:gridCol w:w="1418"/>
        <w:gridCol w:w="3594"/>
      </w:tblGrid>
      <w:tr w:rsidR="00A05EF2" w:rsidRPr="00A511B6" w:rsidTr="00A05EF2">
        <w:tc>
          <w:tcPr>
            <w:tcW w:w="1101"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A05EF2" w:rsidRPr="00A511B6" w:rsidRDefault="00A05EF2" w:rsidP="00F03090">
            <w:pPr>
              <w:rPr>
                <w:rFonts w:ascii="宋体" w:hAnsi="宋体"/>
                <w:sz w:val="18"/>
                <w:szCs w:val="18"/>
              </w:rPr>
            </w:pPr>
            <w:r w:rsidRPr="00A511B6">
              <w:rPr>
                <w:rFonts w:ascii="宋体" w:hAnsi="宋体" w:hint="eastAsia"/>
                <w:sz w:val="18"/>
                <w:szCs w:val="18"/>
              </w:rPr>
              <w:t>接口名称</w:t>
            </w:r>
          </w:p>
        </w:tc>
        <w:tc>
          <w:tcPr>
            <w:tcW w:w="7421" w:type="dxa"/>
            <w:gridSpan w:val="4"/>
            <w:tcBorders>
              <w:top w:val="single" w:sz="4" w:space="0" w:color="000000"/>
              <w:left w:val="single" w:sz="4" w:space="0" w:color="000000"/>
              <w:bottom w:val="single" w:sz="4" w:space="0" w:color="000000"/>
              <w:right w:val="single" w:sz="4" w:space="0" w:color="000000"/>
            </w:tcBorders>
            <w:shd w:val="clear" w:color="auto" w:fill="F2F2F2"/>
          </w:tcPr>
          <w:p w:rsidR="00A05EF2" w:rsidRPr="00A511B6" w:rsidRDefault="00A05EF2" w:rsidP="00F03090">
            <w:pPr>
              <w:rPr>
                <w:rFonts w:ascii="宋体" w:hAnsi="宋体"/>
                <w:sz w:val="18"/>
                <w:szCs w:val="18"/>
              </w:rPr>
            </w:pPr>
            <w:r>
              <w:rPr>
                <w:rFonts w:ascii="宋体" w:hAnsi="宋体" w:hint="eastAsia"/>
                <w:sz w:val="18"/>
                <w:szCs w:val="18"/>
              </w:rPr>
              <w:t>设备状态查询</w:t>
            </w:r>
          </w:p>
        </w:tc>
      </w:tr>
      <w:tr w:rsidR="00A05EF2" w:rsidRPr="00F912CB" w:rsidTr="00A05EF2">
        <w:tc>
          <w:tcPr>
            <w:tcW w:w="1101"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A05EF2" w:rsidRPr="00A511B6" w:rsidRDefault="00A05EF2" w:rsidP="00F03090">
            <w:pPr>
              <w:rPr>
                <w:rFonts w:ascii="宋体" w:hAnsi="宋体"/>
                <w:sz w:val="18"/>
                <w:szCs w:val="18"/>
              </w:rPr>
            </w:pPr>
            <w:r w:rsidRPr="00A511B6">
              <w:rPr>
                <w:rFonts w:ascii="宋体" w:hAnsi="宋体" w:hint="eastAsia"/>
                <w:sz w:val="18"/>
                <w:szCs w:val="18"/>
              </w:rPr>
              <w:t>函数原型</w:t>
            </w:r>
          </w:p>
        </w:tc>
        <w:tc>
          <w:tcPr>
            <w:tcW w:w="7421" w:type="dxa"/>
            <w:gridSpan w:val="4"/>
            <w:tcBorders>
              <w:top w:val="single" w:sz="4" w:space="0" w:color="000000"/>
              <w:left w:val="single" w:sz="4" w:space="0" w:color="000000"/>
              <w:bottom w:val="single" w:sz="4" w:space="0" w:color="000000"/>
              <w:right w:val="single" w:sz="4" w:space="0" w:color="000000"/>
            </w:tcBorders>
            <w:shd w:val="clear" w:color="auto" w:fill="F2F2F2"/>
          </w:tcPr>
          <w:p w:rsidR="00A05EF2" w:rsidRPr="00F912CB" w:rsidRDefault="00A05EF2" w:rsidP="00F03090">
            <w:pPr>
              <w:rPr>
                <w:rFonts w:ascii="宋体" w:hAnsi="宋体"/>
                <w:sz w:val="18"/>
                <w:szCs w:val="18"/>
              </w:rPr>
            </w:pPr>
            <w:r>
              <w:rPr>
                <w:color w:val="808000"/>
              </w:rPr>
              <w:t>int</w:t>
            </w:r>
            <w:r>
              <w:rPr>
                <w:color w:val="C0C0C0"/>
              </w:rPr>
              <w:t xml:space="preserve"> </w:t>
            </w:r>
            <w:r>
              <w:rPr>
                <w:color w:val="000080"/>
              </w:rPr>
              <w:t>__stdcall</w:t>
            </w:r>
            <w:r>
              <w:rPr>
                <w:color w:val="C0C0C0"/>
              </w:rPr>
              <w:t xml:space="preserve"> </w:t>
            </w:r>
            <w:r>
              <w:rPr>
                <w:color w:val="000000"/>
              </w:rPr>
              <w:t>ETCStatusQuery(</w:t>
            </w:r>
            <w:r>
              <w:rPr>
                <w:color w:val="808000"/>
              </w:rPr>
              <w:t>int</w:t>
            </w:r>
            <w:r>
              <w:rPr>
                <w:color w:val="C0C0C0"/>
              </w:rPr>
              <w:t xml:space="preserve"> </w:t>
            </w:r>
            <w:r>
              <w:t>iLanNo</w:t>
            </w:r>
            <w:r>
              <w:rPr>
                <w:color w:val="000000"/>
              </w:rPr>
              <w:t>,</w:t>
            </w:r>
            <w:r>
              <w:rPr>
                <w:color w:val="C0C0C0"/>
              </w:rPr>
              <w:t xml:space="preserve"> </w:t>
            </w:r>
            <w:r>
              <w:rPr>
                <w:color w:val="808000"/>
              </w:rPr>
              <w:t>const</w:t>
            </w:r>
            <w:r>
              <w:rPr>
                <w:color w:val="C0C0C0"/>
              </w:rPr>
              <w:t xml:space="preserve"> </w:t>
            </w:r>
            <w:r>
              <w:rPr>
                <w:color w:val="808000"/>
              </w:rPr>
              <w:t>char</w:t>
            </w:r>
            <w:r>
              <w:rPr>
                <w:color w:val="000000"/>
              </w:rPr>
              <w:t>*</w:t>
            </w:r>
            <w:r>
              <w:rPr>
                <w:color w:val="C0C0C0"/>
              </w:rPr>
              <w:t xml:space="preserve"> </w:t>
            </w:r>
            <w:r>
              <w:t>pReg</w:t>
            </w:r>
            <w:r>
              <w:rPr>
                <w:color w:val="000000"/>
              </w:rPr>
              <w:t>,</w:t>
            </w:r>
            <w:r>
              <w:rPr>
                <w:color w:val="C0C0C0"/>
              </w:rPr>
              <w:t xml:space="preserve"> </w:t>
            </w:r>
            <w:r>
              <w:rPr>
                <w:color w:val="808000"/>
              </w:rPr>
              <w:t>char</w:t>
            </w:r>
            <w:r>
              <w:rPr>
                <w:color w:val="000000"/>
              </w:rPr>
              <w:t>*</w:t>
            </w:r>
            <w:r>
              <w:rPr>
                <w:color w:val="C0C0C0"/>
              </w:rPr>
              <w:t xml:space="preserve"> </w:t>
            </w:r>
            <w:r>
              <w:t>pResp</w:t>
            </w:r>
            <w:r>
              <w:rPr>
                <w:color w:val="000000"/>
              </w:rPr>
              <w:t>,</w:t>
            </w:r>
            <w:r>
              <w:rPr>
                <w:color w:val="C0C0C0"/>
              </w:rPr>
              <w:t xml:space="preserve"> </w:t>
            </w:r>
            <w:r>
              <w:rPr>
                <w:color w:val="808000"/>
              </w:rPr>
              <w:t>int</w:t>
            </w:r>
            <w:r>
              <w:rPr>
                <w:color w:val="000000"/>
              </w:rPr>
              <w:t>*</w:t>
            </w:r>
            <w:r>
              <w:rPr>
                <w:color w:val="C0C0C0"/>
              </w:rPr>
              <w:t xml:space="preserve"> </w:t>
            </w:r>
            <w:r>
              <w:t>pLen</w:t>
            </w:r>
            <w:r>
              <w:rPr>
                <w:color w:val="000000"/>
              </w:rPr>
              <w:t>);</w:t>
            </w:r>
          </w:p>
        </w:tc>
      </w:tr>
      <w:tr w:rsidR="00A05EF2" w:rsidRPr="00A511B6" w:rsidTr="00F03090">
        <w:tc>
          <w:tcPr>
            <w:tcW w:w="1101" w:type="dxa"/>
            <w:vMerge w:val="restart"/>
            <w:shd w:val="clear" w:color="auto" w:fill="F2F2F2"/>
            <w:vAlign w:val="center"/>
          </w:tcPr>
          <w:p w:rsidR="00A05EF2" w:rsidRPr="00A511B6" w:rsidRDefault="00A05EF2" w:rsidP="00F03090">
            <w:pPr>
              <w:rPr>
                <w:rFonts w:ascii="宋体" w:hAnsi="宋体"/>
                <w:sz w:val="18"/>
                <w:szCs w:val="18"/>
              </w:rPr>
            </w:pPr>
            <w:r w:rsidRPr="00A511B6">
              <w:rPr>
                <w:rFonts w:ascii="宋体" w:hAnsi="宋体" w:hint="eastAsia"/>
                <w:sz w:val="18"/>
                <w:szCs w:val="18"/>
              </w:rPr>
              <w:t>返回值</w:t>
            </w:r>
          </w:p>
        </w:tc>
        <w:tc>
          <w:tcPr>
            <w:tcW w:w="2409" w:type="dxa"/>
            <w:gridSpan w:val="2"/>
            <w:shd w:val="clear" w:color="auto" w:fill="F2F2F2"/>
          </w:tcPr>
          <w:p w:rsidR="00A05EF2" w:rsidRPr="00A511B6" w:rsidRDefault="00A05EF2" w:rsidP="00F03090">
            <w:pPr>
              <w:rPr>
                <w:rFonts w:ascii="宋体" w:hAnsi="宋体"/>
                <w:sz w:val="18"/>
                <w:szCs w:val="18"/>
              </w:rPr>
            </w:pPr>
            <w:r w:rsidRPr="00A511B6">
              <w:rPr>
                <w:rFonts w:ascii="宋体" w:hAnsi="宋体" w:hint="eastAsia"/>
                <w:sz w:val="18"/>
                <w:szCs w:val="18"/>
              </w:rPr>
              <w:t>返回值类型</w:t>
            </w:r>
          </w:p>
        </w:tc>
        <w:tc>
          <w:tcPr>
            <w:tcW w:w="5012" w:type="dxa"/>
            <w:gridSpan w:val="2"/>
            <w:shd w:val="clear" w:color="auto" w:fill="F2F2F2"/>
          </w:tcPr>
          <w:p w:rsidR="00A05EF2" w:rsidRPr="00A511B6" w:rsidRDefault="00A05EF2" w:rsidP="00F03090">
            <w:pPr>
              <w:rPr>
                <w:rFonts w:ascii="宋体" w:hAnsi="宋体"/>
                <w:sz w:val="18"/>
                <w:szCs w:val="18"/>
              </w:rPr>
            </w:pPr>
            <w:r w:rsidRPr="00A511B6">
              <w:rPr>
                <w:rFonts w:ascii="宋体" w:hAnsi="宋体" w:hint="eastAsia"/>
                <w:sz w:val="18"/>
                <w:szCs w:val="18"/>
              </w:rPr>
              <w:t>返回值说明</w:t>
            </w:r>
          </w:p>
        </w:tc>
      </w:tr>
      <w:tr w:rsidR="00A05EF2" w:rsidRPr="00E079D4" w:rsidTr="00F03090">
        <w:tc>
          <w:tcPr>
            <w:tcW w:w="1101" w:type="dxa"/>
            <w:vMerge/>
            <w:shd w:val="clear" w:color="auto" w:fill="F2F2F2"/>
            <w:vAlign w:val="center"/>
          </w:tcPr>
          <w:p w:rsidR="00A05EF2" w:rsidRPr="00A511B6" w:rsidRDefault="00A05EF2" w:rsidP="00F03090">
            <w:pPr>
              <w:rPr>
                <w:rFonts w:ascii="宋体" w:hAnsi="宋体"/>
                <w:sz w:val="18"/>
                <w:szCs w:val="18"/>
              </w:rPr>
            </w:pPr>
          </w:p>
        </w:tc>
        <w:tc>
          <w:tcPr>
            <w:tcW w:w="2409" w:type="dxa"/>
            <w:gridSpan w:val="2"/>
            <w:tcBorders>
              <w:bottom w:val="single" w:sz="4" w:space="0" w:color="000000"/>
            </w:tcBorders>
            <w:shd w:val="clear" w:color="auto" w:fill="auto"/>
          </w:tcPr>
          <w:p w:rsidR="00A05EF2" w:rsidRPr="00A511B6" w:rsidRDefault="00A05EF2" w:rsidP="00F03090">
            <w:pPr>
              <w:rPr>
                <w:rFonts w:ascii="宋体" w:hAnsi="宋体"/>
                <w:sz w:val="18"/>
                <w:szCs w:val="18"/>
              </w:rPr>
            </w:pPr>
            <w:r w:rsidRPr="00A511B6">
              <w:rPr>
                <w:rFonts w:ascii="宋体" w:hAnsi="宋体" w:cs="宋体" w:hint="eastAsia"/>
                <w:sz w:val="18"/>
                <w:szCs w:val="18"/>
                <w:lang w:val="zh-CN"/>
              </w:rPr>
              <w:t>int</w:t>
            </w:r>
          </w:p>
        </w:tc>
        <w:tc>
          <w:tcPr>
            <w:tcW w:w="5012" w:type="dxa"/>
            <w:gridSpan w:val="2"/>
            <w:tcBorders>
              <w:bottom w:val="single" w:sz="4" w:space="0" w:color="000000"/>
            </w:tcBorders>
            <w:shd w:val="clear" w:color="auto" w:fill="auto"/>
          </w:tcPr>
          <w:p w:rsidR="00A05EF2" w:rsidRPr="00A511B6" w:rsidRDefault="00A05EF2" w:rsidP="00F03090">
            <w:pPr>
              <w:rPr>
                <w:sz w:val="18"/>
                <w:szCs w:val="18"/>
              </w:rPr>
            </w:pPr>
            <w:r w:rsidRPr="00A511B6">
              <w:rPr>
                <w:rFonts w:hint="eastAsia"/>
                <w:sz w:val="18"/>
                <w:szCs w:val="18"/>
              </w:rPr>
              <w:t>请求结果</w:t>
            </w:r>
          </w:p>
          <w:p w:rsidR="00A05EF2" w:rsidRPr="00A511B6" w:rsidRDefault="00A05EF2" w:rsidP="00F03090">
            <w:pPr>
              <w:rPr>
                <w:sz w:val="18"/>
                <w:szCs w:val="18"/>
              </w:rPr>
            </w:pPr>
            <w:r w:rsidRPr="00A511B6">
              <w:rPr>
                <w:sz w:val="18"/>
                <w:szCs w:val="18"/>
              </w:rPr>
              <w:t>0</w:t>
            </w:r>
            <w:r>
              <w:rPr>
                <w:rFonts w:hint="eastAsia"/>
                <w:sz w:val="18"/>
                <w:szCs w:val="18"/>
              </w:rPr>
              <w:t>：操作</w:t>
            </w:r>
            <w:r w:rsidRPr="00A511B6">
              <w:rPr>
                <w:rFonts w:hint="eastAsia"/>
                <w:sz w:val="18"/>
                <w:szCs w:val="18"/>
              </w:rPr>
              <w:t>成功</w:t>
            </w:r>
          </w:p>
          <w:p w:rsidR="00A05EF2" w:rsidRDefault="00A05EF2" w:rsidP="00F03090">
            <w:pPr>
              <w:rPr>
                <w:sz w:val="18"/>
                <w:szCs w:val="18"/>
              </w:rPr>
            </w:pPr>
            <w:r>
              <w:rPr>
                <w:rFonts w:hint="eastAsia"/>
                <w:sz w:val="18"/>
                <w:szCs w:val="18"/>
              </w:rPr>
              <w:t>1</w:t>
            </w:r>
            <w:r>
              <w:rPr>
                <w:rFonts w:hint="eastAsia"/>
                <w:sz w:val="18"/>
                <w:szCs w:val="18"/>
              </w:rPr>
              <w:t>：设备正忙</w:t>
            </w:r>
          </w:p>
          <w:p w:rsidR="00A05EF2" w:rsidRDefault="00A05EF2" w:rsidP="00F03090">
            <w:pPr>
              <w:rPr>
                <w:sz w:val="18"/>
                <w:szCs w:val="18"/>
              </w:rPr>
            </w:pPr>
            <w:r>
              <w:rPr>
                <w:rFonts w:hint="eastAsia"/>
                <w:sz w:val="18"/>
                <w:szCs w:val="18"/>
              </w:rPr>
              <w:t>2</w:t>
            </w:r>
            <w:r>
              <w:rPr>
                <w:rFonts w:hint="eastAsia"/>
                <w:sz w:val="18"/>
                <w:szCs w:val="18"/>
              </w:rPr>
              <w:t>：操作超时</w:t>
            </w:r>
          </w:p>
          <w:p w:rsidR="00A05EF2" w:rsidRDefault="00A05EF2" w:rsidP="00F03090">
            <w:pPr>
              <w:rPr>
                <w:sz w:val="18"/>
                <w:szCs w:val="18"/>
              </w:rPr>
            </w:pPr>
            <w:r>
              <w:rPr>
                <w:rFonts w:hint="eastAsia"/>
                <w:sz w:val="18"/>
                <w:szCs w:val="18"/>
              </w:rPr>
              <w:t>3</w:t>
            </w:r>
            <w:r>
              <w:rPr>
                <w:rFonts w:hint="eastAsia"/>
                <w:sz w:val="18"/>
                <w:szCs w:val="18"/>
              </w:rPr>
              <w:t>：非法的请求参数</w:t>
            </w:r>
          </w:p>
          <w:p w:rsidR="00A05EF2" w:rsidRDefault="00A05EF2" w:rsidP="00F03090">
            <w:pPr>
              <w:rPr>
                <w:sz w:val="18"/>
                <w:szCs w:val="18"/>
              </w:rPr>
            </w:pPr>
            <w:r>
              <w:rPr>
                <w:rFonts w:hint="eastAsia"/>
                <w:sz w:val="18"/>
                <w:szCs w:val="18"/>
              </w:rPr>
              <w:t>4</w:t>
            </w:r>
            <w:r>
              <w:rPr>
                <w:rFonts w:hint="eastAsia"/>
                <w:sz w:val="18"/>
                <w:szCs w:val="18"/>
              </w:rPr>
              <w:t>：非法的回应</w:t>
            </w:r>
          </w:p>
          <w:p w:rsidR="00A05EF2" w:rsidRDefault="00A05EF2" w:rsidP="00F03090">
            <w:pPr>
              <w:rPr>
                <w:sz w:val="18"/>
                <w:szCs w:val="18"/>
              </w:rPr>
            </w:pPr>
            <w:r>
              <w:rPr>
                <w:rFonts w:hint="eastAsia"/>
                <w:sz w:val="18"/>
                <w:szCs w:val="18"/>
              </w:rPr>
              <w:t>5</w:t>
            </w:r>
            <w:r>
              <w:rPr>
                <w:rFonts w:hint="eastAsia"/>
                <w:sz w:val="18"/>
                <w:szCs w:val="18"/>
              </w:rPr>
              <w:t>：</w:t>
            </w:r>
            <w:r>
              <w:rPr>
                <w:rFonts w:hint="eastAsia"/>
                <w:sz w:val="18"/>
                <w:szCs w:val="18"/>
              </w:rPr>
              <w:t>pResp</w:t>
            </w:r>
            <w:r>
              <w:rPr>
                <w:rFonts w:hint="eastAsia"/>
                <w:sz w:val="18"/>
                <w:szCs w:val="18"/>
              </w:rPr>
              <w:t>长度不足</w:t>
            </w:r>
          </w:p>
          <w:p w:rsidR="00A05EF2" w:rsidRDefault="00A05EF2" w:rsidP="00F03090">
            <w:pPr>
              <w:rPr>
                <w:sz w:val="18"/>
                <w:szCs w:val="18"/>
              </w:rPr>
            </w:pPr>
            <w:r>
              <w:rPr>
                <w:rFonts w:hint="eastAsia"/>
                <w:sz w:val="18"/>
                <w:szCs w:val="18"/>
              </w:rPr>
              <w:t>6</w:t>
            </w:r>
            <w:r>
              <w:rPr>
                <w:rFonts w:hint="eastAsia"/>
                <w:sz w:val="18"/>
                <w:szCs w:val="18"/>
              </w:rPr>
              <w:t>：发送数据失败</w:t>
            </w:r>
          </w:p>
          <w:p w:rsidR="00A05EF2" w:rsidRDefault="00A05EF2" w:rsidP="00F03090">
            <w:pPr>
              <w:rPr>
                <w:sz w:val="18"/>
                <w:szCs w:val="18"/>
              </w:rPr>
            </w:pPr>
            <w:r>
              <w:rPr>
                <w:rFonts w:hint="eastAsia"/>
                <w:sz w:val="18"/>
                <w:szCs w:val="18"/>
              </w:rPr>
              <w:t>1000</w:t>
            </w:r>
            <w:r>
              <w:rPr>
                <w:rFonts w:hint="eastAsia"/>
                <w:sz w:val="18"/>
                <w:szCs w:val="18"/>
              </w:rPr>
              <w:t>：车道不存在</w:t>
            </w:r>
          </w:p>
          <w:p w:rsidR="00A05EF2" w:rsidRPr="00E079D4" w:rsidRDefault="00A05EF2" w:rsidP="00F03090">
            <w:pPr>
              <w:rPr>
                <w:sz w:val="18"/>
                <w:szCs w:val="18"/>
              </w:rPr>
            </w:pPr>
            <w:r>
              <w:rPr>
                <w:rFonts w:hint="eastAsia"/>
                <w:sz w:val="18"/>
                <w:szCs w:val="18"/>
              </w:rPr>
              <w:t>其他：参见附录</w:t>
            </w:r>
            <w:r>
              <w:rPr>
                <w:rFonts w:hint="eastAsia"/>
                <w:sz w:val="18"/>
                <w:szCs w:val="18"/>
              </w:rPr>
              <w:t>A</w:t>
            </w:r>
          </w:p>
        </w:tc>
      </w:tr>
      <w:tr w:rsidR="00A05EF2" w:rsidRPr="00A511B6" w:rsidTr="00F03090">
        <w:tc>
          <w:tcPr>
            <w:tcW w:w="1101" w:type="dxa"/>
            <w:vMerge w:val="restart"/>
            <w:shd w:val="clear" w:color="auto" w:fill="F2F2F2"/>
            <w:vAlign w:val="center"/>
          </w:tcPr>
          <w:p w:rsidR="00A05EF2" w:rsidRPr="00A511B6" w:rsidRDefault="00A05EF2" w:rsidP="00F03090">
            <w:pPr>
              <w:rPr>
                <w:rFonts w:ascii="宋体" w:hAnsi="宋体"/>
                <w:sz w:val="18"/>
                <w:szCs w:val="18"/>
              </w:rPr>
            </w:pPr>
            <w:r w:rsidRPr="00A511B6">
              <w:rPr>
                <w:rFonts w:ascii="宋体" w:hAnsi="宋体" w:hint="eastAsia"/>
                <w:sz w:val="18"/>
                <w:szCs w:val="18"/>
              </w:rPr>
              <w:t>参数</w:t>
            </w:r>
          </w:p>
        </w:tc>
        <w:tc>
          <w:tcPr>
            <w:tcW w:w="1275" w:type="dxa"/>
            <w:shd w:val="clear" w:color="auto" w:fill="F2F2F2"/>
          </w:tcPr>
          <w:p w:rsidR="00A05EF2" w:rsidRPr="00A511B6" w:rsidRDefault="00A05EF2" w:rsidP="00F03090">
            <w:pPr>
              <w:rPr>
                <w:rFonts w:ascii="宋体" w:hAnsi="宋体"/>
                <w:sz w:val="18"/>
                <w:szCs w:val="18"/>
              </w:rPr>
            </w:pPr>
            <w:r w:rsidRPr="00A511B6">
              <w:rPr>
                <w:rFonts w:ascii="宋体" w:hAnsi="宋体" w:hint="eastAsia"/>
                <w:sz w:val="18"/>
                <w:szCs w:val="18"/>
              </w:rPr>
              <w:t>出/入</w:t>
            </w:r>
          </w:p>
        </w:tc>
        <w:tc>
          <w:tcPr>
            <w:tcW w:w="1134" w:type="dxa"/>
            <w:shd w:val="clear" w:color="auto" w:fill="F2F2F2"/>
          </w:tcPr>
          <w:p w:rsidR="00A05EF2" w:rsidRPr="00A511B6" w:rsidRDefault="00A05EF2" w:rsidP="00F03090">
            <w:pPr>
              <w:rPr>
                <w:rFonts w:ascii="宋体" w:hAnsi="宋体"/>
                <w:sz w:val="18"/>
                <w:szCs w:val="18"/>
              </w:rPr>
            </w:pPr>
            <w:r w:rsidRPr="00A511B6">
              <w:rPr>
                <w:rFonts w:ascii="宋体" w:hAnsi="宋体" w:hint="eastAsia"/>
                <w:sz w:val="18"/>
                <w:szCs w:val="18"/>
              </w:rPr>
              <w:t>参数名称</w:t>
            </w:r>
          </w:p>
        </w:tc>
        <w:tc>
          <w:tcPr>
            <w:tcW w:w="1418" w:type="dxa"/>
            <w:shd w:val="clear" w:color="auto" w:fill="F2F2F2"/>
          </w:tcPr>
          <w:p w:rsidR="00A05EF2" w:rsidRPr="00A511B6" w:rsidRDefault="00A05EF2" w:rsidP="00F03090">
            <w:pPr>
              <w:rPr>
                <w:rFonts w:ascii="宋体" w:hAnsi="宋体"/>
                <w:sz w:val="18"/>
                <w:szCs w:val="18"/>
              </w:rPr>
            </w:pPr>
            <w:r w:rsidRPr="00A511B6">
              <w:rPr>
                <w:rFonts w:ascii="宋体" w:hAnsi="宋体" w:hint="eastAsia"/>
                <w:sz w:val="18"/>
                <w:szCs w:val="18"/>
              </w:rPr>
              <w:t>类型</w:t>
            </w:r>
          </w:p>
        </w:tc>
        <w:tc>
          <w:tcPr>
            <w:tcW w:w="3594" w:type="dxa"/>
            <w:shd w:val="clear" w:color="auto" w:fill="F2F2F2"/>
          </w:tcPr>
          <w:p w:rsidR="00A05EF2" w:rsidRPr="00A511B6" w:rsidRDefault="00A05EF2" w:rsidP="00F03090">
            <w:pPr>
              <w:rPr>
                <w:rFonts w:ascii="宋体" w:hAnsi="宋体"/>
                <w:sz w:val="18"/>
                <w:szCs w:val="18"/>
              </w:rPr>
            </w:pPr>
            <w:r w:rsidRPr="00A511B6">
              <w:rPr>
                <w:rFonts w:ascii="宋体" w:hAnsi="宋体" w:hint="eastAsia"/>
                <w:sz w:val="18"/>
                <w:szCs w:val="18"/>
              </w:rPr>
              <w:t>含义</w:t>
            </w:r>
          </w:p>
        </w:tc>
      </w:tr>
      <w:tr w:rsidR="00A05EF2" w:rsidRPr="00FC0AFF" w:rsidTr="00F03090">
        <w:tc>
          <w:tcPr>
            <w:tcW w:w="1101" w:type="dxa"/>
            <w:vMerge/>
            <w:shd w:val="clear" w:color="auto" w:fill="F2F2F2"/>
            <w:vAlign w:val="center"/>
          </w:tcPr>
          <w:p w:rsidR="00A05EF2" w:rsidRPr="00A511B6" w:rsidRDefault="00A05EF2" w:rsidP="00F03090">
            <w:pPr>
              <w:rPr>
                <w:rFonts w:ascii="宋体" w:hAnsi="宋体"/>
                <w:sz w:val="18"/>
                <w:szCs w:val="18"/>
              </w:rPr>
            </w:pPr>
          </w:p>
        </w:tc>
        <w:tc>
          <w:tcPr>
            <w:tcW w:w="1275" w:type="dxa"/>
            <w:shd w:val="clear" w:color="auto" w:fill="auto"/>
          </w:tcPr>
          <w:p w:rsidR="00A05EF2" w:rsidRPr="00E54E56" w:rsidRDefault="00A05EF2" w:rsidP="00F03090">
            <w:r w:rsidRPr="00E54E56">
              <w:rPr>
                <w:rFonts w:hint="eastAsia"/>
              </w:rPr>
              <w:t>输入</w:t>
            </w:r>
          </w:p>
        </w:tc>
        <w:tc>
          <w:tcPr>
            <w:tcW w:w="1134" w:type="dxa"/>
            <w:shd w:val="clear" w:color="auto" w:fill="auto"/>
          </w:tcPr>
          <w:p w:rsidR="00A05EF2" w:rsidRPr="00FC0AFF" w:rsidRDefault="00A05EF2" w:rsidP="00F03090">
            <w:pPr>
              <w:rPr>
                <w:rFonts w:ascii="宋体" w:hAnsi="宋体"/>
                <w:sz w:val="18"/>
                <w:szCs w:val="18"/>
              </w:rPr>
            </w:pPr>
            <w:r w:rsidRPr="00FC0AFF">
              <w:rPr>
                <w:rFonts w:ascii="宋体" w:hAnsi="宋体" w:hint="eastAsia"/>
                <w:sz w:val="18"/>
                <w:szCs w:val="18"/>
              </w:rPr>
              <w:t>iLaneNo</w:t>
            </w:r>
          </w:p>
        </w:tc>
        <w:tc>
          <w:tcPr>
            <w:tcW w:w="1418" w:type="dxa"/>
            <w:shd w:val="clear" w:color="auto" w:fill="auto"/>
          </w:tcPr>
          <w:p w:rsidR="00A05EF2" w:rsidRPr="00FC0AFF" w:rsidRDefault="00A05EF2" w:rsidP="00F03090">
            <w:pPr>
              <w:rPr>
                <w:rFonts w:ascii="宋体" w:hAnsi="宋体"/>
                <w:sz w:val="18"/>
                <w:szCs w:val="18"/>
              </w:rPr>
            </w:pPr>
            <w:r w:rsidRPr="00FC0AFF">
              <w:rPr>
                <w:rFonts w:ascii="宋体" w:hAnsi="宋体" w:hint="eastAsia"/>
                <w:sz w:val="18"/>
                <w:szCs w:val="18"/>
              </w:rPr>
              <w:t>int</w:t>
            </w:r>
          </w:p>
        </w:tc>
        <w:tc>
          <w:tcPr>
            <w:tcW w:w="3594" w:type="dxa"/>
            <w:shd w:val="clear" w:color="auto" w:fill="auto"/>
          </w:tcPr>
          <w:p w:rsidR="00A05EF2" w:rsidRPr="00FC0AFF" w:rsidRDefault="00A05EF2" w:rsidP="00F03090">
            <w:pPr>
              <w:rPr>
                <w:rFonts w:ascii="宋体" w:hAnsi="宋体"/>
                <w:sz w:val="18"/>
                <w:szCs w:val="18"/>
              </w:rPr>
            </w:pPr>
            <w:r w:rsidRPr="00FC0AFF">
              <w:rPr>
                <w:rFonts w:ascii="宋体" w:hAnsi="宋体" w:hint="eastAsia"/>
                <w:sz w:val="18"/>
                <w:szCs w:val="18"/>
              </w:rPr>
              <w:t>车道编号</w:t>
            </w:r>
          </w:p>
        </w:tc>
      </w:tr>
      <w:tr w:rsidR="00A05EF2" w:rsidRPr="00FC0AFF" w:rsidTr="00F03090">
        <w:tc>
          <w:tcPr>
            <w:tcW w:w="1101" w:type="dxa"/>
            <w:vMerge/>
            <w:shd w:val="clear" w:color="auto" w:fill="F2F2F2"/>
            <w:vAlign w:val="center"/>
          </w:tcPr>
          <w:p w:rsidR="00A05EF2" w:rsidRPr="00A511B6" w:rsidRDefault="00A05EF2" w:rsidP="00F03090">
            <w:pPr>
              <w:rPr>
                <w:rFonts w:ascii="宋体" w:hAnsi="宋体"/>
                <w:sz w:val="18"/>
                <w:szCs w:val="18"/>
              </w:rPr>
            </w:pPr>
          </w:p>
        </w:tc>
        <w:tc>
          <w:tcPr>
            <w:tcW w:w="1275" w:type="dxa"/>
            <w:shd w:val="clear" w:color="auto" w:fill="auto"/>
          </w:tcPr>
          <w:p w:rsidR="00A05EF2" w:rsidRPr="00E54E56" w:rsidRDefault="00A05EF2" w:rsidP="00F03090">
            <w:r w:rsidRPr="00E54E56">
              <w:rPr>
                <w:rFonts w:hint="eastAsia"/>
              </w:rPr>
              <w:t>输入</w:t>
            </w:r>
          </w:p>
        </w:tc>
        <w:tc>
          <w:tcPr>
            <w:tcW w:w="1134" w:type="dxa"/>
            <w:shd w:val="clear" w:color="auto" w:fill="auto"/>
          </w:tcPr>
          <w:p w:rsidR="00A05EF2" w:rsidRPr="00FC0AFF" w:rsidRDefault="00A05EF2" w:rsidP="00F03090">
            <w:pPr>
              <w:rPr>
                <w:rFonts w:ascii="宋体" w:hAnsi="宋体"/>
                <w:sz w:val="18"/>
                <w:szCs w:val="18"/>
              </w:rPr>
            </w:pPr>
            <w:r w:rsidRPr="00FC0AFF">
              <w:rPr>
                <w:rFonts w:ascii="宋体" w:hAnsi="宋体" w:hint="eastAsia"/>
                <w:sz w:val="18"/>
                <w:szCs w:val="18"/>
              </w:rPr>
              <w:t>pReq</w:t>
            </w:r>
          </w:p>
        </w:tc>
        <w:tc>
          <w:tcPr>
            <w:tcW w:w="1418" w:type="dxa"/>
            <w:shd w:val="clear" w:color="auto" w:fill="auto"/>
          </w:tcPr>
          <w:p w:rsidR="00A05EF2" w:rsidRPr="00FC0AFF" w:rsidRDefault="00A05EF2" w:rsidP="00F03090">
            <w:pPr>
              <w:rPr>
                <w:rFonts w:ascii="宋体" w:hAnsi="宋体"/>
                <w:sz w:val="18"/>
                <w:szCs w:val="18"/>
              </w:rPr>
            </w:pPr>
            <w:r w:rsidRPr="00FC0AFF">
              <w:rPr>
                <w:rFonts w:ascii="宋体" w:hAnsi="宋体" w:hint="eastAsia"/>
                <w:sz w:val="18"/>
                <w:szCs w:val="18"/>
              </w:rPr>
              <w:t>const char*</w:t>
            </w:r>
          </w:p>
        </w:tc>
        <w:tc>
          <w:tcPr>
            <w:tcW w:w="3594" w:type="dxa"/>
            <w:shd w:val="clear" w:color="auto" w:fill="auto"/>
          </w:tcPr>
          <w:p w:rsidR="00A05EF2" w:rsidRPr="00FC0AFF" w:rsidRDefault="00A05EF2" w:rsidP="00F03090">
            <w:pPr>
              <w:rPr>
                <w:rFonts w:ascii="宋体" w:hAnsi="宋体"/>
                <w:sz w:val="18"/>
                <w:szCs w:val="18"/>
              </w:rPr>
            </w:pPr>
            <w:r w:rsidRPr="00FC0AFF">
              <w:rPr>
                <w:rFonts w:ascii="宋体" w:hAnsi="宋体" w:hint="eastAsia"/>
                <w:sz w:val="18"/>
                <w:szCs w:val="18"/>
              </w:rPr>
              <w:t>发送给嵌入式控制系统的请求包</w:t>
            </w:r>
          </w:p>
        </w:tc>
      </w:tr>
      <w:tr w:rsidR="00A05EF2" w:rsidRPr="00FC0AFF" w:rsidTr="00F03090">
        <w:tc>
          <w:tcPr>
            <w:tcW w:w="1101" w:type="dxa"/>
            <w:vMerge/>
            <w:shd w:val="clear" w:color="auto" w:fill="F2F2F2"/>
            <w:vAlign w:val="center"/>
          </w:tcPr>
          <w:p w:rsidR="00A05EF2" w:rsidRPr="00A511B6" w:rsidRDefault="00A05EF2" w:rsidP="00F03090">
            <w:pPr>
              <w:rPr>
                <w:rFonts w:ascii="宋体" w:hAnsi="宋体"/>
                <w:sz w:val="18"/>
                <w:szCs w:val="18"/>
              </w:rPr>
            </w:pPr>
          </w:p>
        </w:tc>
        <w:tc>
          <w:tcPr>
            <w:tcW w:w="1275" w:type="dxa"/>
            <w:shd w:val="clear" w:color="auto" w:fill="auto"/>
          </w:tcPr>
          <w:p w:rsidR="00A05EF2" w:rsidRPr="00E54E56" w:rsidRDefault="00A05EF2" w:rsidP="00F03090">
            <w:r w:rsidRPr="00E54E56">
              <w:rPr>
                <w:rFonts w:hint="eastAsia"/>
              </w:rPr>
              <w:t>输出</w:t>
            </w:r>
          </w:p>
        </w:tc>
        <w:tc>
          <w:tcPr>
            <w:tcW w:w="1134" w:type="dxa"/>
            <w:shd w:val="clear" w:color="auto" w:fill="auto"/>
          </w:tcPr>
          <w:p w:rsidR="00A05EF2" w:rsidRPr="00FC0AFF" w:rsidRDefault="00A05EF2" w:rsidP="00F03090">
            <w:pPr>
              <w:rPr>
                <w:rFonts w:ascii="宋体" w:hAnsi="宋体"/>
                <w:sz w:val="18"/>
                <w:szCs w:val="18"/>
              </w:rPr>
            </w:pPr>
            <w:r w:rsidRPr="00FC0AFF">
              <w:rPr>
                <w:rFonts w:ascii="宋体" w:hAnsi="宋体" w:hint="eastAsia"/>
                <w:sz w:val="18"/>
                <w:szCs w:val="18"/>
              </w:rPr>
              <w:t>pResp</w:t>
            </w:r>
          </w:p>
        </w:tc>
        <w:tc>
          <w:tcPr>
            <w:tcW w:w="1418" w:type="dxa"/>
            <w:shd w:val="clear" w:color="auto" w:fill="auto"/>
          </w:tcPr>
          <w:p w:rsidR="00A05EF2" w:rsidRPr="00FC0AFF" w:rsidRDefault="00A05EF2" w:rsidP="00F03090">
            <w:pPr>
              <w:rPr>
                <w:rFonts w:ascii="宋体" w:hAnsi="宋体"/>
                <w:sz w:val="18"/>
                <w:szCs w:val="18"/>
              </w:rPr>
            </w:pPr>
            <w:r w:rsidRPr="00FC0AFF">
              <w:rPr>
                <w:rFonts w:ascii="宋体" w:hAnsi="宋体" w:hint="eastAsia"/>
                <w:sz w:val="18"/>
                <w:szCs w:val="18"/>
              </w:rPr>
              <w:t>char*</w:t>
            </w:r>
          </w:p>
        </w:tc>
        <w:tc>
          <w:tcPr>
            <w:tcW w:w="3594" w:type="dxa"/>
            <w:shd w:val="clear" w:color="auto" w:fill="auto"/>
          </w:tcPr>
          <w:p w:rsidR="00A05EF2" w:rsidRPr="00FC0AFF" w:rsidRDefault="00A05EF2" w:rsidP="00F03090">
            <w:pPr>
              <w:rPr>
                <w:rFonts w:ascii="宋体" w:hAnsi="宋体"/>
                <w:sz w:val="18"/>
                <w:szCs w:val="18"/>
              </w:rPr>
            </w:pPr>
            <w:r w:rsidRPr="00FC0AFF">
              <w:rPr>
                <w:rFonts w:ascii="宋体" w:hAnsi="宋体" w:hint="eastAsia"/>
                <w:sz w:val="18"/>
                <w:szCs w:val="18"/>
              </w:rPr>
              <w:t>嵌入式控制系统返回的回应包</w:t>
            </w:r>
          </w:p>
        </w:tc>
      </w:tr>
      <w:tr w:rsidR="00A05EF2" w:rsidRPr="00FC0AFF" w:rsidTr="00F03090">
        <w:tc>
          <w:tcPr>
            <w:tcW w:w="1101" w:type="dxa"/>
            <w:vMerge/>
            <w:shd w:val="clear" w:color="auto" w:fill="F2F2F2"/>
            <w:vAlign w:val="center"/>
          </w:tcPr>
          <w:p w:rsidR="00A05EF2" w:rsidRPr="00A511B6" w:rsidRDefault="00A05EF2" w:rsidP="00F03090">
            <w:pPr>
              <w:rPr>
                <w:rFonts w:ascii="宋体" w:hAnsi="宋体"/>
                <w:sz w:val="18"/>
                <w:szCs w:val="18"/>
              </w:rPr>
            </w:pPr>
          </w:p>
        </w:tc>
        <w:tc>
          <w:tcPr>
            <w:tcW w:w="1275" w:type="dxa"/>
            <w:shd w:val="clear" w:color="auto" w:fill="auto"/>
          </w:tcPr>
          <w:p w:rsidR="00A05EF2" w:rsidRPr="00E54E56" w:rsidRDefault="00A05EF2" w:rsidP="00F03090">
            <w:r>
              <w:rPr>
                <w:rFonts w:hint="eastAsia"/>
              </w:rPr>
              <w:t>输入</w:t>
            </w:r>
            <w:r>
              <w:rPr>
                <w:rFonts w:hint="eastAsia"/>
              </w:rPr>
              <w:t>/</w:t>
            </w:r>
            <w:r>
              <w:rPr>
                <w:rFonts w:hint="eastAsia"/>
              </w:rPr>
              <w:t>输出</w:t>
            </w:r>
          </w:p>
        </w:tc>
        <w:tc>
          <w:tcPr>
            <w:tcW w:w="1134" w:type="dxa"/>
            <w:shd w:val="clear" w:color="auto" w:fill="auto"/>
          </w:tcPr>
          <w:p w:rsidR="00A05EF2" w:rsidRPr="00FC0AFF" w:rsidRDefault="00A05EF2" w:rsidP="00F03090">
            <w:pPr>
              <w:rPr>
                <w:rFonts w:ascii="宋体" w:hAnsi="宋体"/>
                <w:sz w:val="18"/>
                <w:szCs w:val="18"/>
              </w:rPr>
            </w:pPr>
            <w:r>
              <w:rPr>
                <w:rFonts w:ascii="宋体" w:hAnsi="宋体" w:hint="eastAsia"/>
                <w:sz w:val="18"/>
                <w:szCs w:val="18"/>
              </w:rPr>
              <w:t>pLen</w:t>
            </w:r>
          </w:p>
        </w:tc>
        <w:tc>
          <w:tcPr>
            <w:tcW w:w="1418" w:type="dxa"/>
            <w:shd w:val="clear" w:color="auto" w:fill="auto"/>
          </w:tcPr>
          <w:p w:rsidR="00A05EF2" w:rsidRPr="00FC0AFF" w:rsidRDefault="00A05EF2" w:rsidP="00F03090">
            <w:pPr>
              <w:rPr>
                <w:rFonts w:ascii="宋体" w:hAnsi="宋体"/>
                <w:sz w:val="18"/>
                <w:szCs w:val="18"/>
              </w:rPr>
            </w:pPr>
            <w:r>
              <w:rPr>
                <w:rFonts w:ascii="宋体" w:hAnsi="宋体" w:hint="eastAsia"/>
                <w:sz w:val="18"/>
                <w:szCs w:val="18"/>
              </w:rPr>
              <w:t>int*</w:t>
            </w:r>
          </w:p>
        </w:tc>
        <w:tc>
          <w:tcPr>
            <w:tcW w:w="3594" w:type="dxa"/>
            <w:shd w:val="clear" w:color="auto" w:fill="auto"/>
          </w:tcPr>
          <w:p w:rsidR="00A05EF2" w:rsidRDefault="00A05EF2" w:rsidP="00F03090">
            <w:pPr>
              <w:rPr>
                <w:sz w:val="18"/>
                <w:szCs w:val="18"/>
              </w:rPr>
            </w:pPr>
            <w:r>
              <w:rPr>
                <w:rFonts w:hint="eastAsia"/>
                <w:sz w:val="18"/>
                <w:szCs w:val="18"/>
              </w:rPr>
              <w:t>传入时，指针指向的值应为</w:t>
            </w:r>
            <w:r>
              <w:rPr>
                <w:rFonts w:hint="eastAsia"/>
                <w:sz w:val="18"/>
                <w:szCs w:val="18"/>
              </w:rPr>
              <w:t>pResult</w:t>
            </w:r>
            <w:r>
              <w:rPr>
                <w:rFonts w:hint="eastAsia"/>
                <w:sz w:val="18"/>
                <w:szCs w:val="18"/>
              </w:rPr>
              <w:t>缓冲区的可容纳的字节数，以防止越界。</w:t>
            </w:r>
          </w:p>
          <w:p w:rsidR="00A05EF2" w:rsidRPr="00FC0AFF" w:rsidRDefault="00A05EF2" w:rsidP="00F03090">
            <w:pPr>
              <w:rPr>
                <w:rFonts w:ascii="宋体" w:hAnsi="宋体"/>
                <w:sz w:val="18"/>
                <w:szCs w:val="18"/>
              </w:rPr>
            </w:pPr>
            <w:r>
              <w:rPr>
                <w:rFonts w:hint="eastAsia"/>
                <w:sz w:val="18"/>
                <w:szCs w:val="18"/>
              </w:rPr>
              <w:t>当接口返回</w:t>
            </w:r>
            <w:r>
              <w:rPr>
                <w:rFonts w:hint="eastAsia"/>
                <w:sz w:val="18"/>
                <w:szCs w:val="18"/>
              </w:rPr>
              <w:t>5</w:t>
            </w:r>
            <w:r>
              <w:rPr>
                <w:rFonts w:hint="eastAsia"/>
                <w:sz w:val="18"/>
                <w:szCs w:val="18"/>
              </w:rPr>
              <w:t>时，</w:t>
            </w:r>
            <w:r>
              <w:rPr>
                <w:rFonts w:hint="eastAsia"/>
                <w:sz w:val="18"/>
                <w:szCs w:val="18"/>
              </w:rPr>
              <w:t>*pLen</w:t>
            </w:r>
            <w:r>
              <w:rPr>
                <w:rFonts w:hint="eastAsia"/>
                <w:sz w:val="18"/>
                <w:szCs w:val="18"/>
              </w:rPr>
              <w:t>会被改写为实际所需大小，用户可根据此大小调用</w:t>
            </w:r>
            <w:r>
              <w:rPr>
                <w:rFonts w:hint="eastAsia"/>
                <w:sz w:val="18"/>
                <w:szCs w:val="18"/>
              </w:rPr>
              <w:t>GetResponse</w:t>
            </w:r>
            <w:r>
              <w:rPr>
                <w:rFonts w:hint="eastAsia"/>
                <w:sz w:val="18"/>
                <w:szCs w:val="18"/>
              </w:rPr>
              <w:t>接口</w:t>
            </w:r>
          </w:p>
        </w:tc>
      </w:tr>
      <w:tr w:rsidR="00A05EF2" w:rsidRPr="00A511B6" w:rsidTr="00F03090">
        <w:tc>
          <w:tcPr>
            <w:tcW w:w="1101" w:type="dxa"/>
            <w:shd w:val="clear" w:color="auto" w:fill="F2F2F2"/>
            <w:vAlign w:val="center"/>
          </w:tcPr>
          <w:p w:rsidR="00A05EF2" w:rsidRPr="00A511B6" w:rsidRDefault="00A05EF2" w:rsidP="00F03090">
            <w:pPr>
              <w:rPr>
                <w:rFonts w:ascii="宋体" w:hAnsi="宋体"/>
                <w:sz w:val="18"/>
                <w:szCs w:val="18"/>
              </w:rPr>
            </w:pPr>
            <w:r w:rsidRPr="00A511B6">
              <w:rPr>
                <w:rFonts w:ascii="宋体" w:hAnsi="宋体" w:hint="eastAsia"/>
                <w:sz w:val="18"/>
                <w:szCs w:val="18"/>
              </w:rPr>
              <w:t>功能</w:t>
            </w:r>
          </w:p>
        </w:tc>
        <w:tc>
          <w:tcPr>
            <w:tcW w:w="7421" w:type="dxa"/>
            <w:gridSpan w:val="4"/>
            <w:shd w:val="clear" w:color="auto" w:fill="auto"/>
          </w:tcPr>
          <w:p w:rsidR="00A05EF2" w:rsidRPr="00A511B6" w:rsidRDefault="00A05EF2" w:rsidP="00F03090">
            <w:pPr>
              <w:rPr>
                <w:rFonts w:ascii="宋体" w:hAnsi="宋体"/>
                <w:sz w:val="18"/>
                <w:szCs w:val="18"/>
              </w:rPr>
            </w:pPr>
            <w:r w:rsidRPr="000614C2">
              <w:rPr>
                <w:rFonts w:ascii="宋体" w:hAnsi="宋体" w:hint="eastAsia"/>
                <w:sz w:val="18"/>
                <w:szCs w:val="18"/>
              </w:rPr>
              <w:t>用于小区车道系统查询嵌入式控制子系统的设备状态信息</w:t>
            </w:r>
            <w:r>
              <w:rPr>
                <w:rFonts w:ascii="宋体" w:hAnsi="宋体" w:hint="eastAsia"/>
                <w:sz w:val="18"/>
                <w:szCs w:val="18"/>
              </w:rPr>
              <w:t>,</w:t>
            </w:r>
            <w:r w:rsidRPr="000614C2">
              <w:rPr>
                <w:rFonts w:ascii="宋体" w:hAnsi="宋体" w:hint="eastAsia"/>
                <w:sz w:val="18"/>
                <w:szCs w:val="18"/>
              </w:rPr>
              <w:t>包括天线设备状态信息、读卡器设备状态信息和嵌入式控制设备状态信息。</w:t>
            </w:r>
          </w:p>
        </w:tc>
      </w:tr>
      <w:tr w:rsidR="00A05EF2" w:rsidRPr="00A511B6" w:rsidTr="00F03090">
        <w:tc>
          <w:tcPr>
            <w:tcW w:w="1101" w:type="dxa"/>
            <w:shd w:val="clear" w:color="auto" w:fill="F2F2F2"/>
            <w:vAlign w:val="center"/>
          </w:tcPr>
          <w:p w:rsidR="00A05EF2" w:rsidRPr="00A511B6" w:rsidRDefault="00A05EF2" w:rsidP="00F03090">
            <w:pPr>
              <w:rPr>
                <w:rFonts w:ascii="宋体" w:hAnsi="宋体"/>
                <w:sz w:val="18"/>
                <w:szCs w:val="18"/>
              </w:rPr>
            </w:pPr>
            <w:r w:rsidRPr="00A511B6">
              <w:rPr>
                <w:rFonts w:ascii="宋体" w:hAnsi="宋体" w:hint="eastAsia"/>
                <w:sz w:val="18"/>
                <w:szCs w:val="18"/>
              </w:rPr>
              <w:t>备注</w:t>
            </w:r>
          </w:p>
        </w:tc>
        <w:tc>
          <w:tcPr>
            <w:tcW w:w="7421" w:type="dxa"/>
            <w:gridSpan w:val="4"/>
            <w:shd w:val="clear" w:color="auto" w:fill="auto"/>
          </w:tcPr>
          <w:p w:rsidR="00A05EF2" w:rsidRPr="00A511B6" w:rsidRDefault="00A05EF2" w:rsidP="00F03090">
            <w:pPr>
              <w:rPr>
                <w:rFonts w:ascii="宋体" w:hAnsi="宋体"/>
                <w:sz w:val="18"/>
                <w:szCs w:val="18"/>
              </w:rPr>
            </w:pPr>
          </w:p>
        </w:tc>
      </w:tr>
    </w:tbl>
    <w:p w:rsidR="000F3F9E" w:rsidRPr="00267101" w:rsidRDefault="000F3F9E" w:rsidP="000F3F9E">
      <w:pPr>
        <w:pStyle w:val="affb"/>
        <w:ind w:firstLineChars="0" w:firstLine="0"/>
        <w:rPr>
          <w:b/>
        </w:rPr>
      </w:pPr>
      <w:r w:rsidRPr="00C92559">
        <w:rPr>
          <w:rFonts w:hint="eastAsia"/>
          <w:b/>
        </w:rPr>
        <w:lastRenderedPageBreak/>
        <w:t>参数详细说明</w:t>
      </w:r>
      <w:r w:rsidRPr="00C92559">
        <w:rPr>
          <w:rFonts w:ascii="宋体" w:hAnsi="宋体" w:hint="eastAsia"/>
          <w:b/>
          <w:sz w:val="18"/>
          <w:szCs w:val="18"/>
        </w:rPr>
        <w:t>：</w:t>
      </w:r>
    </w:p>
    <w:p w:rsidR="000F3F9E" w:rsidRPr="00141404" w:rsidRDefault="000F3F9E" w:rsidP="000F3F9E">
      <w:pPr>
        <w:pStyle w:val="affb"/>
        <w:ind w:firstLineChars="0" w:firstLine="0"/>
        <w:rPr>
          <w:szCs w:val="21"/>
        </w:rPr>
      </w:pPr>
      <w:r w:rsidRPr="00141404">
        <w:rPr>
          <w:rFonts w:hint="eastAsia"/>
          <w:szCs w:val="21"/>
        </w:rPr>
        <w:t>(1)</w:t>
      </w:r>
      <w:r w:rsidRPr="00141404">
        <w:rPr>
          <w:rFonts w:hint="eastAsia"/>
          <w:szCs w:val="21"/>
        </w:rPr>
        <w:t>参数</w:t>
      </w:r>
      <w:r w:rsidRPr="00141404">
        <w:rPr>
          <w:rFonts w:ascii="宋体" w:hAnsi="宋体" w:cs="宋体" w:hint="eastAsia"/>
          <w:szCs w:val="21"/>
        </w:rPr>
        <w:t>pReq说明(pReq为json字符串</w:t>
      </w:r>
      <w:r>
        <w:rPr>
          <w:rFonts w:ascii="宋体" w:hAnsi="宋体" w:cs="宋体" w:hint="eastAsia"/>
          <w:szCs w:val="21"/>
        </w:rPr>
        <w:t>,</w:t>
      </w:r>
      <w:r w:rsidRPr="00E67592">
        <w:rPr>
          <w:rFonts w:hint="eastAsia"/>
        </w:rPr>
        <w:t xml:space="preserve"> </w:t>
      </w:r>
      <w:r>
        <w:rPr>
          <w:rFonts w:hint="eastAsia"/>
        </w:rPr>
        <w:t>数据格式如下所述</w:t>
      </w:r>
      <w:r w:rsidRPr="00141404">
        <w:rPr>
          <w:rFonts w:ascii="宋体" w:hAnsi="宋体" w:cs="宋体" w:hint="eastAsia"/>
          <w:szCs w:val="21"/>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66"/>
        <w:gridCol w:w="1385"/>
        <w:gridCol w:w="4111"/>
      </w:tblGrid>
      <w:tr w:rsidR="00E06716" w:rsidRPr="00A511B6" w:rsidTr="004E5715">
        <w:tc>
          <w:tcPr>
            <w:tcW w:w="1566" w:type="dxa"/>
            <w:shd w:val="clear" w:color="auto" w:fill="F2F2F2"/>
          </w:tcPr>
          <w:p w:rsidR="00E06716" w:rsidRPr="00A511B6" w:rsidRDefault="00E06716" w:rsidP="004E5715">
            <w:pPr>
              <w:rPr>
                <w:rFonts w:ascii="宋体" w:hAnsi="宋体"/>
                <w:sz w:val="18"/>
                <w:szCs w:val="18"/>
              </w:rPr>
            </w:pPr>
            <w:r>
              <w:rPr>
                <w:rFonts w:ascii="宋体" w:hAnsi="宋体" w:hint="eastAsia"/>
                <w:sz w:val="18"/>
                <w:szCs w:val="18"/>
              </w:rPr>
              <w:t>字段关键字</w:t>
            </w:r>
          </w:p>
        </w:tc>
        <w:tc>
          <w:tcPr>
            <w:tcW w:w="1385" w:type="dxa"/>
            <w:shd w:val="clear" w:color="auto" w:fill="F2F2F2"/>
          </w:tcPr>
          <w:p w:rsidR="00E06716" w:rsidRPr="00A511B6" w:rsidRDefault="00C9615C" w:rsidP="004E5715">
            <w:pPr>
              <w:rPr>
                <w:rFonts w:ascii="宋体" w:hAnsi="宋体"/>
                <w:sz w:val="18"/>
                <w:szCs w:val="18"/>
              </w:rPr>
            </w:pPr>
            <w:r>
              <w:rPr>
                <w:rFonts w:ascii="宋体" w:hAnsi="宋体" w:hint="eastAsia"/>
                <w:sz w:val="18"/>
                <w:szCs w:val="18"/>
              </w:rPr>
              <w:t>字段值</w:t>
            </w:r>
            <w:r w:rsidR="00E06716">
              <w:rPr>
                <w:rFonts w:ascii="宋体" w:hAnsi="宋体" w:hint="eastAsia"/>
                <w:sz w:val="18"/>
                <w:szCs w:val="18"/>
              </w:rPr>
              <w:t>类型</w:t>
            </w:r>
          </w:p>
        </w:tc>
        <w:tc>
          <w:tcPr>
            <w:tcW w:w="4111" w:type="dxa"/>
            <w:shd w:val="clear" w:color="auto" w:fill="F2F2F2"/>
          </w:tcPr>
          <w:p w:rsidR="00E06716" w:rsidRPr="00A511B6" w:rsidRDefault="00E06716" w:rsidP="004E5715">
            <w:pPr>
              <w:rPr>
                <w:rFonts w:ascii="宋体" w:hAnsi="宋体"/>
                <w:sz w:val="18"/>
                <w:szCs w:val="18"/>
              </w:rPr>
            </w:pPr>
            <w:r>
              <w:rPr>
                <w:rFonts w:ascii="宋体" w:hAnsi="宋体" w:hint="eastAsia"/>
                <w:sz w:val="18"/>
                <w:szCs w:val="18"/>
              </w:rPr>
              <w:t>字段所表示</w:t>
            </w:r>
            <w:r w:rsidRPr="00A511B6">
              <w:rPr>
                <w:rFonts w:ascii="宋体" w:hAnsi="宋体" w:hint="eastAsia"/>
                <w:sz w:val="18"/>
                <w:szCs w:val="18"/>
              </w:rPr>
              <w:t>含义</w:t>
            </w:r>
          </w:p>
        </w:tc>
      </w:tr>
    </w:tbl>
    <w:p w:rsidR="000F3F9E" w:rsidRDefault="000F3F9E" w:rsidP="000F3F9E">
      <w:pPr>
        <w:pStyle w:val="affb"/>
        <w:ind w:firstLineChars="0" w:firstLine="0"/>
      </w:pPr>
      <w:r>
        <w:rPr>
          <w:rFonts w:hint="eastAsia"/>
        </w:rPr>
        <w:t>(2)</w:t>
      </w:r>
      <w:r>
        <w:rPr>
          <w:rFonts w:hint="eastAsia"/>
        </w:rPr>
        <w:t>参数</w:t>
      </w:r>
      <w:r>
        <w:rPr>
          <w:rFonts w:hint="eastAsia"/>
        </w:rPr>
        <w:t>pResp</w:t>
      </w:r>
      <w:r>
        <w:rPr>
          <w:rFonts w:hint="eastAsia"/>
        </w:rPr>
        <w:t>说明</w:t>
      </w:r>
      <w:r>
        <w:rPr>
          <w:rFonts w:hint="eastAsia"/>
        </w:rPr>
        <w:t>(pResp</w:t>
      </w:r>
      <w:r>
        <w:rPr>
          <w:rFonts w:hint="eastAsia"/>
        </w:rPr>
        <w:t>为</w:t>
      </w:r>
      <w:r>
        <w:rPr>
          <w:rFonts w:hint="eastAsia"/>
        </w:rPr>
        <w:t>json</w:t>
      </w:r>
      <w:r>
        <w:rPr>
          <w:rFonts w:hint="eastAsia"/>
        </w:rPr>
        <w:t>字符串</w:t>
      </w:r>
      <w:r>
        <w:rPr>
          <w:rFonts w:ascii="宋体" w:hAnsi="宋体" w:cs="宋体" w:hint="eastAsia"/>
          <w:szCs w:val="21"/>
        </w:rPr>
        <w:t>,</w:t>
      </w:r>
      <w:r>
        <w:rPr>
          <w:rFonts w:hint="eastAsia"/>
        </w:rPr>
        <w:t>数据格式如下所述</w:t>
      </w:r>
      <w:r>
        <w:rPr>
          <w:rFonts w:hint="eastAsia"/>
        </w:rPr>
        <w:t>)</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26"/>
        <w:gridCol w:w="1349"/>
        <w:gridCol w:w="1653"/>
        <w:gridCol w:w="4394"/>
      </w:tblGrid>
      <w:tr w:rsidR="000F3F9E" w:rsidRPr="00A511B6" w:rsidTr="00E06716">
        <w:tc>
          <w:tcPr>
            <w:tcW w:w="1926" w:type="dxa"/>
            <w:shd w:val="clear" w:color="auto" w:fill="F2F2F2"/>
          </w:tcPr>
          <w:p w:rsidR="000F3F9E" w:rsidRPr="00A511B6" w:rsidRDefault="000F3F9E" w:rsidP="004E5715">
            <w:pPr>
              <w:rPr>
                <w:rFonts w:ascii="宋体" w:hAnsi="宋体"/>
                <w:sz w:val="18"/>
                <w:szCs w:val="18"/>
              </w:rPr>
            </w:pPr>
            <w:r>
              <w:rPr>
                <w:rFonts w:ascii="宋体" w:hAnsi="宋体" w:hint="eastAsia"/>
                <w:sz w:val="18"/>
                <w:szCs w:val="18"/>
              </w:rPr>
              <w:t>字段关键字</w:t>
            </w:r>
          </w:p>
        </w:tc>
        <w:tc>
          <w:tcPr>
            <w:tcW w:w="1349" w:type="dxa"/>
            <w:shd w:val="clear" w:color="auto" w:fill="F2F2F2"/>
          </w:tcPr>
          <w:p w:rsidR="000F3F9E" w:rsidRPr="00A511B6" w:rsidRDefault="000F3F9E" w:rsidP="004E5715">
            <w:pPr>
              <w:rPr>
                <w:rFonts w:ascii="宋体" w:hAnsi="宋体"/>
                <w:sz w:val="18"/>
                <w:szCs w:val="18"/>
              </w:rPr>
            </w:pPr>
            <w:r>
              <w:rPr>
                <w:rFonts w:ascii="宋体" w:hAnsi="宋体" w:hint="eastAsia"/>
                <w:sz w:val="18"/>
                <w:szCs w:val="18"/>
              </w:rPr>
              <w:t>字段值源类型</w:t>
            </w:r>
          </w:p>
        </w:tc>
        <w:tc>
          <w:tcPr>
            <w:tcW w:w="1653" w:type="dxa"/>
            <w:shd w:val="clear" w:color="auto" w:fill="F2F2F2"/>
          </w:tcPr>
          <w:p w:rsidR="000F3F9E" w:rsidRPr="00A511B6" w:rsidRDefault="000F3F9E" w:rsidP="004E5715">
            <w:pPr>
              <w:rPr>
                <w:rFonts w:ascii="宋体" w:hAnsi="宋体"/>
                <w:sz w:val="18"/>
                <w:szCs w:val="18"/>
              </w:rPr>
            </w:pPr>
            <w:r>
              <w:rPr>
                <w:rFonts w:ascii="宋体" w:hAnsi="宋体" w:hint="eastAsia"/>
                <w:sz w:val="18"/>
                <w:szCs w:val="18"/>
              </w:rPr>
              <w:t>字段值目标</w:t>
            </w:r>
            <w:r w:rsidRPr="000A0AD3">
              <w:rPr>
                <w:rFonts w:ascii="宋体" w:hAnsi="宋体" w:hint="eastAsia"/>
                <w:sz w:val="18"/>
                <w:szCs w:val="18"/>
              </w:rPr>
              <w:t>类型</w:t>
            </w:r>
          </w:p>
        </w:tc>
        <w:tc>
          <w:tcPr>
            <w:tcW w:w="4394" w:type="dxa"/>
            <w:shd w:val="clear" w:color="auto" w:fill="F2F2F2"/>
          </w:tcPr>
          <w:p w:rsidR="000F3F9E" w:rsidRPr="00A511B6" w:rsidRDefault="000F3F9E" w:rsidP="004E5715">
            <w:pPr>
              <w:rPr>
                <w:rFonts w:ascii="宋体" w:hAnsi="宋体"/>
                <w:sz w:val="18"/>
                <w:szCs w:val="18"/>
              </w:rPr>
            </w:pPr>
            <w:r>
              <w:rPr>
                <w:rFonts w:ascii="宋体" w:hAnsi="宋体" w:hint="eastAsia"/>
                <w:sz w:val="18"/>
                <w:szCs w:val="18"/>
              </w:rPr>
              <w:t>字段所表示</w:t>
            </w:r>
            <w:r w:rsidRPr="00A511B6">
              <w:rPr>
                <w:rFonts w:ascii="宋体" w:hAnsi="宋体" w:hint="eastAsia"/>
                <w:sz w:val="18"/>
                <w:szCs w:val="18"/>
              </w:rPr>
              <w:t>含义</w:t>
            </w:r>
          </w:p>
        </w:tc>
      </w:tr>
      <w:tr w:rsidR="000F3F9E" w:rsidRPr="006F213D" w:rsidTr="00E06716">
        <w:tc>
          <w:tcPr>
            <w:tcW w:w="1926" w:type="dxa"/>
            <w:shd w:val="clear" w:color="auto" w:fill="auto"/>
          </w:tcPr>
          <w:p w:rsidR="000F3F9E" w:rsidRDefault="000F3F9E" w:rsidP="000F3F9E">
            <w:pPr>
              <w:rPr>
                <w:rFonts w:ascii="宋体" w:hAnsi="宋体"/>
                <w:sz w:val="18"/>
                <w:szCs w:val="18"/>
              </w:rPr>
            </w:pPr>
            <w:r>
              <w:rPr>
                <w:rFonts w:ascii="宋体" w:hAnsi="宋体" w:hint="eastAsia"/>
                <w:sz w:val="18"/>
                <w:szCs w:val="18"/>
              </w:rPr>
              <w:t>ErrorCode</w:t>
            </w:r>
          </w:p>
        </w:tc>
        <w:tc>
          <w:tcPr>
            <w:tcW w:w="1349" w:type="dxa"/>
          </w:tcPr>
          <w:p w:rsidR="000F3F9E" w:rsidRDefault="00601CE8" w:rsidP="000F3F9E">
            <w:pPr>
              <w:rPr>
                <w:sz w:val="18"/>
                <w:szCs w:val="18"/>
              </w:rPr>
            </w:pPr>
            <w:r>
              <w:rPr>
                <w:rFonts w:hint="eastAsia"/>
                <w:sz w:val="18"/>
                <w:szCs w:val="18"/>
              </w:rPr>
              <w:t>string</w:t>
            </w:r>
          </w:p>
        </w:tc>
        <w:tc>
          <w:tcPr>
            <w:tcW w:w="1653" w:type="dxa"/>
          </w:tcPr>
          <w:p w:rsidR="000F3F9E" w:rsidRDefault="00EC195C" w:rsidP="000F3F9E">
            <w:pPr>
              <w:rPr>
                <w:sz w:val="18"/>
                <w:szCs w:val="18"/>
              </w:rPr>
            </w:pPr>
            <w:r>
              <w:rPr>
                <w:rFonts w:hint="eastAsia"/>
                <w:sz w:val="18"/>
                <w:szCs w:val="18"/>
              </w:rPr>
              <w:t>int</w:t>
            </w:r>
          </w:p>
        </w:tc>
        <w:tc>
          <w:tcPr>
            <w:tcW w:w="4394" w:type="dxa"/>
            <w:shd w:val="clear" w:color="auto" w:fill="auto"/>
          </w:tcPr>
          <w:p w:rsidR="000F3F9E" w:rsidRDefault="000F3F9E" w:rsidP="000F3F9E">
            <w:pPr>
              <w:rPr>
                <w:rFonts w:ascii="宋体" w:hAnsi="宋体"/>
                <w:sz w:val="18"/>
                <w:szCs w:val="18"/>
              </w:rPr>
            </w:pPr>
            <w:r>
              <w:rPr>
                <w:rFonts w:hint="eastAsia"/>
                <w:sz w:val="18"/>
                <w:szCs w:val="18"/>
              </w:rPr>
              <w:t>错误码</w:t>
            </w:r>
            <w:r>
              <w:rPr>
                <w:rFonts w:ascii="宋体" w:hAnsi="宋体" w:cs="宋体" w:hint="eastAsia"/>
                <w:szCs w:val="21"/>
              </w:rPr>
              <w:t xml:space="preserve">,0表示成功,其它值含义 详见 </w:t>
            </w:r>
            <w:r w:rsidRPr="008255DC">
              <w:rPr>
                <w:rFonts w:ascii="宋体" w:hAnsi="宋体" w:cs="宋体" w:hint="eastAsia"/>
                <w:b/>
                <w:szCs w:val="21"/>
              </w:rPr>
              <w:t>附录A</w:t>
            </w:r>
          </w:p>
        </w:tc>
      </w:tr>
      <w:tr w:rsidR="00601CE8" w:rsidRPr="006F213D" w:rsidTr="00E06716">
        <w:tc>
          <w:tcPr>
            <w:tcW w:w="1926" w:type="dxa"/>
            <w:shd w:val="clear" w:color="auto" w:fill="auto"/>
          </w:tcPr>
          <w:p w:rsidR="00601CE8" w:rsidRPr="006C4E47" w:rsidRDefault="006C4E47" w:rsidP="000F3F9E">
            <w:pPr>
              <w:rPr>
                <w:rFonts w:asciiTheme="minorEastAsia" w:eastAsiaTheme="minorEastAsia" w:hAnsiTheme="minorEastAsia"/>
                <w:color w:val="000000" w:themeColor="text1"/>
                <w:sz w:val="18"/>
                <w:szCs w:val="18"/>
              </w:rPr>
            </w:pPr>
            <w:r w:rsidRPr="006C4E47">
              <w:rPr>
                <w:rFonts w:asciiTheme="minorEastAsia" w:eastAsiaTheme="minorEastAsia" w:hAnsiTheme="minorEastAsia"/>
                <w:color w:val="000000" w:themeColor="text1"/>
                <w:sz w:val="18"/>
                <w:szCs w:val="18"/>
              </w:rPr>
              <w:t>Connection</w:t>
            </w:r>
          </w:p>
        </w:tc>
        <w:tc>
          <w:tcPr>
            <w:tcW w:w="1349" w:type="dxa"/>
          </w:tcPr>
          <w:p w:rsidR="00601CE8" w:rsidRDefault="006C4E47" w:rsidP="000F3F9E">
            <w:pPr>
              <w:rPr>
                <w:sz w:val="18"/>
                <w:szCs w:val="18"/>
              </w:rPr>
            </w:pPr>
            <w:r>
              <w:rPr>
                <w:rFonts w:hint="eastAsia"/>
                <w:sz w:val="18"/>
                <w:szCs w:val="18"/>
              </w:rPr>
              <w:t>string</w:t>
            </w:r>
          </w:p>
        </w:tc>
        <w:tc>
          <w:tcPr>
            <w:tcW w:w="1653" w:type="dxa"/>
          </w:tcPr>
          <w:p w:rsidR="00601CE8" w:rsidRDefault="006C4E47" w:rsidP="000F3F9E">
            <w:pPr>
              <w:rPr>
                <w:sz w:val="18"/>
                <w:szCs w:val="18"/>
              </w:rPr>
            </w:pPr>
            <w:r>
              <w:rPr>
                <w:rFonts w:hint="eastAsia"/>
                <w:sz w:val="18"/>
                <w:szCs w:val="18"/>
              </w:rPr>
              <w:t>int</w:t>
            </w:r>
          </w:p>
        </w:tc>
        <w:tc>
          <w:tcPr>
            <w:tcW w:w="4394" w:type="dxa"/>
            <w:shd w:val="clear" w:color="auto" w:fill="auto"/>
          </w:tcPr>
          <w:p w:rsidR="00601CE8" w:rsidRDefault="006C4E47" w:rsidP="000F3F9E">
            <w:pPr>
              <w:rPr>
                <w:sz w:val="18"/>
                <w:szCs w:val="18"/>
              </w:rPr>
            </w:pPr>
            <w:r>
              <w:rPr>
                <w:rFonts w:hint="eastAsia"/>
                <w:sz w:val="18"/>
                <w:szCs w:val="18"/>
              </w:rPr>
              <w:t>连接状态，</w:t>
            </w:r>
            <w:r>
              <w:rPr>
                <w:rFonts w:hint="eastAsia"/>
                <w:sz w:val="18"/>
                <w:szCs w:val="18"/>
              </w:rPr>
              <w:t>0</w:t>
            </w:r>
            <w:r>
              <w:rPr>
                <w:rFonts w:hint="eastAsia"/>
                <w:sz w:val="18"/>
                <w:szCs w:val="18"/>
              </w:rPr>
              <w:t>表示正常</w:t>
            </w:r>
          </w:p>
        </w:tc>
      </w:tr>
      <w:tr w:rsidR="006C4E47" w:rsidRPr="006F213D" w:rsidTr="00E06716">
        <w:tc>
          <w:tcPr>
            <w:tcW w:w="1926" w:type="dxa"/>
            <w:shd w:val="clear" w:color="auto" w:fill="auto"/>
          </w:tcPr>
          <w:p w:rsidR="006C4E47" w:rsidRPr="006C4E47" w:rsidRDefault="006C4E47" w:rsidP="000F3F9E">
            <w:pP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HeartBeat</w:t>
            </w:r>
          </w:p>
        </w:tc>
        <w:tc>
          <w:tcPr>
            <w:tcW w:w="1349" w:type="dxa"/>
          </w:tcPr>
          <w:p w:rsidR="006C4E47" w:rsidRDefault="006C4E47" w:rsidP="000F3F9E">
            <w:pPr>
              <w:rPr>
                <w:sz w:val="18"/>
                <w:szCs w:val="18"/>
              </w:rPr>
            </w:pPr>
            <w:r>
              <w:rPr>
                <w:rFonts w:hint="eastAsia"/>
                <w:sz w:val="18"/>
                <w:szCs w:val="18"/>
              </w:rPr>
              <w:t>string</w:t>
            </w:r>
          </w:p>
        </w:tc>
        <w:tc>
          <w:tcPr>
            <w:tcW w:w="1653" w:type="dxa"/>
          </w:tcPr>
          <w:p w:rsidR="006C4E47" w:rsidRDefault="006C4E47" w:rsidP="000F3F9E">
            <w:pPr>
              <w:rPr>
                <w:sz w:val="18"/>
                <w:szCs w:val="18"/>
              </w:rPr>
            </w:pPr>
            <w:r>
              <w:rPr>
                <w:rFonts w:hint="eastAsia"/>
                <w:sz w:val="18"/>
                <w:szCs w:val="18"/>
              </w:rPr>
              <w:t>int</w:t>
            </w:r>
          </w:p>
        </w:tc>
        <w:tc>
          <w:tcPr>
            <w:tcW w:w="4394" w:type="dxa"/>
            <w:shd w:val="clear" w:color="auto" w:fill="auto"/>
          </w:tcPr>
          <w:p w:rsidR="006C4E47" w:rsidRDefault="006C4E47" w:rsidP="000F3F9E">
            <w:pPr>
              <w:rPr>
                <w:sz w:val="18"/>
                <w:szCs w:val="18"/>
              </w:rPr>
            </w:pPr>
            <w:r>
              <w:rPr>
                <w:rFonts w:hint="eastAsia"/>
                <w:sz w:val="18"/>
                <w:szCs w:val="18"/>
              </w:rPr>
              <w:t>心跳状态，</w:t>
            </w:r>
            <w:r>
              <w:rPr>
                <w:rFonts w:hint="eastAsia"/>
                <w:sz w:val="18"/>
                <w:szCs w:val="18"/>
              </w:rPr>
              <w:t>0</w:t>
            </w:r>
            <w:r>
              <w:rPr>
                <w:rFonts w:hint="eastAsia"/>
                <w:sz w:val="18"/>
                <w:szCs w:val="18"/>
              </w:rPr>
              <w:t>表示正常，其他参考附录</w:t>
            </w:r>
            <w:r>
              <w:rPr>
                <w:rFonts w:hint="eastAsia"/>
                <w:sz w:val="18"/>
                <w:szCs w:val="18"/>
              </w:rPr>
              <w:t>A</w:t>
            </w:r>
          </w:p>
        </w:tc>
      </w:tr>
      <w:tr w:rsidR="006C4E47" w:rsidRPr="006F213D" w:rsidTr="00E06716">
        <w:tc>
          <w:tcPr>
            <w:tcW w:w="1926" w:type="dxa"/>
            <w:shd w:val="clear" w:color="auto" w:fill="auto"/>
          </w:tcPr>
          <w:p w:rsidR="006C4E47" w:rsidRDefault="006C4E47" w:rsidP="000F3F9E">
            <w:pP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CardReader</w:t>
            </w:r>
          </w:p>
        </w:tc>
        <w:tc>
          <w:tcPr>
            <w:tcW w:w="1349" w:type="dxa"/>
          </w:tcPr>
          <w:p w:rsidR="006C4E47" w:rsidRDefault="006C4E47" w:rsidP="000F3F9E">
            <w:pPr>
              <w:rPr>
                <w:sz w:val="18"/>
                <w:szCs w:val="18"/>
              </w:rPr>
            </w:pPr>
            <w:r>
              <w:rPr>
                <w:rFonts w:hint="eastAsia"/>
                <w:sz w:val="18"/>
                <w:szCs w:val="18"/>
              </w:rPr>
              <w:t>object/null</w:t>
            </w:r>
          </w:p>
        </w:tc>
        <w:tc>
          <w:tcPr>
            <w:tcW w:w="1653" w:type="dxa"/>
          </w:tcPr>
          <w:p w:rsidR="006C4E47" w:rsidRDefault="006C4E47" w:rsidP="000F3F9E">
            <w:pPr>
              <w:rPr>
                <w:sz w:val="18"/>
                <w:szCs w:val="18"/>
              </w:rPr>
            </w:pPr>
            <w:r>
              <w:rPr>
                <w:rFonts w:hint="eastAsia"/>
                <w:sz w:val="18"/>
                <w:szCs w:val="18"/>
              </w:rPr>
              <w:t>-</w:t>
            </w:r>
          </w:p>
        </w:tc>
        <w:tc>
          <w:tcPr>
            <w:tcW w:w="4394" w:type="dxa"/>
            <w:shd w:val="clear" w:color="auto" w:fill="auto"/>
          </w:tcPr>
          <w:p w:rsidR="006C4E47" w:rsidRDefault="006C4E47" w:rsidP="006C4E47">
            <w:pPr>
              <w:rPr>
                <w:sz w:val="18"/>
                <w:szCs w:val="18"/>
              </w:rPr>
            </w:pPr>
            <w:r>
              <w:rPr>
                <w:rFonts w:hint="eastAsia"/>
                <w:sz w:val="18"/>
                <w:szCs w:val="18"/>
              </w:rPr>
              <w:t>读卡器状态，</w:t>
            </w:r>
            <w:r>
              <w:rPr>
                <w:rFonts w:hint="eastAsia"/>
                <w:sz w:val="18"/>
                <w:szCs w:val="18"/>
              </w:rPr>
              <w:t>null</w:t>
            </w:r>
            <w:r>
              <w:rPr>
                <w:rFonts w:hint="eastAsia"/>
                <w:sz w:val="18"/>
                <w:szCs w:val="18"/>
              </w:rPr>
              <w:t>表示没有可用信息，类型为</w:t>
            </w:r>
            <w:r>
              <w:rPr>
                <w:rFonts w:hint="eastAsia"/>
                <w:sz w:val="18"/>
                <w:szCs w:val="18"/>
              </w:rPr>
              <w:t>object</w:t>
            </w:r>
            <w:r>
              <w:rPr>
                <w:rFonts w:hint="eastAsia"/>
                <w:sz w:val="18"/>
                <w:szCs w:val="18"/>
              </w:rPr>
              <w:t>时见下文</w:t>
            </w:r>
          </w:p>
        </w:tc>
      </w:tr>
      <w:tr w:rsidR="006C4E47" w:rsidRPr="006F213D" w:rsidTr="00E06716">
        <w:tc>
          <w:tcPr>
            <w:tcW w:w="1926" w:type="dxa"/>
            <w:shd w:val="clear" w:color="auto" w:fill="auto"/>
          </w:tcPr>
          <w:p w:rsidR="006C4E47" w:rsidRDefault="006C4E47" w:rsidP="00F03090">
            <w:pP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RSU</w:t>
            </w:r>
          </w:p>
        </w:tc>
        <w:tc>
          <w:tcPr>
            <w:tcW w:w="1349" w:type="dxa"/>
          </w:tcPr>
          <w:p w:rsidR="006C4E47" w:rsidRDefault="006C4E47" w:rsidP="00F03090">
            <w:pPr>
              <w:rPr>
                <w:sz w:val="18"/>
                <w:szCs w:val="18"/>
              </w:rPr>
            </w:pPr>
            <w:r>
              <w:rPr>
                <w:rFonts w:hint="eastAsia"/>
                <w:sz w:val="18"/>
                <w:szCs w:val="18"/>
              </w:rPr>
              <w:t>object/null</w:t>
            </w:r>
          </w:p>
        </w:tc>
        <w:tc>
          <w:tcPr>
            <w:tcW w:w="1653" w:type="dxa"/>
          </w:tcPr>
          <w:p w:rsidR="006C4E47" w:rsidRDefault="006C4E47" w:rsidP="00F03090">
            <w:pPr>
              <w:rPr>
                <w:sz w:val="18"/>
                <w:szCs w:val="18"/>
              </w:rPr>
            </w:pPr>
            <w:r>
              <w:rPr>
                <w:rFonts w:hint="eastAsia"/>
                <w:sz w:val="18"/>
                <w:szCs w:val="18"/>
              </w:rPr>
              <w:t>-</w:t>
            </w:r>
          </w:p>
        </w:tc>
        <w:tc>
          <w:tcPr>
            <w:tcW w:w="4394" w:type="dxa"/>
            <w:shd w:val="clear" w:color="auto" w:fill="auto"/>
          </w:tcPr>
          <w:p w:rsidR="006C4E47" w:rsidRDefault="006C4E47" w:rsidP="00F03090">
            <w:pPr>
              <w:rPr>
                <w:sz w:val="18"/>
                <w:szCs w:val="18"/>
              </w:rPr>
            </w:pPr>
            <w:r>
              <w:rPr>
                <w:rFonts w:hint="eastAsia"/>
                <w:sz w:val="18"/>
                <w:szCs w:val="18"/>
              </w:rPr>
              <w:t>天线状态，</w:t>
            </w:r>
            <w:r>
              <w:rPr>
                <w:rFonts w:hint="eastAsia"/>
                <w:sz w:val="18"/>
                <w:szCs w:val="18"/>
              </w:rPr>
              <w:t>null</w:t>
            </w:r>
            <w:r>
              <w:rPr>
                <w:rFonts w:hint="eastAsia"/>
                <w:sz w:val="18"/>
                <w:szCs w:val="18"/>
              </w:rPr>
              <w:t>表示没有可用信息，类型为</w:t>
            </w:r>
            <w:r>
              <w:rPr>
                <w:rFonts w:hint="eastAsia"/>
                <w:sz w:val="18"/>
                <w:szCs w:val="18"/>
              </w:rPr>
              <w:t>object</w:t>
            </w:r>
            <w:r>
              <w:rPr>
                <w:rFonts w:hint="eastAsia"/>
                <w:sz w:val="18"/>
                <w:szCs w:val="18"/>
              </w:rPr>
              <w:t>时见下文</w:t>
            </w:r>
          </w:p>
        </w:tc>
      </w:tr>
    </w:tbl>
    <w:p w:rsidR="0041542F" w:rsidRPr="0041542F" w:rsidRDefault="0041542F" w:rsidP="0041542F">
      <w:pPr>
        <w:pStyle w:val="affa"/>
        <w:keepNext/>
        <w:keepLines/>
        <w:numPr>
          <w:ilvl w:val="0"/>
          <w:numId w:val="6"/>
        </w:numPr>
        <w:spacing w:before="260" w:after="260"/>
        <w:ind w:firstLineChars="0"/>
        <w:outlineLvl w:val="1"/>
        <w:rPr>
          <w:rFonts w:hAnsi="宋体"/>
          <w:b/>
          <w:bCs/>
          <w:vanish/>
          <w:sz w:val="24"/>
        </w:rPr>
      </w:pPr>
      <w:bookmarkStart w:id="69" w:name="_Toc451865589"/>
      <w:bookmarkStart w:id="70" w:name="_Toc451865640"/>
      <w:bookmarkStart w:id="71" w:name="_Toc452019929"/>
      <w:bookmarkStart w:id="72" w:name="_Toc452020067"/>
      <w:bookmarkStart w:id="73" w:name="_Toc452729261"/>
      <w:bookmarkStart w:id="74" w:name="_Toc460423160"/>
      <w:bookmarkStart w:id="75" w:name="_Toc460423208"/>
      <w:bookmarkStart w:id="76" w:name="_Toc460423446"/>
      <w:bookmarkStart w:id="77" w:name="_Toc462920081"/>
      <w:bookmarkStart w:id="78" w:name="_Toc462941114"/>
      <w:bookmarkStart w:id="79" w:name="_Toc462941178"/>
      <w:bookmarkStart w:id="80" w:name="_Toc469918813"/>
      <w:bookmarkStart w:id="81" w:name="_Toc469921815"/>
      <w:bookmarkStart w:id="82" w:name="_Toc469922122"/>
      <w:bookmarkStart w:id="83" w:name="_Toc450295241"/>
      <w:bookmarkEnd w:id="69"/>
      <w:bookmarkEnd w:id="70"/>
      <w:bookmarkEnd w:id="71"/>
      <w:bookmarkEnd w:id="72"/>
      <w:bookmarkEnd w:id="73"/>
      <w:bookmarkEnd w:id="74"/>
      <w:bookmarkEnd w:id="75"/>
      <w:bookmarkEnd w:id="76"/>
      <w:bookmarkEnd w:id="77"/>
      <w:bookmarkEnd w:id="78"/>
      <w:bookmarkEnd w:id="79"/>
      <w:bookmarkEnd w:id="80"/>
      <w:bookmarkEnd w:id="81"/>
      <w:bookmarkEnd w:id="82"/>
    </w:p>
    <w:p w:rsidR="0041542F" w:rsidRPr="0041542F" w:rsidRDefault="0041542F" w:rsidP="0041542F">
      <w:pPr>
        <w:pStyle w:val="affa"/>
        <w:keepNext/>
        <w:keepLines/>
        <w:numPr>
          <w:ilvl w:val="0"/>
          <w:numId w:val="6"/>
        </w:numPr>
        <w:spacing w:before="260" w:after="260"/>
        <w:ind w:firstLineChars="0"/>
        <w:outlineLvl w:val="1"/>
        <w:rPr>
          <w:rFonts w:hAnsi="宋体"/>
          <w:b/>
          <w:bCs/>
          <w:vanish/>
          <w:sz w:val="24"/>
        </w:rPr>
      </w:pPr>
      <w:bookmarkStart w:id="84" w:name="_Toc451865590"/>
      <w:bookmarkStart w:id="85" w:name="_Toc451865641"/>
      <w:bookmarkStart w:id="86" w:name="_Toc452019930"/>
      <w:bookmarkStart w:id="87" w:name="_Toc452020068"/>
      <w:bookmarkStart w:id="88" w:name="_Toc452729262"/>
      <w:bookmarkStart w:id="89" w:name="_Toc460423161"/>
      <w:bookmarkStart w:id="90" w:name="_Toc460423209"/>
      <w:bookmarkStart w:id="91" w:name="_Toc460423447"/>
      <w:bookmarkStart w:id="92" w:name="_Toc462920082"/>
      <w:bookmarkStart w:id="93" w:name="_Toc462941115"/>
      <w:bookmarkStart w:id="94" w:name="_Toc462941179"/>
      <w:bookmarkStart w:id="95" w:name="_Toc469918814"/>
      <w:bookmarkStart w:id="96" w:name="_Toc469921816"/>
      <w:bookmarkStart w:id="97" w:name="_Toc469922123"/>
      <w:bookmarkEnd w:id="84"/>
      <w:bookmarkEnd w:id="85"/>
      <w:bookmarkEnd w:id="86"/>
      <w:bookmarkEnd w:id="87"/>
      <w:bookmarkEnd w:id="88"/>
      <w:bookmarkEnd w:id="89"/>
      <w:bookmarkEnd w:id="90"/>
      <w:bookmarkEnd w:id="91"/>
      <w:bookmarkEnd w:id="92"/>
      <w:bookmarkEnd w:id="93"/>
      <w:bookmarkEnd w:id="94"/>
      <w:bookmarkEnd w:id="95"/>
      <w:bookmarkEnd w:id="96"/>
      <w:bookmarkEnd w:id="97"/>
    </w:p>
    <w:bookmarkEnd w:id="83"/>
    <w:p w:rsidR="00F03090" w:rsidRDefault="00363B43" w:rsidP="00363B43">
      <w:pPr>
        <w:pStyle w:val="affb"/>
        <w:ind w:firstLineChars="0" w:firstLine="0"/>
      </w:pPr>
      <w:r>
        <w:rPr>
          <w:rFonts w:hint="eastAsia"/>
        </w:rPr>
        <w:t>(3</w:t>
      </w:r>
      <w:r w:rsidR="00F03090">
        <w:rPr>
          <w:rFonts w:hint="eastAsia"/>
        </w:rPr>
        <w:t>)</w:t>
      </w:r>
      <w:r w:rsidRPr="00363B43">
        <w:rPr>
          <w:rFonts w:asciiTheme="minorEastAsia" w:eastAsiaTheme="minorEastAsia" w:hAnsiTheme="minorEastAsia" w:hint="eastAsia"/>
          <w:color w:val="000000" w:themeColor="text1"/>
          <w:sz w:val="18"/>
          <w:szCs w:val="18"/>
        </w:rPr>
        <w:t xml:space="preserve"> </w:t>
      </w:r>
      <w:r>
        <w:rPr>
          <w:rFonts w:asciiTheme="minorEastAsia" w:eastAsiaTheme="minorEastAsia" w:hAnsiTheme="minorEastAsia" w:hint="eastAsia"/>
          <w:color w:val="000000" w:themeColor="text1"/>
          <w:sz w:val="18"/>
          <w:szCs w:val="18"/>
        </w:rPr>
        <w:t>CardReader/RSU说明</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26"/>
        <w:gridCol w:w="1349"/>
        <w:gridCol w:w="1653"/>
        <w:gridCol w:w="4394"/>
      </w:tblGrid>
      <w:tr w:rsidR="00F03090" w:rsidRPr="00A511B6" w:rsidTr="00F03090">
        <w:tc>
          <w:tcPr>
            <w:tcW w:w="1926" w:type="dxa"/>
            <w:shd w:val="clear" w:color="auto" w:fill="F2F2F2"/>
          </w:tcPr>
          <w:p w:rsidR="00F03090" w:rsidRPr="00A511B6" w:rsidRDefault="00F03090" w:rsidP="00F03090">
            <w:pPr>
              <w:rPr>
                <w:rFonts w:ascii="宋体" w:hAnsi="宋体"/>
                <w:sz w:val="18"/>
                <w:szCs w:val="18"/>
              </w:rPr>
            </w:pPr>
            <w:r>
              <w:rPr>
                <w:rFonts w:ascii="宋体" w:hAnsi="宋体" w:hint="eastAsia"/>
                <w:sz w:val="18"/>
                <w:szCs w:val="18"/>
              </w:rPr>
              <w:t>字段关键字</w:t>
            </w:r>
          </w:p>
        </w:tc>
        <w:tc>
          <w:tcPr>
            <w:tcW w:w="1349" w:type="dxa"/>
            <w:shd w:val="clear" w:color="auto" w:fill="F2F2F2"/>
          </w:tcPr>
          <w:p w:rsidR="00F03090" w:rsidRPr="00A511B6" w:rsidRDefault="00F03090" w:rsidP="00F03090">
            <w:pPr>
              <w:rPr>
                <w:rFonts w:ascii="宋体" w:hAnsi="宋体"/>
                <w:sz w:val="18"/>
                <w:szCs w:val="18"/>
              </w:rPr>
            </w:pPr>
            <w:r>
              <w:rPr>
                <w:rFonts w:ascii="宋体" w:hAnsi="宋体" w:hint="eastAsia"/>
                <w:sz w:val="18"/>
                <w:szCs w:val="18"/>
              </w:rPr>
              <w:t>字段值源类型</w:t>
            </w:r>
          </w:p>
        </w:tc>
        <w:tc>
          <w:tcPr>
            <w:tcW w:w="1653" w:type="dxa"/>
            <w:shd w:val="clear" w:color="auto" w:fill="F2F2F2"/>
          </w:tcPr>
          <w:p w:rsidR="00F03090" w:rsidRPr="00A511B6" w:rsidRDefault="00F03090" w:rsidP="00F03090">
            <w:pPr>
              <w:rPr>
                <w:rFonts w:ascii="宋体" w:hAnsi="宋体"/>
                <w:sz w:val="18"/>
                <w:szCs w:val="18"/>
              </w:rPr>
            </w:pPr>
            <w:r>
              <w:rPr>
                <w:rFonts w:ascii="宋体" w:hAnsi="宋体" w:hint="eastAsia"/>
                <w:sz w:val="18"/>
                <w:szCs w:val="18"/>
              </w:rPr>
              <w:t>字段值目标</w:t>
            </w:r>
            <w:r w:rsidRPr="000A0AD3">
              <w:rPr>
                <w:rFonts w:ascii="宋体" w:hAnsi="宋体" w:hint="eastAsia"/>
                <w:sz w:val="18"/>
                <w:szCs w:val="18"/>
              </w:rPr>
              <w:t>类型</w:t>
            </w:r>
          </w:p>
        </w:tc>
        <w:tc>
          <w:tcPr>
            <w:tcW w:w="4394" w:type="dxa"/>
            <w:shd w:val="clear" w:color="auto" w:fill="F2F2F2"/>
          </w:tcPr>
          <w:p w:rsidR="00F03090" w:rsidRPr="00A511B6" w:rsidRDefault="00F03090" w:rsidP="00F03090">
            <w:pPr>
              <w:rPr>
                <w:rFonts w:ascii="宋体" w:hAnsi="宋体"/>
                <w:sz w:val="18"/>
                <w:szCs w:val="18"/>
              </w:rPr>
            </w:pPr>
            <w:r>
              <w:rPr>
                <w:rFonts w:ascii="宋体" w:hAnsi="宋体" w:hint="eastAsia"/>
                <w:sz w:val="18"/>
                <w:szCs w:val="18"/>
              </w:rPr>
              <w:t>字段所表示</w:t>
            </w:r>
            <w:r w:rsidRPr="00A511B6">
              <w:rPr>
                <w:rFonts w:ascii="宋体" w:hAnsi="宋体" w:hint="eastAsia"/>
                <w:sz w:val="18"/>
                <w:szCs w:val="18"/>
              </w:rPr>
              <w:t>含义</w:t>
            </w:r>
          </w:p>
        </w:tc>
      </w:tr>
      <w:tr w:rsidR="00363B43" w:rsidRPr="006F213D" w:rsidTr="00F03090">
        <w:tc>
          <w:tcPr>
            <w:tcW w:w="1926" w:type="dxa"/>
            <w:shd w:val="clear" w:color="auto" w:fill="auto"/>
          </w:tcPr>
          <w:p w:rsidR="00363B43" w:rsidRPr="008421F7" w:rsidRDefault="00363B43" w:rsidP="00A5027A">
            <w:pPr>
              <w:rPr>
                <w:rFonts w:ascii="宋体" w:hAnsi="宋体"/>
                <w:sz w:val="18"/>
                <w:szCs w:val="18"/>
              </w:rPr>
            </w:pPr>
            <w:r w:rsidRPr="008421F7">
              <w:rPr>
                <w:rFonts w:ascii="宋体" w:hAnsi="宋体" w:hint="eastAsia"/>
                <w:sz w:val="18"/>
                <w:szCs w:val="18"/>
              </w:rPr>
              <w:t>Status</w:t>
            </w:r>
          </w:p>
        </w:tc>
        <w:tc>
          <w:tcPr>
            <w:tcW w:w="1349" w:type="dxa"/>
          </w:tcPr>
          <w:p w:rsidR="00363B43" w:rsidRPr="008421F7" w:rsidRDefault="00363B43" w:rsidP="00A5027A">
            <w:pPr>
              <w:rPr>
                <w:sz w:val="18"/>
                <w:szCs w:val="18"/>
              </w:rPr>
            </w:pPr>
            <w:r w:rsidRPr="008421F7">
              <w:rPr>
                <w:rFonts w:hint="eastAsia"/>
                <w:sz w:val="18"/>
                <w:szCs w:val="18"/>
              </w:rPr>
              <w:t>string</w:t>
            </w:r>
          </w:p>
        </w:tc>
        <w:tc>
          <w:tcPr>
            <w:tcW w:w="1653" w:type="dxa"/>
          </w:tcPr>
          <w:p w:rsidR="00363B43" w:rsidRPr="008421F7" w:rsidRDefault="00363B43" w:rsidP="00A5027A">
            <w:pPr>
              <w:rPr>
                <w:sz w:val="18"/>
                <w:szCs w:val="18"/>
              </w:rPr>
            </w:pPr>
            <w:r w:rsidRPr="008421F7">
              <w:rPr>
                <w:rFonts w:hint="eastAsia"/>
                <w:sz w:val="18"/>
                <w:szCs w:val="18"/>
              </w:rPr>
              <w:t>int</w:t>
            </w:r>
          </w:p>
        </w:tc>
        <w:tc>
          <w:tcPr>
            <w:tcW w:w="4394" w:type="dxa"/>
            <w:shd w:val="clear" w:color="auto" w:fill="auto"/>
          </w:tcPr>
          <w:p w:rsidR="00363B43" w:rsidRPr="008421F7" w:rsidRDefault="00363B43" w:rsidP="00A5027A">
            <w:pPr>
              <w:rPr>
                <w:rFonts w:ascii="宋体" w:hAnsi="宋体"/>
                <w:sz w:val="18"/>
                <w:szCs w:val="18"/>
              </w:rPr>
            </w:pPr>
            <w:r w:rsidRPr="008421F7">
              <w:rPr>
                <w:rFonts w:ascii="宋体" w:hAnsi="宋体" w:hint="eastAsia"/>
                <w:sz w:val="18"/>
                <w:szCs w:val="18"/>
              </w:rPr>
              <w:t>读卡器</w:t>
            </w:r>
            <w:r>
              <w:rPr>
                <w:rFonts w:ascii="宋体" w:hAnsi="宋体" w:hint="eastAsia"/>
                <w:sz w:val="18"/>
                <w:szCs w:val="18"/>
              </w:rPr>
              <w:t>/天线</w:t>
            </w:r>
            <w:r w:rsidRPr="008421F7">
              <w:rPr>
                <w:rFonts w:ascii="宋体" w:hAnsi="宋体" w:hint="eastAsia"/>
                <w:sz w:val="18"/>
                <w:szCs w:val="18"/>
              </w:rPr>
              <w:t>当前状态</w:t>
            </w:r>
          </w:p>
          <w:p w:rsidR="00363B43" w:rsidRPr="008421F7" w:rsidRDefault="00363B43" w:rsidP="00A5027A">
            <w:pPr>
              <w:rPr>
                <w:rFonts w:ascii="宋体" w:hAnsi="宋体"/>
                <w:sz w:val="18"/>
                <w:szCs w:val="18"/>
              </w:rPr>
            </w:pPr>
            <w:r w:rsidRPr="008421F7">
              <w:rPr>
                <w:rFonts w:ascii="宋体" w:hAnsi="宋体" w:hint="eastAsia"/>
                <w:sz w:val="18"/>
                <w:szCs w:val="18"/>
              </w:rPr>
              <w:t>0：正常</w:t>
            </w:r>
          </w:p>
          <w:p w:rsidR="00363B43" w:rsidRPr="008421F7" w:rsidRDefault="00363B43" w:rsidP="00A5027A">
            <w:pPr>
              <w:rPr>
                <w:rFonts w:ascii="宋体" w:hAnsi="宋体"/>
                <w:sz w:val="18"/>
                <w:szCs w:val="18"/>
              </w:rPr>
            </w:pPr>
            <w:r w:rsidRPr="008421F7">
              <w:rPr>
                <w:rFonts w:ascii="宋体" w:hAnsi="宋体" w:hint="eastAsia"/>
                <w:sz w:val="18"/>
                <w:szCs w:val="18"/>
              </w:rPr>
              <w:t>-1：异常</w:t>
            </w:r>
          </w:p>
        </w:tc>
      </w:tr>
      <w:tr w:rsidR="00363B43" w:rsidRPr="006F213D" w:rsidTr="00F03090">
        <w:tc>
          <w:tcPr>
            <w:tcW w:w="1926" w:type="dxa"/>
            <w:shd w:val="clear" w:color="auto" w:fill="auto"/>
          </w:tcPr>
          <w:p w:rsidR="00363B43" w:rsidRPr="008421F7" w:rsidRDefault="00363B43" w:rsidP="00A5027A">
            <w:pPr>
              <w:rPr>
                <w:rFonts w:ascii="宋体" w:hAnsi="宋体"/>
                <w:sz w:val="18"/>
                <w:szCs w:val="18"/>
              </w:rPr>
            </w:pPr>
            <w:r w:rsidRPr="008421F7">
              <w:rPr>
                <w:rFonts w:ascii="宋体" w:hAnsi="宋体" w:hint="eastAsia"/>
                <w:sz w:val="18"/>
                <w:szCs w:val="18"/>
              </w:rPr>
              <w:t>LastTime</w:t>
            </w:r>
          </w:p>
        </w:tc>
        <w:tc>
          <w:tcPr>
            <w:tcW w:w="1349" w:type="dxa"/>
          </w:tcPr>
          <w:p w:rsidR="00363B43" w:rsidRPr="008421F7" w:rsidRDefault="00363B43" w:rsidP="00A5027A">
            <w:pPr>
              <w:rPr>
                <w:sz w:val="18"/>
                <w:szCs w:val="18"/>
              </w:rPr>
            </w:pPr>
            <w:r w:rsidRPr="008421F7">
              <w:rPr>
                <w:rFonts w:hint="eastAsia"/>
                <w:sz w:val="18"/>
                <w:szCs w:val="18"/>
              </w:rPr>
              <w:t>string</w:t>
            </w:r>
          </w:p>
        </w:tc>
        <w:tc>
          <w:tcPr>
            <w:tcW w:w="1653" w:type="dxa"/>
          </w:tcPr>
          <w:p w:rsidR="00363B43" w:rsidRPr="008421F7" w:rsidRDefault="00363B43" w:rsidP="00A5027A">
            <w:pPr>
              <w:rPr>
                <w:sz w:val="18"/>
                <w:szCs w:val="18"/>
              </w:rPr>
            </w:pPr>
            <w:r w:rsidRPr="008421F7">
              <w:rPr>
                <w:rFonts w:hint="eastAsia"/>
                <w:sz w:val="18"/>
                <w:szCs w:val="18"/>
              </w:rPr>
              <w:t>string</w:t>
            </w:r>
          </w:p>
        </w:tc>
        <w:tc>
          <w:tcPr>
            <w:tcW w:w="4394" w:type="dxa"/>
            <w:shd w:val="clear" w:color="auto" w:fill="auto"/>
          </w:tcPr>
          <w:p w:rsidR="00363B43" w:rsidRPr="008421F7" w:rsidRDefault="00363B43" w:rsidP="00A5027A">
            <w:pPr>
              <w:rPr>
                <w:rFonts w:ascii="宋体" w:hAnsi="宋体"/>
                <w:sz w:val="18"/>
                <w:szCs w:val="18"/>
              </w:rPr>
            </w:pPr>
            <w:r w:rsidRPr="008421F7">
              <w:rPr>
                <w:rFonts w:ascii="宋体" w:hAnsi="宋体" w:hint="eastAsia"/>
                <w:sz w:val="18"/>
                <w:szCs w:val="18"/>
              </w:rPr>
              <w:t>读卡器</w:t>
            </w:r>
            <w:r>
              <w:rPr>
                <w:rFonts w:ascii="宋体" w:hAnsi="宋体" w:hint="eastAsia"/>
                <w:sz w:val="18"/>
                <w:szCs w:val="18"/>
              </w:rPr>
              <w:t>/天线状态更新</w:t>
            </w:r>
            <w:r w:rsidRPr="008421F7">
              <w:rPr>
                <w:rFonts w:ascii="宋体" w:hAnsi="宋体" w:hint="eastAsia"/>
                <w:sz w:val="18"/>
                <w:szCs w:val="18"/>
              </w:rPr>
              <w:t>时间，格式如下：</w:t>
            </w:r>
          </w:p>
          <w:p w:rsidR="00363B43" w:rsidRPr="008421F7" w:rsidRDefault="00363B43" w:rsidP="00A5027A">
            <w:pPr>
              <w:rPr>
                <w:rFonts w:ascii="宋体" w:hAnsi="宋体"/>
                <w:sz w:val="18"/>
                <w:szCs w:val="18"/>
              </w:rPr>
            </w:pPr>
            <w:r w:rsidRPr="008421F7">
              <w:rPr>
                <w:sz w:val="18"/>
                <w:szCs w:val="18"/>
              </w:rPr>
              <w:t>2016-12-13 14:43:22.811</w:t>
            </w:r>
          </w:p>
        </w:tc>
      </w:tr>
      <w:tr w:rsidR="00363B43" w:rsidRPr="006F213D" w:rsidTr="00F03090">
        <w:tc>
          <w:tcPr>
            <w:tcW w:w="1926" w:type="dxa"/>
            <w:shd w:val="clear" w:color="auto" w:fill="auto"/>
          </w:tcPr>
          <w:p w:rsidR="00363B43" w:rsidRPr="008421F7" w:rsidRDefault="00363B43" w:rsidP="00A5027A">
            <w:pPr>
              <w:rPr>
                <w:rFonts w:ascii="宋体" w:hAnsi="宋体"/>
                <w:sz w:val="18"/>
                <w:szCs w:val="18"/>
              </w:rPr>
            </w:pPr>
            <w:r>
              <w:rPr>
                <w:rFonts w:ascii="宋体" w:hAnsi="宋体" w:hint="eastAsia"/>
                <w:sz w:val="18"/>
                <w:szCs w:val="18"/>
              </w:rPr>
              <w:t>ErrorMsg</w:t>
            </w:r>
          </w:p>
        </w:tc>
        <w:tc>
          <w:tcPr>
            <w:tcW w:w="1349" w:type="dxa"/>
          </w:tcPr>
          <w:p w:rsidR="00363B43" w:rsidRPr="008421F7" w:rsidRDefault="00363B43" w:rsidP="00A5027A">
            <w:pPr>
              <w:rPr>
                <w:sz w:val="18"/>
                <w:szCs w:val="18"/>
              </w:rPr>
            </w:pPr>
            <w:r>
              <w:rPr>
                <w:rFonts w:hint="eastAsia"/>
                <w:sz w:val="18"/>
                <w:szCs w:val="18"/>
              </w:rPr>
              <w:t>string</w:t>
            </w:r>
          </w:p>
        </w:tc>
        <w:tc>
          <w:tcPr>
            <w:tcW w:w="1653" w:type="dxa"/>
          </w:tcPr>
          <w:p w:rsidR="00363B43" w:rsidRPr="008421F7" w:rsidRDefault="00363B43" w:rsidP="00A5027A">
            <w:pPr>
              <w:rPr>
                <w:sz w:val="18"/>
                <w:szCs w:val="18"/>
              </w:rPr>
            </w:pPr>
            <w:r>
              <w:rPr>
                <w:rFonts w:hint="eastAsia"/>
                <w:sz w:val="18"/>
                <w:szCs w:val="18"/>
              </w:rPr>
              <w:t>string</w:t>
            </w:r>
          </w:p>
        </w:tc>
        <w:tc>
          <w:tcPr>
            <w:tcW w:w="4394" w:type="dxa"/>
            <w:shd w:val="clear" w:color="auto" w:fill="auto"/>
          </w:tcPr>
          <w:p w:rsidR="00363B43" w:rsidRPr="008421F7" w:rsidRDefault="00363B43" w:rsidP="00A5027A">
            <w:pPr>
              <w:rPr>
                <w:rFonts w:ascii="宋体" w:hAnsi="宋体"/>
                <w:sz w:val="18"/>
                <w:szCs w:val="18"/>
              </w:rPr>
            </w:pPr>
            <w:r>
              <w:rPr>
                <w:rFonts w:ascii="宋体" w:hAnsi="宋体" w:hint="eastAsia"/>
                <w:sz w:val="18"/>
                <w:szCs w:val="18"/>
              </w:rPr>
              <w:t>错误信息</w:t>
            </w:r>
          </w:p>
        </w:tc>
      </w:tr>
    </w:tbl>
    <w:p w:rsidR="003C53FB" w:rsidRPr="00620D2E" w:rsidRDefault="00A5027A" w:rsidP="00A5027A">
      <w:pPr>
        <w:pStyle w:val="2"/>
      </w:pPr>
      <w:r>
        <w:br w:type="page"/>
      </w:r>
      <w:bookmarkStart w:id="98" w:name="_Toc469922124"/>
      <w:r w:rsidR="005C3F8F">
        <w:rPr>
          <w:rFonts w:hint="eastAsia"/>
        </w:rPr>
        <w:lastRenderedPageBreak/>
        <w:t>4.</w:t>
      </w:r>
      <w:r w:rsidR="00D60717">
        <w:rPr>
          <w:rFonts w:hint="eastAsia"/>
        </w:rPr>
        <w:t>6</w:t>
      </w:r>
      <w:r w:rsidR="005C3F8F">
        <w:rPr>
          <w:rFonts w:hint="eastAsia"/>
        </w:rPr>
        <w:t>.</w:t>
      </w:r>
      <w:r w:rsidR="003C53FB">
        <w:rPr>
          <w:rFonts w:hint="eastAsia"/>
        </w:rPr>
        <w:t>非现金接口</w:t>
      </w:r>
      <w:bookmarkEnd w:id="98"/>
    </w:p>
    <w:p w:rsidR="00674BC2" w:rsidRDefault="005C3F8F" w:rsidP="00C720FB">
      <w:pPr>
        <w:pStyle w:val="3"/>
        <w:numPr>
          <w:ilvl w:val="0"/>
          <w:numId w:val="0"/>
        </w:numPr>
      </w:pPr>
      <w:bookmarkStart w:id="99" w:name="_Toc469922125"/>
      <w:bookmarkStart w:id="100" w:name="_Toc455750771"/>
      <w:r>
        <w:rPr>
          <w:rFonts w:hint="eastAsia"/>
        </w:rPr>
        <w:t>4.</w:t>
      </w:r>
      <w:r w:rsidR="00D60717">
        <w:rPr>
          <w:rFonts w:hint="eastAsia"/>
        </w:rPr>
        <w:t>6</w:t>
      </w:r>
      <w:r w:rsidR="00C720FB">
        <w:rPr>
          <w:rFonts w:hint="eastAsia"/>
        </w:rPr>
        <w:t>.1</w:t>
      </w:r>
      <w:r w:rsidR="00674BC2" w:rsidRPr="00620D2E">
        <w:rPr>
          <w:rFonts w:hint="eastAsia"/>
        </w:rPr>
        <w:t>非现金支付请求接口</w:t>
      </w:r>
      <w:bookmarkEnd w:id="9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1275"/>
        <w:gridCol w:w="1134"/>
        <w:gridCol w:w="1418"/>
        <w:gridCol w:w="3594"/>
      </w:tblGrid>
      <w:tr w:rsidR="00702345" w:rsidRPr="00A511B6" w:rsidTr="00702345">
        <w:tc>
          <w:tcPr>
            <w:tcW w:w="1101"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702345" w:rsidRPr="00A511B6" w:rsidRDefault="00702345" w:rsidP="00A5027A">
            <w:pPr>
              <w:rPr>
                <w:rFonts w:ascii="宋体" w:hAnsi="宋体"/>
                <w:sz w:val="18"/>
                <w:szCs w:val="18"/>
              </w:rPr>
            </w:pPr>
            <w:r w:rsidRPr="00A511B6">
              <w:rPr>
                <w:rFonts w:ascii="宋体" w:hAnsi="宋体" w:hint="eastAsia"/>
                <w:sz w:val="18"/>
                <w:szCs w:val="18"/>
              </w:rPr>
              <w:t>接口名称</w:t>
            </w:r>
          </w:p>
        </w:tc>
        <w:tc>
          <w:tcPr>
            <w:tcW w:w="7421" w:type="dxa"/>
            <w:gridSpan w:val="4"/>
            <w:tcBorders>
              <w:top w:val="single" w:sz="4" w:space="0" w:color="000000"/>
              <w:left w:val="single" w:sz="4" w:space="0" w:color="000000"/>
              <w:bottom w:val="single" w:sz="4" w:space="0" w:color="000000"/>
              <w:right w:val="single" w:sz="4" w:space="0" w:color="000000"/>
            </w:tcBorders>
            <w:shd w:val="clear" w:color="auto" w:fill="F2F2F2"/>
          </w:tcPr>
          <w:p w:rsidR="00702345" w:rsidRPr="00A511B6" w:rsidRDefault="00702345" w:rsidP="00A5027A">
            <w:pPr>
              <w:rPr>
                <w:rFonts w:ascii="宋体" w:hAnsi="宋体"/>
                <w:sz w:val="18"/>
                <w:szCs w:val="18"/>
              </w:rPr>
            </w:pPr>
            <w:r>
              <w:rPr>
                <w:rFonts w:ascii="宋体" w:hAnsi="宋体" w:hint="eastAsia"/>
                <w:sz w:val="18"/>
                <w:szCs w:val="18"/>
              </w:rPr>
              <w:t>发送非现金支付请求</w:t>
            </w:r>
          </w:p>
        </w:tc>
      </w:tr>
      <w:tr w:rsidR="00702345" w:rsidRPr="00F912CB" w:rsidTr="00702345">
        <w:tc>
          <w:tcPr>
            <w:tcW w:w="1101"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702345" w:rsidRPr="00A511B6" w:rsidRDefault="00702345" w:rsidP="00A5027A">
            <w:pPr>
              <w:rPr>
                <w:rFonts w:ascii="宋体" w:hAnsi="宋体"/>
                <w:sz w:val="18"/>
                <w:szCs w:val="18"/>
              </w:rPr>
            </w:pPr>
            <w:r w:rsidRPr="00A511B6">
              <w:rPr>
                <w:rFonts w:ascii="宋体" w:hAnsi="宋体" w:hint="eastAsia"/>
                <w:sz w:val="18"/>
                <w:szCs w:val="18"/>
              </w:rPr>
              <w:t>函数原型</w:t>
            </w:r>
          </w:p>
        </w:tc>
        <w:tc>
          <w:tcPr>
            <w:tcW w:w="7421" w:type="dxa"/>
            <w:gridSpan w:val="4"/>
            <w:tcBorders>
              <w:top w:val="single" w:sz="4" w:space="0" w:color="000000"/>
              <w:left w:val="single" w:sz="4" w:space="0" w:color="000000"/>
              <w:bottom w:val="single" w:sz="4" w:space="0" w:color="000000"/>
              <w:right w:val="single" w:sz="4" w:space="0" w:color="000000"/>
            </w:tcBorders>
            <w:shd w:val="clear" w:color="auto" w:fill="F2F2F2"/>
          </w:tcPr>
          <w:p w:rsidR="00702345" w:rsidRPr="00F912CB" w:rsidRDefault="00702345" w:rsidP="00A5027A">
            <w:pPr>
              <w:rPr>
                <w:rFonts w:ascii="宋体" w:hAnsi="宋体"/>
                <w:sz w:val="18"/>
                <w:szCs w:val="18"/>
              </w:rPr>
            </w:pPr>
            <w:r>
              <w:rPr>
                <w:color w:val="808000"/>
              </w:rPr>
              <w:t>int</w:t>
            </w:r>
            <w:r>
              <w:rPr>
                <w:color w:val="C0C0C0"/>
              </w:rPr>
              <w:t xml:space="preserve"> </w:t>
            </w:r>
            <w:r>
              <w:rPr>
                <w:color w:val="000080"/>
              </w:rPr>
              <w:t>__stdcall</w:t>
            </w:r>
            <w:r>
              <w:rPr>
                <w:color w:val="C0C0C0"/>
              </w:rPr>
              <w:t xml:space="preserve"> </w:t>
            </w:r>
            <w:r>
              <w:rPr>
                <w:color w:val="000000"/>
              </w:rPr>
              <w:t>SendNonCashPay(</w:t>
            </w:r>
            <w:r>
              <w:rPr>
                <w:color w:val="808000"/>
              </w:rPr>
              <w:t>int</w:t>
            </w:r>
            <w:r>
              <w:rPr>
                <w:color w:val="C0C0C0"/>
              </w:rPr>
              <w:t xml:space="preserve"> </w:t>
            </w:r>
            <w:r>
              <w:t>iLaneNo</w:t>
            </w:r>
            <w:r>
              <w:rPr>
                <w:color w:val="000000"/>
              </w:rPr>
              <w:t>,</w:t>
            </w:r>
            <w:r>
              <w:rPr>
                <w:color w:val="C0C0C0"/>
              </w:rPr>
              <w:t xml:space="preserve"> </w:t>
            </w:r>
            <w:r>
              <w:rPr>
                <w:color w:val="808000"/>
              </w:rPr>
              <w:t>const</w:t>
            </w:r>
            <w:r>
              <w:rPr>
                <w:color w:val="C0C0C0"/>
              </w:rPr>
              <w:t xml:space="preserve"> </w:t>
            </w:r>
            <w:r>
              <w:rPr>
                <w:color w:val="808000"/>
              </w:rPr>
              <w:t>char</w:t>
            </w:r>
            <w:r>
              <w:rPr>
                <w:color w:val="000000"/>
              </w:rPr>
              <w:t>*</w:t>
            </w:r>
            <w:r>
              <w:rPr>
                <w:color w:val="C0C0C0"/>
              </w:rPr>
              <w:t xml:space="preserve"> </w:t>
            </w:r>
            <w:r>
              <w:t>pReq</w:t>
            </w:r>
            <w:r>
              <w:rPr>
                <w:color w:val="000000"/>
              </w:rPr>
              <w:t>,</w:t>
            </w:r>
            <w:r>
              <w:rPr>
                <w:color w:val="C0C0C0"/>
              </w:rPr>
              <w:t xml:space="preserve"> </w:t>
            </w:r>
            <w:r>
              <w:rPr>
                <w:color w:val="808000"/>
              </w:rPr>
              <w:t>char</w:t>
            </w:r>
            <w:r>
              <w:rPr>
                <w:color w:val="000000"/>
              </w:rPr>
              <w:t>*</w:t>
            </w:r>
            <w:r>
              <w:rPr>
                <w:color w:val="C0C0C0"/>
              </w:rPr>
              <w:t xml:space="preserve"> </w:t>
            </w:r>
            <w:r>
              <w:t>pResp</w:t>
            </w:r>
            <w:r>
              <w:rPr>
                <w:color w:val="000000"/>
              </w:rPr>
              <w:t>,</w:t>
            </w:r>
            <w:r>
              <w:rPr>
                <w:color w:val="C0C0C0"/>
              </w:rPr>
              <w:t xml:space="preserve"> </w:t>
            </w:r>
            <w:r>
              <w:rPr>
                <w:color w:val="808000"/>
              </w:rPr>
              <w:t>int</w:t>
            </w:r>
            <w:r>
              <w:rPr>
                <w:color w:val="000000"/>
              </w:rPr>
              <w:t>*</w:t>
            </w:r>
            <w:r>
              <w:rPr>
                <w:color w:val="C0C0C0"/>
              </w:rPr>
              <w:t xml:space="preserve"> </w:t>
            </w:r>
            <w:r>
              <w:t>pLen</w:t>
            </w:r>
            <w:r>
              <w:rPr>
                <w:color w:val="000000"/>
              </w:rPr>
              <w:t>);</w:t>
            </w:r>
          </w:p>
        </w:tc>
      </w:tr>
      <w:tr w:rsidR="00702345" w:rsidRPr="00A511B6" w:rsidTr="00A5027A">
        <w:tc>
          <w:tcPr>
            <w:tcW w:w="1101" w:type="dxa"/>
            <w:vMerge w:val="restart"/>
            <w:shd w:val="clear" w:color="auto" w:fill="F2F2F2"/>
            <w:vAlign w:val="center"/>
          </w:tcPr>
          <w:p w:rsidR="00702345" w:rsidRPr="00A511B6" w:rsidRDefault="00702345" w:rsidP="00A5027A">
            <w:pPr>
              <w:rPr>
                <w:rFonts w:ascii="宋体" w:hAnsi="宋体"/>
                <w:sz w:val="18"/>
                <w:szCs w:val="18"/>
              </w:rPr>
            </w:pPr>
            <w:r w:rsidRPr="00A511B6">
              <w:rPr>
                <w:rFonts w:ascii="宋体" w:hAnsi="宋体" w:hint="eastAsia"/>
                <w:sz w:val="18"/>
                <w:szCs w:val="18"/>
              </w:rPr>
              <w:t>返回值</w:t>
            </w:r>
          </w:p>
        </w:tc>
        <w:tc>
          <w:tcPr>
            <w:tcW w:w="2409" w:type="dxa"/>
            <w:gridSpan w:val="2"/>
            <w:shd w:val="clear" w:color="auto" w:fill="F2F2F2"/>
          </w:tcPr>
          <w:p w:rsidR="00702345" w:rsidRPr="00A511B6" w:rsidRDefault="00702345" w:rsidP="00A5027A">
            <w:pPr>
              <w:rPr>
                <w:rFonts w:ascii="宋体" w:hAnsi="宋体"/>
                <w:sz w:val="18"/>
                <w:szCs w:val="18"/>
              </w:rPr>
            </w:pPr>
            <w:r w:rsidRPr="00A511B6">
              <w:rPr>
                <w:rFonts w:ascii="宋体" w:hAnsi="宋体" w:hint="eastAsia"/>
                <w:sz w:val="18"/>
                <w:szCs w:val="18"/>
              </w:rPr>
              <w:t>返回值类型</w:t>
            </w:r>
          </w:p>
        </w:tc>
        <w:tc>
          <w:tcPr>
            <w:tcW w:w="5012" w:type="dxa"/>
            <w:gridSpan w:val="2"/>
            <w:shd w:val="clear" w:color="auto" w:fill="F2F2F2"/>
          </w:tcPr>
          <w:p w:rsidR="00702345" w:rsidRPr="00A511B6" w:rsidRDefault="00702345" w:rsidP="00A5027A">
            <w:pPr>
              <w:rPr>
                <w:rFonts w:ascii="宋体" w:hAnsi="宋体"/>
                <w:sz w:val="18"/>
                <w:szCs w:val="18"/>
              </w:rPr>
            </w:pPr>
            <w:r w:rsidRPr="00A511B6">
              <w:rPr>
                <w:rFonts w:ascii="宋体" w:hAnsi="宋体" w:hint="eastAsia"/>
                <w:sz w:val="18"/>
                <w:szCs w:val="18"/>
              </w:rPr>
              <w:t>返回值说明</w:t>
            </w:r>
          </w:p>
        </w:tc>
      </w:tr>
      <w:tr w:rsidR="00702345" w:rsidRPr="00E079D4" w:rsidTr="00A5027A">
        <w:tc>
          <w:tcPr>
            <w:tcW w:w="1101" w:type="dxa"/>
            <w:vMerge/>
            <w:shd w:val="clear" w:color="auto" w:fill="F2F2F2"/>
            <w:vAlign w:val="center"/>
          </w:tcPr>
          <w:p w:rsidR="00702345" w:rsidRPr="00A511B6" w:rsidRDefault="00702345" w:rsidP="00A5027A">
            <w:pPr>
              <w:rPr>
                <w:rFonts w:ascii="宋体" w:hAnsi="宋体"/>
                <w:sz w:val="18"/>
                <w:szCs w:val="18"/>
              </w:rPr>
            </w:pPr>
          </w:p>
        </w:tc>
        <w:tc>
          <w:tcPr>
            <w:tcW w:w="2409" w:type="dxa"/>
            <w:gridSpan w:val="2"/>
            <w:tcBorders>
              <w:bottom w:val="single" w:sz="4" w:space="0" w:color="000000"/>
            </w:tcBorders>
            <w:shd w:val="clear" w:color="auto" w:fill="auto"/>
          </w:tcPr>
          <w:p w:rsidR="00702345" w:rsidRPr="00A511B6" w:rsidRDefault="00702345" w:rsidP="00A5027A">
            <w:pPr>
              <w:rPr>
                <w:rFonts w:ascii="宋体" w:hAnsi="宋体"/>
                <w:sz w:val="18"/>
                <w:szCs w:val="18"/>
              </w:rPr>
            </w:pPr>
            <w:r w:rsidRPr="00A511B6">
              <w:rPr>
                <w:rFonts w:ascii="宋体" w:hAnsi="宋体" w:cs="宋体" w:hint="eastAsia"/>
                <w:sz w:val="18"/>
                <w:szCs w:val="18"/>
                <w:lang w:val="zh-CN"/>
              </w:rPr>
              <w:t>int</w:t>
            </w:r>
          </w:p>
        </w:tc>
        <w:tc>
          <w:tcPr>
            <w:tcW w:w="5012" w:type="dxa"/>
            <w:gridSpan w:val="2"/>
            <w:tcBorders>
              <w:bottom w:val="single" w:sz="4" w:space="0" w:color="000000"/>
            </w:tcBorders>
            <w:shd w:val="clear" w:color="auto" w:fill="auto"/>
          </w:tcPr>
          <w:p w:rsidR="00702345" w:rsidRPr="00A511B6" w:rsidRDefault="00702345" w:rsidP="00A5027A">
            <w:pPr>
              <w:rPr>
                <w:sz w:val="18"/>
                <w:szCs w:val="18"/>
              </w:rPr>
            </w:pPr>
            <w:r w:rsidRPr="00A511B6">
              <w:rPr>
                <w:rFonts w:hint="eastAsia"/>
                <w:sz w:val="18"/>
                <w:szCs w:val="18"/>
              </w:rPr>
              <w:t>请求结果</w:t>
            </w:r>
          </w:p>
          <w:p w:rsidR="00702345" w:rsidRPr="00A511B6" w:rsidRDefault="00702345" w:rsidP="00A5027A">
            <w:pPr>
              <w:rPr>
                <w:sz w:val="18"/>
                <w:szCs w:val="18"/>
              </w:rPr>
            </w:pPr>
            <w:r w:rsidRPr="00A511B6">
              <w:rPr>
                <w:sz w:val="18"/>
                <w:szCs w:val="18"/>
              </w:rPr>
              <w:t>0</w:t>
            </w:r>
            <w:r>
              <w:rPr>
                <w:rFonts w:hint="eastAsia"/>
                <w:sz w:val="18"/>
                <w:szCs w:val="18"/>
              </w:rPr>
              <w:t>：操作</w:t>
            </w:r>
            <w:r w:rsidRPr="00A511B6">
              <w:rPr>
                <w:rFonts w:hint="eastAsia"/>
                <w:sz w:val="18"/>
                <w:szCs w:val="18"/>
              </w:rPr>
              <w:t>成功</w:t>
            </w:r>
          </w:p>
          <w:p w:rsidR="00702345" w:rsidRDefault="00702345" w:rsidP="00A5027A">
            <w:pPr>
              <w:rPr>
                <w:sz w:val="18"/>
                <w:szCs w:val="18"/>
              </w:rPr>
            </w:pPr>
            <w:r>
              <w:rPr>
                <w:rFonts w:hint="eastAsia"/>
                <w:sz w:val="18"/>
                <w:szCs w:val="18"/>
              </w:rPr>
              <w:t>1</w:t>
            </w:r>
            <w:r>
              <w:rPr>
                <w:rFonts w:hint="eastAsia"/>
                <w:sz w:val="18"/>
                <w:szCs w:val="18"/>
              </w:rPr>
              <w:t>：设备正忙</w:t>
            </w:r>
          </w:p>
          <w:p w:rsidR="00702345" w:rsidRDefault="00702345" w:rsidP="00A5027A">
            <w:pPr>
              <w:rPr>
                <w:sz w:val="18"/>
                <w:szCs w:val="18"/>
              </w:rPr>
            </w:pPr>
            <w:r>
              <w:rPr>
                <w:rFonts w:hint="eastAsia"/>
                <w:sz w:val="18"/>
                <w:szCs w:val="18"/>
              </w:rPr>
              <w:t>2</w:t>
            </w:r>
            <w:r>
              <w:rPr>
                <w:rFonts w:hint="eastAsia"/>
                <w:sz w:val="18"/>
                <w:szCs w:val="18"/>
              </w:rPr>
              <w:t>：操作超时</w:t>
            </w:r>
          </w:p>
          <w:p w:rsidR="00702345" w:rsidRDefault="00702345" w:rsidP="00A5027A">
            <w:pPr>
              <w:rPr>
                <w:sz w:val="18"/>
                <w:szCs w:val="18"/>
              </w:rPr>
            </w:pPr>
            <w:r>
              <w:rPr>
                <w:rFonts w:hint="eastAsia"/>
                <w:sz w:val="18"/>
                <w:szCs w:val="18"/>
              </w:rPr>
              <w:t>3</w:t>
            </w:r>
            <w:r>
              <w:rPr>
                <w:rFonts w:hint="eastAsia"/>
                <w:sz w:val="18"/>
                <w:szCs w:val="18"/>
              </w:rPr>
              <w:t>：非法的请求参数</w:t>
            </w:r>
          </w:p>
          <w:p w:rsidR="00702345" w:rsidRDefault="00702345" w:rsidP="00A5027A">
            <w:pPr>
              <w:rPr>
                <w:sz w:val="18"/>
                <w:szCs w:val="18"/>
              </w:rPr>
            </w:pPr>
            <w:r>
              <w:rPr>
                <w:rFonts w:hint="eastAsia"/>
                <w:sz w:val="18"/>
                <w:szCs w:val="18"/>
              </w:rPr>
              <w:t>4</w:t>
            </w:r>
            <w:r>
              <w:rPr>
                <w:rFonts w:hint="eastAsia"/>
                <w:sz w:val="18"/>
                <w:szCs w:val="18"/>
              </w:rPr>
              <w:t>：非法的回应</w:t>
            </w:r>
          </w:p>
          <w:p w:rsidR="00702345" w:rsidRDefault="00702345" w:rsidP="00A5027A">
            <w:pPr>
              <w:rPr>
                <w:sz w:val="18"/>
                <w:szCs w:val="18"/>
              </w:rPr>
            </w:pPr>
            <w:r>
              <w:rPr>
                <w:rFonts w:hint="eastAsia"/>
                <w:sz w:val="18"/>
                <w:szCs w:val="18"/>
              </w:rPr>
              <w:t>5</w:t>
            </w:r>
            <w:r>
              <w:rPr>
                <w:rFonts w:hint="eastAsia"/>
                <w:sz w:val="18"/>
                <w:szCs w:val="18"/>
              </w:rPr>
              <w:t>：</w:t>
            </w:r>
            <w:r>
              <w:rPr>
                <w:rFonts w:hint="eastAsia"/>
                <w:sz w:val="18"/>
                <w:szCs w:val="18"/>
              </w:rPr>
              <w:t>pResp</w:t>
            </w:r>
            <w:r>
              <w:rPr>
                <w:rFonts w:hint="eastAsia"/>
                <w:sz w:val="18"/>
                <w:szCs w:val="18"/>
              </w:rPr>
              <w:t>长度不足</w:t>
            </w:r>
          </w:p>
          <w:p w:rsidR="00702345" w:rsidRDefault="00702345" w:rsidP="00A5027A">
            <w:pPr>
              <w:rPr>
                <w:sz w:val="18"/>
                <w:szCs w:val="18"/>
              </w:rPr>
            </w:pPr>
            <w:r>
              <w:rPr>
                <w:rFonts w:hint="eastAsia"/>
                <w:sz w:val="18"/>
                <w:szCs w:val="18"/>
              </w:rPr>
              <w:t>6</w:t>
            </w:r>
            <w:r>
              <w:rPr>
                <w:rFonts w:hint="eastAsia"/>
                <w:sz w:val="18"/>
                <w:szCs w:val="18"/>
              </w:rPr>
              <w:t>：发送数据失败</w:t>
            </w:r>
          </w:p>
          <w:p w:rsidR="00702345" w:rsidRDefault="00702345" w:rsidP="00A5027A">
            <w:pPr>
              <w:rPr>
                <w:sz w:val="18"/>
                <w:szCs w:val="18"/>
              </w:rPr>
            </w:pPr>
            <w:r>
              <w:rPr>
                <w:rFonts w:hint="eastAsia"/>
                <w:sz w:val="18"/>
                <w:szCs w:val="18"/>
              </w:rPr>
              <w:t>1000</w:t>
            </w:r>
            <w:r>
              <w:rPr>
                <w:rFonts w:hint="eastAsia"/>
                <w:sz w:val="18"/>
                <w:szCs w:val="18"/>
              </w:rPr>
              <w:t>：车道不存在</w:t>
            </w:r>
          </w:p>
          <w:p w:rsidR="00702345" w:rsidRPr="00E079D4" w:rsidRDefault="00702345" w:rsidP="00A5027A">
            <w:pPr>
              <w:rPr>
                <w:sz w:val="18"/>
                <w:szCs w:val="18"/>
              </w:rPr>
            </w:pPr>
            <w:r>
              <w:rPr>
                <w:rFonts w:hint="eastAsia"/>
                <w:sz w:val="18"/>
                <w:szCs w:val="18"/>
              </w:rPr>
              <w:t>其他：参见附录</w:t>
            </w:r>
            <w:r>
              <w:rPr>
                <w:rFonts w:hint="eastAsia"/>
                <w:sz w:val="18"/>
                <w:szCs w:val="18"/>
              </w:rPr>
              <w:t>A</w:t>
            </w:r>
          </w:p>
        </w:tc>
      </w:tr>
      <w:tr w:rsidR="00702345" w:rsidRPr="00A511B6" w:rsidTr="00A5027A">
        <w:tc>
          <w:tcPr>
            <w:tcW w:w="1101" w:type="dxa"/>
            <w:vMerge w:val="restart"/>
            <w:shd w:val="clear" w:color="auto" w:fill="F2F2F2"/>
            <w:vAlign w:val="center"/>
          </w:tcPr>
          <w:p w:rsidR="00702345" w:rsidRPr="00A511B6" w:rsidRDefault="00702345" w:rsidP="00A5027A">
            <w:pPr>
              <w:rPr>
                <w:rFonts w:ascii="宋体" w:hAnsi="宋体"/>
                <w:sz w:val="18"/>
                <w:szCs w:val="18"/>
              </w:rPr>
            </w:pPr>
            <w:r w:rsidRPr="00A511B6">
              <w:rPr>
                <w:rFonts w:ascii="宋体" w:hAnsi="宋体" w:hint="eastAsia"/>
                <w:sz w:val="18"/>
                <w:szCs w:val="18"/>
              </w:rPr>
              <w:t>参数</w:t>
            </w:r>
          </w:p>
        </w:tc>
        <w:tc>
          <w:tcPr>
            <w:tcW w:w="1275" w:type="dxa"/>
            <w:shd w:val="clear" w:color="auto" w:fill="F2F2F2"/>
          </w:tcPr>
          <w:p w:rsidR="00702345" w:rsidRPr="00A511B6" w:rsidRDefault="00702345" w:rsidP="00A5027A">
            <w:pPr>
              <w:rPr>
                <w:rFonts w:ascii="宋体" w:hAnsi="宋体"/>
                <w:sz w:val="18"/>
                <w:szCs w:val="18"/>
              </w:rPr>
            </w:pPr>
            <w:r w:rsidRPr="00A511B6">
              <w:rPr>
                <w:rFonts w:ascii="宋体" w:hAnsi="宋体" w:hint="eastAsia"/>
                <w:sz w:val="18"/>
                <w:szCs w:val="18"/>
              </w:rPr>
              <w:t>出/入</w:t>
            </w:r>
          </w:p>
        </w:tc>
        <w:tc>
          <w:tcPr>
            <w:tcW w:w="1134" w:type="dxa"/>
            <w:shd w:val="clear" w:color="auto" w:fill="F2F2F2"/>
          </w:tcPr>
          <w:p w:rsidR="00702345" w:rsidRPr="00A511B6" w:rsidRDefault="00702345" w:rsidP="00A5027A">
            <w:pPr>
              <w:rPr>
                <w:rFonts w:ascii="宋体" w:hAnsi="宋体"/>
                <w:sz w:val="18"/>
                <w:szCs w:val="18"/>
              </w:rPr>
            </w:pPr>
            <w:r w:rsidRPr="00A511B6">
              <w:rPr>
                <w:rFonts w:ascii="宋体" w:hAnsi="宋体" w:hint="eastAsia"/>
                <w:sz w:val="18"/>
                <w:szCs w:val="18"/>
              </w:rPr>
              <w:t>参数名称</w:t>
            </w:r>
          </w:p>
        </w:tc>
        <w:tc>
          <w:tcPr>
            <w:tcW w:w="1418" w:type="dxa"/>
            <w:shd w:val="clear" w:color="auto" w:fill="F2F2F2"/>
          </w:tcPr>
          <w:p w:rsidR="00702345" w:rsidRPr="00A511B6" w:rsidRDefault="00702345" w:rsidP="00A5027A">
            <w:pPr>
              <w:rPr>
                <w:rFonts w:ascii="宋体" w:hAnsi="宋体"/>
                <w:sz w:val="18"/>
                <w:szCs w:val="18"/>
              </w:rPr>
            </w:pPr>
            <w:r w:rsidRPr="00A511B6">
              <w:rPr>
                <w:rFonts w:ascii="宋体" w:hAnsi="宋体" w:hint="eastAsia"/>
                <w:sz w:val="18"/>
                <w:szCs w:val="18"/>
              </w:rPr>
              <w:t>类型</w:t>
            </w:r>
          </w:p>
        </w:tc>
        <w:tc>
          <w:tcPr>
            <w:tcW w:w="3594" w:type="dxa"/>
            <w:shd w:val="clear" w:color="auto" w:fill="F2F2F2"/>
          </w:tcPr>
          <w:p w:rsidR="00702345" w:rsidRPr="00A511B6" w:rsidRDefault="00702345" w:rsidP="00A5027A">
            <w:pPr>
              <w:rPr>
                <w:rFonts w:ascii="宋体" w:hAnsi="宋体"/>
                <w:sz w:val="18"/>
                <w:szCs w:val="18"/>
              </w:rPr>
            </w:pPr>
            <w:r w:rsidRPr="00A511B6">
              <w:rPr>
                <w:rFonts w:ascii="宋体" w:hAnsi="宋体" w:hint="eastAsia"/>
                <w:sz w:val="18"/>
                <w:szCs w:val="18"/>
              </w:rPr>
              <w:t>含义</w:t>
            </w:r>
          </w:p>
        </w:tc>
      </w:tr>
      <w:tr w:rsidR="00702345" w:rsidRPr="00FC0AFF" w:rsidTr="00A5027A">
        <w:tc>
          <w:tcPr>
            <w:tcW w:w="1101" w:type="dxa"/>
            <w:vMerge/>
            <w:shd w:val="clear" w:color="auto" w:fill="F2F2F2"/>
            <w:vAlign w:val="center"/>
          </w:tcPr>
          <w:p w:rsidR="00702345" w:rsidRPr="00A511B6" w:rsidRDefault="00702345" w:rsidP="00A5027A">
            <w:pPr>
              <w:rPr>
                <w:rFonts w:ascii="宋体" w:hAnsi="宋体"/>
                <w:sz w:val="18"/>
                <w:szCs w:val="18"/>
              </w:rPr>
            </w:pPr>
          </w:p>
        </w:tc>
        <w:tc>
          <w:tcPr>
            <w:tcW w:w="1275" w:type="dxa"/>
            <w:shd w:val="clear" w:color="auto" w:fill="auto"/>
          </w:tcPr>
          <w:p w:rsidR="00702345" w:rsidRPr="00E54E56" w:rsidRDefault="00702345" w:rsidP="00A5027A">
            <w:r w:rsidRPr="00E54E56">
              <w:rPr>
                <w:rFonts w:hint="eastAsia"/>
              </w:rPr>
              <w:t>输入</w:t>
            </w:r>
          </w:p>
        </w:tc>
        <w:tc>
          <w:tcPr>
            <w:tcW w:w="1134" w:type="dxa"/>
            <w:shd w:val="clear" w:color="auto" w:fill="auto"/>
          </w:tcPr>
          <w:p w:rsidR="00702345" w:rsidRPr="00FC0AFF" w:rsidRDefault="00702345" w:rsidP="00A5027A">
            <w:pPr>
              <w:rPr>
                <w:rFonts w:ascii="宋体" w:hAnsi="宋体"/>
                <w:sz w:val="18"/>
                <w:szCs w:val="18"/>
              </w:rPr>
            </w:pPr>
            <w:r w:rsidRPr="00FC0AFF">
              <w:rPr>
                <w:rFonts w:ascii="宋体" w:hAnsi="宋体" w:hint="eastAsia"/>
                <w:sz w:val="18"/>
                <w:szCs w:val="18"/>
              </w:rPr>
              <w:t>iLaneNo</w:t>
            </w:r>
          </w:p>
        </w:tc>
        <w:tc>
          <w:tcPr>
            <w:tcW w:w="1418" w:type="dxa"/>
            <w:shd w:val="clear" w:color="auto" w:fill="auto"/>
          </w:tcPr>
          <w:p w:rsidR="00702345" w:rsidRPr="00FC0AFF" w:rsidRDefault="00702345" w:rsidP="00A5027A">
            <w:pPr>
              <w:rPr>
                <w:rFonts w:ascii="宋体" w:hAnsi="宋体"/>
                <w:sz w:val="18"/>
                <w:szCs w:val="18"/>
              </w:rPr>
            </w:pPr>
            <w:r w:rsidRPr="00FC0AFF">
              <w:rPr>
                <w:rFonts w:ascii="宋体" w:hAnsi="宋体" w:hint="eastAsia"/>
                <w:sz w:val="18"/>
                <w:szCs w:val="18"/>
              </w:rPr>
              <w:t>int</w:t>
            </w:r>
          </w:p>
        </w:tc>
        <w:tc>
          <w:tcPr>
            <w:tcW w:w="3594" w:type="dxa"/>
            <w:shd w:val="clear" w:color="auto" w:fill="auto"/>
          </w:tcPr>
          <w:p w:rsidR="00702345" w:rsidRPr="00FC0AFF" w:rsidRDefault="00702345" w:rsidP="00A5027A">
            <w:pPr>
              <w:rPr>
                <w:rFonts w:ascii="宋体" w:hAnsi="宋体"/>
                <w:sz w:val="18"/>
                <w:szCs w:val="18"/>
              </w:rPr>
            </w:pPr>
            <w:r w:rsidRPr="00FC0AFF">
              <w:rPr>
                <w:rFonts w:ascii="宋体" w:hAnsi="宋体" w:hint="eastAsia"/>
                <w:sz w:val="18"/>
                <w:szCs w:val="18"/>
              </w:rPr>
              <w:t>车道编号</w:t>
            </w:r>
          </w:p>
        </w:tc>
      </w:tr>
      <w:tr w:rsidR="00702345" w:rsidRPr="00FC0AFF" w:rsidTr="00A5027A">
        <w:tc>
          <w:tcPr>
            <w:tcW w:w="1101" w:type="dxa"/>
            <w:vMerge/>
            <w:shd w:val="clear" w:color="auto" w:fill="F2F2F2"/>
            <w:vAlign w:val="center"/>
          </w:tcPr>
          <w:p w:rsidR="00702345" w:rsidRPr="00A511B6" w:rsidRDefault="00702345" w:rsidP="00A5027A">
            <w:pPr>
              <w:rPr>
                <w:rFonts w:ascii="宋体" w:hAnsi="宋体"/>
                <w:sz w:val="18"/>
                <w:szCs w:val="18"/>
              </w:rPr>
            </w:pPr>
          </w:p>
        </w:tc>
        <w:tc>
          <w:tcPr>
            <w:tcW w:w="1275" w:type="dxa"/>
            <w:shd w:val="clear" w:color="auto" w:fill="auto"/>
          </w:tcPr>
          <w:p w:rsidR="00702345" w:rsidRPr="00E54E56" w:rsidRDefault="00702345" w:rsidP="00A5027A">
            <w:r w:rsidRPr="00E54E56">
              <w:rPr>
                <w:rFonts w:hint="eastAsia"/>
              </w:rPr>
              <w:t>输入</w:t>
            </w:r>
          </w:p>
        </w:tc>
        <w:tc>
          <w:tcPr>
            <w:tcW w:w="1134" w:type="dxa"/>
            <w:shd w:val="clear" w:color="auto" w:fill="auto"/>
          </w:tcPr>
          <w:p w:rsidR="00702345" w:rsidRPr="00FC0AFF" w:rsidRDefault="00702345" w:rsidP="00A5027A">
            <w:pPr>
              <w:rPr>
                <w:rFonts w:ascii="宋体" w:hAnsi="宋体"/>
                <w:sz w:val="18"/>
                <w:szCs w:val="18"/>
              </w:rPr>
            </w:pPr>
            <w:r w:rsidRPr="00FC0AFF">
              <w:rPr>
                <w:rFonts w:ascii="宋体" w:hAnsi="宋体" w:hint="eastAsia"/>
                <w:sz w:val="18"/>
                <w:szCs w:val="18"/>
              </w:rPr>
              <w:t>pReq</w:t>
            </w:r>
          </w:p>
        </w:tc>
        <w:tc>
          <w:tcPr>
            <w:tcW w:w="1418" w:type="dxa"/>
            <w:shd w:val="clear" w:color="auto" w:fill="auto"/>
          </w:tcPr>
          <w:p w:rsidR="00702345" w:rsidRPr="00FC0AFF" w:rsidRDefault="00702345" w:rsidP="00A5027A">
            <w:pPr>
              <w:rPr>
                <w:rFonts w:ascii="宋体" w:hAnsi="宋体"/>
                <w:sz w:val="18"/>
                <w:szCs w:val="18"/>
              </w:rPr>
            </w:pPr>
            <w:r w:rsidRPr="00FC0AFF">
              <w:rPr>
                <w:rFonts w:ascii="宋体" w:hAnsi="宋体" w:hint="eastAsia"/>
                <w:sz w:val="18"/>
                <w:szCs w:val="18"/>
              </w:rPr>
              <w:t>const char*</w:t>
            </w:r>
          </w:p>
        </w:tc>
        <w:tc>
          <w:tcPr>
            <w:tcW w:w="3594" w:type="dxa"/>
            <w:shd w:val="clear" w:color="auto" w:fill="auto"/>
          </w:tcPr>
          <w:p w:rsidR="00702345" w:rsidRPr="00FC0AFF" w:rsidRDefault="00702345" w:rsidP="00A5027A">
            <w:pPr>
              <w:rPr>
                <w:rFonts w:ascii="宋体" w:hAnsi="宋体"/>
                <w:sz w:val="18"/>
                <w:szCs w:val="18"/>
              </w:rPr>
            </w:pPr>
            <w:r w:rsidRPr="00FC0AFF">
              <w:rPr>
                <w:rFonts w:ascii="宋体" w:hAnsi="宋体" w:hint="eastAsia"/>
                <w:sz w:val="18"/>
                <w:szCs w:val="18"/>
              </w:rPr>
              <w:t>发送给嵌入式控制系统的请求包</w:t>
            </w:r>
          </w:p>
        </w:tc>
      </w:tr>
      <w:tr w:rsidR="00702345" w:rsidRPr="00FC0AFF" w:rsidTr="00A5027A">
        <w:tc>
          <w:tcPr>
            <w:tcW w:w="1101" w:type="dxa"/>
            <w:vMerge/>
            <w:shd w:val="clear" w:color="auto" w:fill="F2F2F2"/>
            <w:vAlign w:val="center"/>
          </w:tcPr>
          <w:p w:rsidR="00702345" w:rsidRPr="00A511B6" w:rsidRDefault="00702345" w:rsidP="00A5027A">
            <w:pPr>
              <w:rPr>
                <w:rFonts w:ascii="宋体" w:hAnsi="宋体"/>
                <w:sz w:val="18"/>
                <w:szCs w:val="18"/>
              </w:rPr>
            </w:pPr>
          </w:p>
        </w:tc>
        <w:tc>
          <w:tcPr>
            <w:tcW w:w="1275" w:type="dxa"/>
            <w:shd w:val="clear" w:color="auto" w:fill="auto"/>
          </w:tcPr>
          <w:p w:rsidR="00702345" w:rsidRPr="00E54E56" w:rsidRDefault="00702345" w:rsidP="00A5027A">
            <w:r w:rsidRPr="00E54E56">
              <w:rPr>
                <w:rFonts w:hint="eastAsia"/>
              </w:rPr>
              <w:t>输出</w:t>
            </w:r>
          </w:p>
        </w:tc>
        <w:tc>
          <w:tcPr>
            <w:tcW w:w="1134" w:type="dxa"/>
            <w:shd w:val="clear" w:color="auto" w:fill="auto"/>
          </w:tcPr>
          <w:p w:rsidR="00702345" w:rsidRPr="00FC0AFF" w:rsidRDefault="00702345" w:rsidP="00A5027A">
            <w:pPr>
              <w:rPr>
                <w:rFonts w:ascii="宋体" w:hAnsi="宋体"/>
                <w:sz w:val="18"/>
                <w:szCs w:val="18"/>
              </w:rPr>
            </w:pPr>
            <w:r w:rsidRPr="00FC0AFF">
              <w:rPr>
                <w:rFonts w:ascii="宋体" w:hAnsi="宋体" w:hint="eastAsia"/>
                <w:sz w:val="18"/>
                <w:szCs w:val="18"/>
              </w:rPr>
              <w:t>pResp</w:t>
            </w:r>
          </w:p>
        </w:tc>
        <w:tc>
          <w:tcPr>
            <w:tcW w:w="1418" w:type="dxa"/>
            <w:shd w:val="clear" w:color="auto" w:fill="auto"/>
          </w:tcPr>
          <w:p w:rsidR="00702345" w:rsidRPr="00FC0AFF" w:rsidRDefault="00702345" w:rsidP="00A5027A">
            <w:pPr>
              <w:rPr>
                <w:rFonts w:ascii="宋体" w:hAnsi="宋体"/>
                <w:sz w:val="18"/>
                <w:szCs w:val="18"/>
              </w:rPr>
            </w:pPr>
            <w:r w:rsidRPr="00FC0AFF">
              <w:rPr>
                <w:rFonts w:ascii="宋体" w:hAnsi="宋体" w:hint="eastAsia"/>
                <w:sz w:val="18"/>
                <w:szCs w:val="18"/>
              </w:rPr>
              <w:t>char*</w:t>
            </w:r>
          </w:p>
        </w:tc>
        <w:tc>
          <w:tcPr>
            <w:tcW w:w="3594" w:type="dxa"/>
            <w:shd w:val="clear" w:color="auto" w:fill="auto"/>
          </w:tcPr>
          <w:p w:rsidR="00702345" w:rsidRPr="00FC0AFF" w:rsidRDefault="00702345" w:rsidP="00A5027A">
            <w:pPr>
              <w:rPr>
                <w:rFonts w:ascii="宋体" w:hAnsi="宋体"/>
                <w:sz w:val="18"/>
                <w:szCs w:val="18"/>
              </w:rPr>
            </w:pPr>
            <w:r w:rsidRPr="00FC0AFF">
              <w:rPr>
                <w:rFonts w:ascii="宋体" w:hAnsi="宋体" w:hint="eastAsia"/>
                <w:sz w:val="18"/>
                <w:szCs w:val="18"/>
              </w:rPr>
              <w:t>嵌入式控制系统返回的回应包</w:t>
            </w:r>
          </w:p>
        </w:tc>
      </w:tr>
      <w:tr w:rsidR="00702345" w:rsidRPr="00FC0AFF" w:rsidTr="00A5027A">
        <w:tc>
          <w:tcPr>
            <w:tcW w:w="1101" w:type="dxa"/>
            <w:vMerge/>
            <w:shd w:val="clear" w:color="auto" w:fill="F2F2F2"/>
            <w:vAlign w:val="center"/>
          </w:tcPr>
          <w:p w:rsidR="00702345" w:rsidRPr="00A511B6" w:rsidRDefault="00702345" w:rsidP="00A5027A">
            <w:pPr>
              <w:rPr>
                <w:rFonts w:ascii="宋体" w:hAnsi="宋体"/>
                <w:sz w:val="18"/>
                <w:szCs w:val="18"/>
              </w:rPr>
            </w:pPr>
          </w:p>
        </w:tc>
        <w:tc>
          <w:tcPr>
            <w:tcW w:w="1275" w:type="dxa"/>
            <w:shd w:val="clear" w:color="auto" w:fill="auto"/>
          </w:tcPr>
          <w:p w:rsidR="00702345" w:rsidRPr="00E54E56" w:rsidRDefault="00702345" w:rsidP="00A5027A">
            <w:r>
              <w:rPr>
                <w:rFonts w:hint="eastAsia"/>
              </w:rPr>
              <w:t>输入</w:t>
            </w:r>
            <w:r>
              <w:rPr>
                <w:rFonts w:hint="eastAsia"/>
              </w:rPr>
              <w:t>/</w:t>
            </w:r>
            <w:r>
              <w:rPr>
                <w:rFonts w:hint="eastAsia"/>
              </w:rPr>
              <w:t>输出</w:t>
            </w:r>
          </w:p>
        </w:tc>
        <w:tc>
          <w:tcPr>
            <w:tcW w:w="1134" w:type="dxa"/>
            <w:shd w:val="clear" w:color="auto" w:fill="auto"/>
          </w:tcPr>
          <w:p w:rsidR="00702345" w:rsidRPr="00FC0AFF" w:rsidRDefault="00702345" w:rsidP="00A5027A">
            <w:pPr>
              <w:rPr>
                <w:rFonts w:ascii="宋体" w:hAnsi="宋体"/>
                <w:sz w:val="18"/>
                <w:szCs w:val="18"/>
              </w:rPr>
            </w:pPr>
            <w:r>
              <w:rPr>
                <w:rFonts w:ascii="宋体" w:hAnsi="宋体" w:hint="eastAsia"/>
                <w:sz w:val="18"/>
                <w:szCs w:val="18"/>
              </w:rPr>
              <w:t>pLen</w:t>
            </w:r>
          </w:p>
        </w:tc>
        <w:tc>
          <w:tcPr>
            <w:tcW w:w="1418" w:type="dxa"/>
            <w:shd w:val="clear" w:color="auto" w:fill="auto"/>
          </w:tcPr>
          <w:p w:rsidR="00702345" w:rsidRPr="00FC0AFF" w:rsidRDefault="00702345" w:rsidP="00A5027A">
            <w:pPr>
              <w:rPr>
                <w:rFonts w:ascii="宋体" w:hAnsi="宋体"/>
                <w:sz w:val="18"/>
                <w:szCs w:val="18"/>
              </w:rPr>
            </w:pPr>
            <w:r>
              <w:rPr>
                <w:rFonts w:ascii="宋体" w:hAnsi="宋体" w:hint="eastAsia"/>
                <w:sz w:val="18"/>
                <w:szCs w:val="18"/>
              </w:rPr>
              <w:t>int*</w:t>
            </w:r>
          </w:p>
        </w:tc>
        <w:tc>
          <w:tcPr>
            <w:tcW w:w="3594" w:type="dxa"/>
            <w:shd w:val="clear" w:color="auto" w:fill="auto"/>
          </w:tcPr>
          <w:p w:rsidR="00702345" w:rsidRDefault="00702345" w:rsidP="00A5027A">
            <w:pPr>
              <w:rPr>
                <w:sz w:val="18"/>
                <w:szCs w:val="18"/>
              </w:rPr>
            </w:pPr>
            <w:r>
              <w:rPr>
                <w:rFonts w:hint="eastAsia"/>
                <w:sz w:val="18"/>
                <w:szCs w:val="18"/>
              </w:rPr>
              <w:t>传入时，指针指向的值应为</w:t>
            </w:r>
            <w:r>
              <w:rPr>
                <w:rFonts w:hint="eastAsia"/>
                <w:sz w:val="18"/>
                <w:szCs w:val="18"/>
              </w:rPr>
              <w:t>pResult</w:t>
            </w:r>
            <w:r>
              <w:rPr>
                <w:rFonts w:hint="eastAsia"/>
                <w:sz w:val="18"/>
                <w:szCs w:val="18"/>
              </w:rPr>
              <w:t>缓冲区的可容纳的字节数，以防止越界。</w:t>
            </w:r>
          </w:p>
          <w:p w:rsidR="00702345" w:rsidRPr="00FC0AFF" w:rsidRDefault="00702345" w:rsidP="00A5027A">
            <w:pPr>
              <w:rPr>
                <w:rFonts w:ascii="宋体" w:hAnsi="宋体"/>
                <w:sz w:val="18"/>
                <w:szCs w:val="18"/>
              </w:rPr>
            </w:pPr>
            <w:r>
              <w:rPr>
                <w:rFonts w:hint="eastAsia"/>
                <w:sz w:val="18"/>
                <w:szCs w:val="18"/>
              </w:rPr>
              <w:t>当接口返回</w:t>
            </w:r>
            <w:r>
              <w:rPr>
                <w:rFonts w:hint="eastAsia"/>
                <w:sz w:val="18"/>
                <w:szCs w:val="18"/>
              </w:rPr>
              <w:t>5</w:t>
            </w:r>
            <w:r>
              <w:rPr>
                <w:rFonts w:hint="eastAsia"/>
                <w:sz w:val="18"/>
                <w:szCs w:val="18"/>
              </w:rPr>
              <w:t>时，</w:t>
            </w:r>
            <w:r>
              <w:rPr>
                <w:rFonts w:hint="eastAsia"/>
                <w:sz w:val="18"/>
                <w:szCs w:val="18"/>
              </w:rPr>
              <w:t>*pLen</w:t>
            </w:r>
            <w:r>
              <w:rPr>
                <w:rFonts w:hint="eastAsia"/>
                <w:sz w:val="18"/>
                <w:szCs w:val="18"/>
              </w:rPr>
              <w:t>会被改写为实际所需大小，用户可根据此大小调用</w:t>
            </w:r>
            <w:r>
              <w:rPr>
                <w:rFonts w:hint="eastAsia"/>
                <w:sz w:val="18"/>
                <w:szCs w:val="18"/>
              </w:rPr>
              <w:t>GetResponse</w:t>
            </w:r>
            <w:r>
              <w:rPr>
                <w:rFonts w:hint="eastAsia"/>
                <w:sz w:val="18"/>
                <w:szCs w:val="18"/>
              </w:rPr>
              <w:t>接口</w:t>
            </w:r>
          </w:p>
        </w:tc>
      </w:tr>
      <w:tr w:rsidR="00702345" w:rsidRPr="00A511B6" w:rsidTr="00A5027A">
        <w:tc>
          <w:tcPr>
            <w:tcW w:w="1101" w:type="dxa"/>
            <w:shd w:val="clear" w:color="auto" w:fill="F2F2F2"/>
            <w:vAlign w:val="center"/>
          </w:tcPr>
          <w:p w:rsidR="00702345" w:rsidRPr="00A511B6" w:rsidRDefault="00702345" w:rsidP="00A5027A">
            <w:pPr>
              <w:rPr>
                <w:rFonts w:ascii="宋体" w:hAnsi="宋体"/>
                <w:sz w:val="18"/>
                <w:szCs w:val="18"/>
              </w:rPr>
            </w:pPr>
            <w:r w:rsidRPr="00A511B6">
              <w:rPr>
                <w:rFonts w:ascii="宋体" w:hAnsi="宋体" w:hint="eastAsia"/>
                <w:sz w:val="18"/>
                <w:szCs w:val="18"/>
              </w:rPr>
              <w:t>功能</w:t>
            </w:r>
          </w:p>
        </w:tc>
        <w:tc>
          <w:tcPr>
            <w:tcW w:w="7421" w:type="dxa"/>
            <w:gridSpan w:val="4"/>
            <w:shd w:val="clear" w:color="auto" w:fill="auto"/>
          </w:tcPr>
          <w:p w:rsidR="00702345" w:rsidRPr="00A511B6" w:rsidRDefault="00702345" w:rsidP="00A5027A">
            <w:pPr>
              <w:rPr>
                <w:rFonts w:ascii="宋体" w:hAnsi="宋体"/>
                <w:sz w:val="18"/>
                <w:szCs w:val="18"/>
              </w:rPr>
            </w:pPr>
            <w:r w:rsidRPr="00274AB7">
              <w:rPr>
                <w:rFonts w:hint="eastAsia"/>
                <w:sz w:val="18"/>
                <w:szCs w:val="18"/>
              </w:rPr>
              <w:t>若调用该接口时已进入非现金支付状态，则会清除前次的非现金支付请求信息。</w:t>
            </w:r>
          </w:p>
        </w:tc>
      </w:tr>
      <w:tr w:rsidR="00702345" w:rsidRPr="00A511B6" w:rsidTr="00A5027A">
        <w:tc>
          <w:tcPr>
            <w:tcW w:w="1101" w:type="dxa"/>
            <w:shd w:val="clear" w:color="auto" w:fill="F2F2F2"/>
            <w:vAlign w:val="center"/>
          </w:tcPr>
          <w:p w:rsidR="00702345" w:rsidRPr="00A511B6" w:rsidRDefault="00702345" w:rsidP="00A5027A">
            <w:pPr>
              <w:rPr>
                <w:rFonts w:ascii="宋体" w:hAnsi="宋体"/>
                <w:sz w:val="18"/>
                <w:szCs w:val="18"/>
              </w:rPr>
            </w:pPr>
            <w:r w:rsidRPr="00A511B6">
              <w:rPr>
                <w:rFonts w:ascii="宋体" w:hAnsi="宋体" w:hint="eastAsia"/>
                <w:sz w:val="18"/>
                <w:szCs w:val="18"/>
              </w:rPr>
              <w:t>备注</w:t>
            </w:r>
          </w:p>
        </w:tc>
        <w:tc>
          <w:tcPr>
            <w:tcW w:w="7421" w:type="dxa"/>
            <w:gridSpan w:val="4"/>
            <w:shd w:val="clear" w:color="auto" w:fill="auto"/>
          </w:tcPr>
          <w:p w:rsidR="00702345" w:rsidRPr="00A511B6" w:rsidRDefault="00702345" w:rsidP="00A5027A">
            <w:pPr>
              <w:rPr>
                <w:rFonts w:ascii="宋体" w:hAnsi="宋体"/>
                <w:sz w:val="18"/>
                <w:szCs w:val="18"/>
              </w:rPr>
            </w:pPr>
          </w:p>
        </w:tc>
      </w:tr>
    </w:tbl>
    <w:p w:rsidR="00451B47" w:rsidRPr="00267101" w:rsidRDefault="00451B47" w:rsidP="00451B47">
      <w:pPr>
        <w:pStyle w:val="affb"/>
        <w:ind w:firstLineChars="0" w:firstLine="0"/>
        <w:rPr>
          <w:b/>
        </w:rPr>
      </w:pPr>
      <w:r w:rsidRPr="00C92559">
        <w:rPr>
          <w:rFonts w:hint="eastAsia"/>
          <w:b/>
        </w:rPr>
        <w:t>参数详细说明</w:t>
      </w:r>
      <w:r w:rsidRPr="00C92559">
        <w:rPr>
          <w:rFonts w:ascii="宋体" w:hAnsi="宋体" w:hint="eastAsia"/>
          <w:b/>
          <w:sz w:val="18"/>
          <w:szCs w:val="18"/>
        </w:rPr>
        <w:t>：</w:t>
      </w:r>
    </w:p>
    <w:p w:rsidR="00451B47" w:rsidRPr="00141404" w:rsidRDefault="00451B47" w:rsidP="00451B47">
      <w:pPr>
        <w:pStyle w:val="affb"/>
        <w:ind w:firstLineChars="0" w:firstLine="0"/>
        <w:rPr>
          <w:szCs w:val="21"/>
        </w:rPr>
      </w:pPr>
      <w:r w:rsidRPr="00141404">
        <w:rPr>
          <w:rFonts w:hint="eastAsia"/>
          <w:szCs w:val="21"/>
        </w:rPr>
        <w:lastRenderedPageBreak/>
        <w:t>(1)</w:t>
      </w:r>
      <w:r w:rsidRPr="00141404">
        <w:rPr>
          <w:rFonts w:hint="eastAsia"/>
          <w:szCs w:val="21"/>
        </w:rPr>
        <w:t>参数</w:t>
      </w:r>
      <w:r w:rsidRPr="00141404">
        <w:rPr>
          <w:rFonts w:ascii="宋体" w:hAnsi="宋体" w:cs="宋体" w:hint="eastAsia"/>
          <w:szCs w:val="21"/>
        </w:rPr>
        <w:t>pReq说明(pReq为json字符串</w:t>
      </w:r>
      <w:r>
        <w:rPr>
          <w:rFonts w:ascii="宋体" w:hAnsi="宋体" w:cs="宋体" w:hint="eastAsia"/>
          <w:szCs w:val="21"/>
        </w:rPr>
        <w:t>,</w:t>
      </w:r>
      <w:r w:rsidRPr="00E67592">
        <w:rPr>
          <w:rFonts w:hint="eastAsia"/>
        </w:rPr>
        <w:t xml:space="preserve"> </w:t>
      </w:r>
      <w:r>
        <w:rPr>
          <w:rFonts w:hint="eastAsia"/>
        </w:rPr>
        <w:t>数据格式如下所述</w:t>
      </w:r>
      <w:r w:rsidRPr="00141404">
        <w:rPr>
          <w:rFonts w:ascii="宋体" w:hAnsi="宋体" w:cs="宋体" w:hint="eastAsia"/>
          <w:szCs w:val="21"/>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66"/>
        <w:gridCol w:w="1385"/>
        <w:gridCol w:w="5379"/>
      </w:tblGrid>
      <w:tr w:rsidR="00E06716" w:rsidRPr="00A511B6" w:rsidTr="00E06716">
        <w:tc>
          <w:tcPr>
            <w:tcW w:w="1566" w:type="dxa"/>
            <w:shd w:val="clear" w:color="auto" w:fill="F2F2F2"/>
          </w:tcPr>
          <w:p w:rsidR="00E06716" w:rsidRPr="00A511B6" w:rsidRDefault="00E06716" w:rsidP="004E5715">
            <w:pPr>
              <w:rPr>
                <w:rFonts w:ascii="宋体" w:hAnsi="宋体"/>
                <w:sz w:val="18"/>
                <w:szCs w:val="18"/>
              </w:rPr>
            </w:pPr>
            <w:r>
              <w:rPr>
                <w:rFonts w:ascii="宋体" w:hAnsi="宋体" w:hint="eastAsia"/>
                <w:sz w:val="18"/>
                <w:szCs w:val="18"/>
              </w:rPr>
              <w:t>字段关键字</w:t>
            </w:r>
          </w:p>
        </w:tc>
        <w:tc>
          <w:tcPr>
            <w:tcW w:w="1385" w:type="dxa"/>
            <w:shd w:val="clear" w:color="auto" w:fill="F2F2F2"/>
          </w:tcPr>
          <w:p w:rsidR="00E06716" w:rsidRPr="00A511B6" w:rsidRDefault="00503787" w:rsidP="004E5715">
            <w:pPr>
              <w:rPr>
                <w:rFonts w:ascii="宋体" w:hAnsi="宋体"/>
                <w:sz w:val="18"/>
                <w:szCs w:val="18"/>
              </w:rPr>
            </w:pPr>
            <w:r>
              <w:rPr>
                <w:rFonts w:ascii="宋体" w:hAnsi="宋体" w:hint="eastAsia"/>
                <w:sz w:val="18"/>
                <w:szCs w:val="18"/>
              </w:rPr>
              <w:t>字段值</w:t>
            </w:r>
            <w:r w:rsidR="00E06716">
              <w:rPr>
                <w:rFonts w:ascii="宋体" w:hAnsi="宋体" w:hint="eastAsia"/>
                <w:sz w:val="18"/>
                <w:szCs w:val="18"/>
              </w:rPr>
              <w:t>类型</w:t>
            </w:r>
          </w:p>
        </w:tc>
        <w:tc>
          <w:tcPr>
            <w:tcW w:w="5379" w:type="dxa"/>
            <w:shd w:val="clear" w:color="auto" w:fill="F2F2F2"/>
          </w:tcPr>
          <w:p w:rsidR="00E06716" w:rsidRPr="00A511B6" w:rsidRDefault="00E06716" w:rsidP="004E5715">
            <w:pPr>
              <w:rPr>
                <w:rFonts w:ascii="宋体" w:hAnsi="宋体"/>
                <w:sz w:val="18"/>
                <w:szCs w:val="18"/>
              </w:rPr>
            </w:pPr>
            <w:r>
              <w:rPr>
                <w:rFonts w:ascii="宋体" w:hAnsi="宋体" w:hint="eastAsia"/>
                <w:sz w:val="18"/>
                <w:szCs w:val="18"/>
              </w:rPr>
              <w:t>字段所表示</w:t>
            </w:r>
            <w:r w:rsidRPr="00A511B6">
              <w:rPr>
                <w:rFonts w:ascii="宋体" w:hAnsi="宋体" w:hint="eastAsia"/>
                <w:sz w:val="18"/>
                <w:szCs w:val="18"/>
              </w:rPr>
              <w:t>含义</w:t>
            </w:r>
          </w:p>
        </w:tc>
      </w:tr>
      <w:tr w:rsidR="00471ED1" w:rsidRPr="00A511B6" w:rsidTr="00E06716">
        <w:trPr>
          <w:trHeight w:val="530"/>
        </w:trPr>
        <w:tc>
          <w:tcPr>
            <w:tcW w:w="1566" w:type="dxa"/>
            <w:shd w:val="clear" w:color="auto" w:fill="auto"/>
          </w:tcPr>
          <w:p w:rsidR="00471ED1" w:rsidRDefault="00471ED1" w:rsidP="005B2436">
            <w:pPr>
              <w:rPr>
                <w:rFonts w:ascii="宋体" w:hAnsi="宋体"/>
                <w:sz w:val="18"/>
                <w:szCs w:val="18"/>
              </w:rPr>
            </w:pPr>
            <w:r>
              <w:rPr>
                <w:rFonts w:ascii="宋体" w:hAnsi="宋体" w:hint="eastAsia"/>
                <w:sz w:val="18"/>
                <w:szCs w:val="18"/>
              </w:rPr>
              <w:t>ScannerID</w:t>
            </w:r>
          </w:p>
        </w:tc>
        <w:tc>
          <w:tcPr>
            <w:tcW w:w="1385" w:type="dxa"/>
          </w:tcPr>
          <w:p w:rsidR="00471ED1" w:rsidRDefault="00702345" w:rsidP="005B2436">
            <w:pPr>
              <w:rPr>
                <w:sz w:val="18"/>
                <w:szCs w:val="18"/>
              </w:rPr>
            </w:pPr>
            <w:r>
              <w:rPr>
                <w:rFonts w:hint="eastAsia"/>
                <w:sz w:val="18"/>
                <w:szCs w:val="18"/>
              </w:rPr>
              <w:t>string</w:t>
            </w:r>
          </w:p>
        </w:tc>
        <w:tc>
          <w:tcPr>
            <w:tcW w:w="5379" w:type="dxa"/>
            <w:shd w:val="clear" w:color="auto" w:fill="auto"/>
          </w:tcPr>
          <w:p w:rsidR="00471ED1" w:rsidRDefault="00471ED1" w:rsidP="005B2436">
            <w:pPr>
              <w:rPr>
                <w:rFonts w:ascii="宋体" w:hAnsi="宋体"/>
                <w:sz w:val="18"/>
                <w:szCs w:val="18"/>
              </w:rPr>
            </w:pPr>
            <w:r>
              <w:rPr>
                <w:rFonts w:ascii="宋体" w:hAnsi="宋体" w:hint="eastAsia"/>
                <w:sz w:val="18"/>
                <w:szCs w:val="18"/>
              </w:rPr>
              <w:t xml:space="preserve">扫码枪1:0  </w:t>
            </w:r>
          </w:p>
          <w:p w:rsidR="00471ED1" w:rsidRDefault="00471ED1" w:rsidP="005B2436">
            <w:pPr>
              <w:rPr>
                <w:rFonts w:ascii="宋体" w:hAnsi="宋体"/>
                <w:sz w:val="18"/>
                <w:szCs w:val="18"/>
              </w:rPr>
            </w:pPr>
            <w:r>
              <w:rPr>
                <w:rFonts w:ascii="宋体" w:hAnsi="宋体" w:hint="eastAsia"/>
                <w:sz w:val="18"/>
                <w:szCs w:val="18"/>
              </w:rPr>
              <w:t>扫码枪2:1</w:t>
            </w:r>
          </w:p>
        </w:tc>
      </w:tr>
      <w:tr w:rsidR="00702345" w:rsidRPr="00A511B6" w:rsidTr="00E06716">
        <w:trPr>
          <w:trHeight w:val="530"/>
        </w:trPr>
        <w:tc>
          <w:tcPr>
            <w:tcW w:w="1566" w:type="dxa"/>
            <w:shd w:val="clear" w:color="auto" w:fill="auto"/>
          </w:tcPr>
          <w:p w:rsidR="00702345" w:rsidRPr="00620D2E" w:rsidRDefault="00702345" w:rsidP="005B2436">
            <w:pPr>
              <w:rPr>
                <w:rFonts w:ascii="宋体" w:hAnsi="宋体"/>
                <w:sz w:val="18"/>
                <w:szCs w:val="18"/>
              </w:rPr>
            </w:pPr>
            <w:r w:rsidRPr="00620D2E">
              <w:rPr>
                <w:rFonts w:ascii="宋体" w:hAnsi="宋体"/>
                <w:sz w:val="18"/>
                <w:szCs w:val="18"/>
              </w:rPr>
              <w:t>UserName</w:t>
            </w:r>
          </w:p>
        </w:tc>
        <w:tc>
          <w:tcPr>
            <w:tcW w:w="1385" w:type="dxa"/>
          </w:tcPr>
          <w:p w:rsidR="00702345" w:rsidRDefault="00702345">
            <w:r w:rsidRPr="00F37675">
              <w:rPr>
                <w:rFonts w:hint="eastAsia"/>
                <w:sz w:val="18"/>
                <w:szCs w:val="18"/>
              </w:rPr>
              <w:t>string</w:t>
            </w:r>
          </w:p>
        </w:tc>
        <w:tc>
          <w:tcPr>
            <w:tcW w:w="5379" w:type="dxa"/>
            <w:shd w:val="clear" w:color="auto" w:fill="auto"/>
          </w:tcPr>
          <w:p w:rsidR="00702345" w:rsidRPr="00620D2E" w:rsidRDefault="00702345" w:rsidP="005B2436">
            <w:pPr>
              <w:rPr>
                <w:sz w:val="18"/>
                <w:szCs w:val="18"/>
              </w:rPr>
            </w:pPr>
            <w:r w:rsidRPr="00620D2E">
              <w:rPr>
                <w:rFonts w:hint="eastAsia"/>
                <w:sz w:val="18"/>
                <w:szCs w:val="18"/>
              </w:rPr>
              <w:t>用户名（不超过</w:t>
            </w:r>
            <w:r w:rsidRPr="00620D2E">
              <w:rPr>
                <w:rFonts w:hint="eastAsia"/>
                <w:sz w:val="18"/>
                <w:szCs w:val="18"/>
              </w:rPr>
              <w:t>32</w:t>
            </w:r>
            <w:r w:rsidRPr="00620D2E">
              <w:rPr>
                <w:rFonts w:hint="eastAsia"/>
                <w:sz w:val="18"/>
                <w:szCs w:val="18"/>
              </w:rPr>
              <w:t>位）</w:t>
            </w:r>
          </w:p>
        </w:tc>
      </w:tr>
      <w:tr w:rsidR="00702345" w:rsidRPr="00A511B6" w:rsidTr="00E06716">
        <w:trPr>
          <w:trHeight w:val="530"/>
        </w:trPr>
        <w:tc>
          <w:tcPr>
            <w:tcW w:w="1566" w:type="dxa"/>
            <w:shd w:val="clear" w:color="auto" w:fill="auto"/>
          </w:tcPr>
          <w:p w:rsidR="00702345" w:rsidRPr="00620D2E" w:rsidRDefault="00702345" w:rsidP="005B2436">
            <w:pPr>
              <w:rPr>
                <w:rFonts w:ascii="宋体" w:hAnsi="宋体"/>
                <w:sz w:val="18"/>
                <w:szCs w:val="18"/>
              </w:rPr>
            </w:pPr>
            <w:r w:rsidRPr="00620D2E">
              <w:rPr>
                <w:rFonts w:ascii="宋体" w:hAnsi="宋体"/>
                <w:sz w:val="18"/>
                <w:szCs w:val="18"/>
              </w:rPr>
              <w:t>ProvinceNo</w:t>
            </w:r>
          </w:p>
        </w:tc>
        <w:tc>
          <w:tcPr>
            <w:tcW w:w="1385" w:type="dxa"/>
          </w:tcPr>
          <w:p w:rsidR="00702345" w:rsidRDefault="00702345">
            <w:r w:rsidRPr="00F37675">
              <w:rPr>
                <w:rFonts w:hint="eastAsia"/>
                <w:sz w:val="18"/>
                <w:szCs w:val="18"/>
              </w:rPr>
              <w:t>string</w:t>
            </w:r>
          </w:p>
        </w:tc>
        <w:tc>
          <w:tcPr>
            <w:tcW w:w="5379" w:type="dxa"/>
            <w:shd w:val="clear" w:color="auto" w:fill="auto"/>
          </w:tcPr>
          <w:p w:rsidR="00702345" w:rsidRPr="00620D2E" w:rsidRDefault="00702345" w:rsidP="005B2436">
            <w:pPr>
              <w:rPr>
                <w:sz w:val="18"/>
                <w:szCs w:val="18"/>
              </w:rPr>
            </w:pPr>
            <w:r w:rsidRPr="00620D2E">
              <w:rPr>
                <w:rFonts w:hint="eastAsia"/>
                <w:sz w:val="18"/>
                <w:szCs w:val="18"/>
              </w:rPr>
              <w:t>省份编码</w:t>
            </w:r>
            <w:r w:rsidRPr="00620D2E">
              <w:rPr>
                <w:rFonts w:hint="eastAsia"/>
                <w:sz w:val="18"/>
                <w:szCs w:val="18"/>
              </w:rPr>
              <w:t>,</w:t>
            </w:r>
            <w:r w:rsidRPr="00620D2E">
              <w:rPr>
                <w:rFonts w:hint="eastAsia"/>
                <w:sz w:val="18"/>
                <w:szCs w:val="18"/>
              </w:rPr>
              <w:t>按照</w:t>
            </w:r>
            <w:r w:rsidRPr="00620D2E">
              <w:rPr>
                <w:rFonts w:hint="eastAsia"/>
                <w:sz w:val="18"/>
                <w:szCs w:val="18"/>
              </w:rPr>
              <w:t>GB/T 2260</w:t>
            </w:r>
            <w:r w:rsidRPr="00620D2E">
              <w:rPr>
                <w:rFonts w:hint="eastAsia"/>
                <w:sz w:val="18"/>
                <w:szCs w:val="18"/>
              </w:rPr>
              <w:t>（</w:t>
            </w:r>
            <w:r w:rsidRPr="00620D2E">
              <w:rPr>
                <w:rFonts w:hint="eastAsia"/>
                <w:sz w:val="18"/>
                <w:szCs w:val="18"/>
              </w:rPr>
              <w:t>2</w:t>
            </w:r>
            <w:r w:rsidRPr="00620D2E">
              <w:rPr>
                <w:rFonts w:hint="eastAsia"/>
                <w:sz w:val="18"/>
                <w:szCs w:val="18"/>
              </w:rPr>
              <w:t>位）</w:t>
            </w:r>
          </w:p>
        </w:tc>
      </w:tr>
      <w:tr w:rsidR="00702345" w:rsidRPr="00A511B6" w:rsidTr="00E06716">
        <w:trPr>
          <w:trHeight w:val="530"/>
        </w:trPr>
        <w:tc>
          <w:tcPr>
            <w:tcW w:w="1566" w:type="dxa"/>
            <w:shd w:val="clear" w:color="auto" w:fill="auto"/>
          </w:tcPr>
          <w:p w:rsidR="00702345" w:rsidRPr="00620D2E" w:rsidRDefault="00702345" w:rsidP="005B2436">
            <w:pPr>
              <w:rPr>
                <w:rFonts w:ascii="宋体" w:hAnsi="宋体"/>
                <w:sz w:val="18"/>
                <w:szCs w:val="18"/>
              </w:rPr>
            </w:pPr>
            <w:r w:rsidRPr="00620D2E">
              <w:rPr>
                <w:rFonts w:ascii="宋体" w:hAnsi="宋体"/>
                <w:sz w:val="18"/>
                <w:szCs w:val="18"/>
              </w:rPr>
              <w:t>CityNo</w:t>
            </w:r>
          </w:p>
        </w:tc>
        <w:tc>
          <w:tcPr>
            <w:tcW w:w="1385" w:type="dxa"/>
          </w:tcPr>
          <w:p w:rsidR="00702345" w:rsidRDefault="00702345">
            <w:r w:rsidRPr="00F37675">
              <w:rPr>
                <w:rFonts w:hint="eastAsia"/>
                <w:sz w:val="18"/>
                <w:szCs w:val="18"/>
              </w:rPr>
              <w:t>string</w:t>
            </w:r>
          </w:p>
        </w:tc>
        <w:tc>
          <w:tcPr>
            <w:tcW w:w="5379" w:type="dxa"/>
            <w:shd w:val="clear" w:color="auto" w:fill="auto"/>
          </w:tcPr>
          <w:p w:rsidR="00702345" w:rsidRPr="00620D2E" w:rsidRDefault="00702345" w:rsidP="005B2436">
            <w:pPr>
              <w:rPr>
                <w:sz w:val="18"/>
                <w:szCs w:val="18"/>
              </w:rPr>
            </w:pPr>
            <w:r w:rsidRPr="00620D2E">
              <w:rPr>
                <w:rFonts w:hint="eastAsia"/>
                <w:sz w:val="18"/>
                <w:szCs w:val="18"/>
              </w:rPr>
              <w:t>城市编码</w:t>
            </w:r>
            <w:r w:rsidRPr="00620D2E">
              <w:rPr>
                <w:rFonts w:hint="eastAsia"/>
                <w:sz w:val="18"/>
                <w:szCs w:val="18"/>
              </w:rPr>
              <w:t>,</w:t>
            </w:r>
            <w:r w:rsidRPr="00620D2E">
              <w:rPr>
                <w:rFonts w:hint="eastAsia"/>
                <w:sz w:val="18"/>
                <w:szCs w:val="18"/>
              </w:rPr>
              <w:t>按照</w:t>
            </w:r>
            <w:r w:rsidRPr="00620D2E">
              <w:rPr>
                <w:rFonts w:hint="eastAsia"/>
                <w:sz w:val="18"/>
                <w:szCs w:val="18"/>
              </w:rPr>
              <w:t>GB/T 2260</w:t>
            </w:r>
            <w:r w:rsidRPr="00620D2E">
              <w:rPr>
                <w:rFonts w:hint="eastAsia"/>
                <w:sz w:val="18"/>
                <w:szCs w:val="18"/>
              </w:rPr>
              <w:t>（</w:t>
            </w:r>
            <w:r w:rsidRPr="00620D2E">
              <w:rPr>
                <w:rFonts w:hint="eastAsia"/>
                <w:sz w:val="18"/>
                <w:szCs w:val="18"/>
              </w:rPr>
              <w:t>2</w:t>
            </w:r>
            <w:r w:rsidRPr="00620D2E">
              <w:rPr>
                <w:rFonts w:hint="eastAsia"/>
                <w:sz w:val="18"/>
                <w:szCs w:val="18"/>
              </w:rPr>
              <w:t>位）</w:t>
            </w:r>
          </w:p>
        </w:tc>
      </w:tr>
      <w:tr w:rsidR="00702345" w:rsidRPr="00A511B6" w:rsidTr="00E06716">
        <w:trPr>
          <w:trHeight w:val="530"/>
        </w:trPr>
        <w:tc>
          <w:tcPr>
            <w:tcW w:w="1566" w:type="dxa"/>
            <w:shd w:val="clear" w:color="auto" w:fill="auto"/>
          </w:tcPr>
          <w:p w:rsidR="00702345" w:rsidRPr="00620D2E" w:rsidRDefault="00702345" w:rsidP="005B2436">
            <w:pPr>
              <w:rPr>
                <w:rFonts w:ascii="宋体" w:hAnsi="宋体"/>
                <w:sz w:val="18"/>
                <w:szCs w:val="18"/>
              </w:rPr>
            </w:pPr>
            <w:r w:rsidRPr="00620D2E">
              <w:rPr>
                <w:rFonts w:ascii="宋体" w:hAnsi="宋体"/>
                <w:sz w:val="18"/>
                <w:szCs w:val="18"/>
              </w:rPr>
              <w:t>AreaNo</w:t>
            </w:r>
          </w:p>
        </w:tc>
        <w:tc>
          <w:tcPr>
            <w:tcW w:w="1385" w:type="dxa"/>
          </w:tcPr>
          <w:p w:rsidR="00702345" w:rsidRDefault="00702345">
            <w:r w:rsidRPr="00F37675">
              <w:rPr>
                <w:rFonts w:hint="eastAsia"/>
                <w:sz w:val="18"/>
                <w:szCs w:val="18"/>
              </w:rPr>
              <w:t>string</w:t>
            </w:r>
          </w:p>
        </w:tc>
        <w:tc>
          <w:tcPr>
            <w:tcW w:w="5379" w:type="dxa"/>
            <w:shd w:val="clear" w:color="auto" w:fill="auto"/>
          </w:tcPr>
          <w:p w:rsidR="00702345" w:rsidRPr="00620D2E" w:rsidRDefault="00702345" w:rsidP="005B2436">
            <w:pPr>
              <w:rPr>
                <w:sz w:val="18"/>
                <w:szCs w:val="18"/>
              </w:rPr>
            </w:pPr>
            <w:r w:rsidRPr="00620D2E">
              <w:rPr>
                <w:rFonts w:hint="eastAsia"/>
                <w:sz w:val="18"/>
                <w:szCs w:val="18"/>
              </w:rPr>
              <w:t>小区编码（</w:t>
            </w:r>
            <w:r w:rsidRPr="00620D2E">
              <w:rPr>
                <w:rFonts w:hint="eastAsia"/>
                <w:sz w:val="18"/>
                <w:szCs w:val="18"/>
              </w:rPr>
              <w:t>4</w:t>
            </w:r>
            <w:r w:rsidRPr="00620D2E">
              <w:rPr>
                <w:rFonts w:hint="eastAsia"/>
                <w:sz w:val="18"/>
                <w:szCs w:val="18"/>
              </w:rPr>
              <w:t>位）</w:t>
            </w:r>
          </w:p>
        </w:tc>
      </w:tr>
      <w:tr w:rsidR="00702345" w:rsidRPr="00A511B6" w:rsidTr="00E06716">
        <w:trPr>
          <w:trHeight w:val="530"/>
        </w:trPr>
        <w:tc>
          <w:tcPr>
            <w:tcW w:w="1566" w:type="dxa"/>
            <w:shd w:val="clear" w:color="auto" w:fill="auto"/>
          </w:tcPr>
          <w:p w:rsidR="00702345" w:rsidRPr="00620D2E" w:rsidRDefault="00702345" w:rsidP="005B2436">
            <w:pPr>
              <w:rPr>
                <w:rFonts w:ascii="宋体" w:hAnsi="宋体"/>
                <w:sz w:val="18"/>
                <w:szCs w:val="18"/>
              </w:rPr>
            </w:pPr>
            <w:r w:rsidRPr="00620D2E">
              <w:rPr>
                <w:rFonts w:ascii="宋体" w:hAnsi="宋体"/>
                <w:sz w:val="18"/>
                <w:szCs w:val="18"/>
              </w:rPr>
              <w:t>GateNo</w:t>
            </w:r>
          </w:p>
        </w:tc>
        <w:tc>
          <w:tcPr>
            <w:tcW w:w="1385" w:type="dxa"/>
          </w:tcPr>
          <w:p w:rsidR="00702345" w:rsidRDefault="00702345">
            <w:r w:rsidRPr="00F37675">
              <w:rPr>
                <w:rFonts w:hint="eastAsia"/>
                <w:sz w:val="18"/>
                <w:szCs w:val="18"/>
              </w:rPr>
              <w:t>string</w:t>
            </w:r>
          </w:p>
        </w:tc>
        <w:tc>
          <w:tcPr>
            <w:tcW w:w="5379" w:type="dxa"/>
            <w:shd w:val="clear" w:color="auto" w:fill="auto"/>
          </w:tcPr>
          <w:p w:rsidR="00702345" w:rsidRPr="00620D2E" w:rsidRDefault="00702345" w:rsidP="005B2436">
            <w:pPr>
              <w:rPr>
                <w:sz w:val="18"/>
                <w:szCs w:val="18"/>
              </w:rPr>
            </w:pPr>
            <w:r w:rsidRPr="00620D2E">
              <w:rPr>
                <w:rFonts w:hint="eastAsia"/>
                <w:sz w:val="18"/>
                <w:szCs w:val="18"/>
              </w:rPr>
              <w:t>大门编码（</w:t>
            </w:r>
            <w:r w:rsidRPr="00620D2E">
              <w:rPr>
                <w:rFonts w:hint="eastAsia"/>
                <w:sz w:val="18"/>
                <w:szCs w:val="18"/>
              </w:rPr>
              <w:t>2</w:t>
            </w:r>
            <w:r w:rsidRPr="00620D2E">
              <w:rPr>
                <w:rFonts w:hint="eastAsia"/>
                <w:sz w:val="18"/>
                <w:szCs w:val="18"/>
              </w:rPr>
              <w:t>位）</w:t>
            </w:r>
          </w:p>
        </w:tc>
      </w:tr>
      <w:tr w:rsidR="00702345" w:rsidRPr="00A511B6" w:rsidTr="00E06716">
        <w:trPr>
          <w:trHeight w:val="530"/>
        </w:trPr>
        <w:tc>
          <w:tcPr>
            <w:tcW w:w="1566" w:type="dxa"/>
            <w:shd w:val="clear" w:color="auto" w:fill="auto"/>
          </w:tcPr>
          <w:p w:rsidR="00702345" w:rsidRPr="00620D2E" w:rsidRDefault="00702345" w:rsidP="005B2436">
            <w:pPr>
              <w:rPr>
                <w:rFonts w:ascii="宋体" w:hAnsi="宋体"/>
                <w:sz w:val="18"/>
                <w:szCs w:val="18"/>
              </w:rPr>
            </w:pPr>
            <w:r w:rsidRPr="00620D2E">
              <w:rPr>
                <w:rFonts w:ascii="宋体" w:hAnsi="宋体"/>
                <w:sz w:val="18"/>
                <w:szCs w:val="18"/>
              </w:rPr>
              <w:t>LaneNo</w:t>
            </w:r>
          </w:p>
        </w:tc>
        <w:tc>
          <w:tcPr>
            <w:tcW w:w="1385" w:type="dxa"/>
          </w:tcPr>
          <w:p w:rsidR="00702345" w:rsidRDefault="00702345">
            <w:r w:rsidRPr="00F37675">
              <w:rPr>
                <w:rFonts w:hint="eastAsia"/>
                <w:sz w:val="18"/>
                <w:szCs w:val="18"/>
              </w:rPr>
              <w:t>string</w:t>
            </w:r>
          </w:p>
        </w:tc>
        <w:tc>
          <w:tcPr>
            <w:tcW w:w="5379" w:type="dxa"/>
            <w:shd w:val="clear" w:color="auto" w:fill="auto"/>
          </w:tcPr>
          <w:p w:rsidR="00702345" w:rsidRPr="00620D2E" w:rsidRDefault="00702345" w:rsidP="005B2436">
            <w:pPr>
              <w:rPr>
                <w:sz w:val="18"/>
                <w:szCs w:val="18"/>
              </w:rPr>
            </w:pPr>
            <w:r w:rsidRPr="00620D2E">
              <w:rPr>
                <w:rFonts w:hint="eastAsia"/>
                <w:sz w:val="18"/>
                <w:szCs w:val="18"/>
              </w:rPr>
              <w:t>车道编码（</w:t>
            </w:r>
            <w:r w:rsidRPr="00620D2E">
              <w:rPr>
                <w:rFonts w:hint="eastAsia"/>
                <w:sz w:val="18"/>
                <w:szCs w:val="18"/>
              </w:rPr>
              <w:t>2</w:t>
            </w:r>
            <w:r w:rsidRPr="00620D2E">
              <w:rPr>
                <w:rFonts w:hint="eastAsia"/>
                <w:sz w:val="18"/>
                <w:szCs w:val="18"/>
              </w:rPr>
              <w:t>位）</w:t>
            </w:r>
          </w:p>
        </w:tc>
      </w:tr>
      <w:tr w:rsidR="00702345" w:rsidRPr="00A511B6" w:rsidTr="00E06716">
        <w:trPr>
          <w:trHeight w:val="530"/>
        </w:trPr>
        <w:tc>
          <w:tcPr>
            <w:tcW w:w="1566" w:type="dxa"/>
            <w:shd w:val="clear" w:color="auto" w:fill="auto"/>
          </w:tcPr>
          <w:p w:rsidR="00702345" w:rsidRPr="00620D2E" w:rsidRDefault="00702345" w:rsidP="005B2436">
            <w:pPr>
              <w:rPr>
                <w:sz w:val="18"/>
                <w:szCs w:val="18"/>
              </w:rPr>
            </w:pPr>
            <w:r>
              <w:rPr>
                <w:rFonts w:ascii="宋体" w:hAnsi="宋体" w:hint="eastAsia"/>
                <w:sz w:val="18"/>
                <w:szCs w:val="18"/>
              </w:rPr>
              <w:t>NonCashTsSn</w:t>
            </w:r>
          </w:p>
        </w:tc>
        <w:tc>
          <w:tcPr>
            <w:tcW w:w="1385" w:type="dxa"/>
          </w:tcPr>
          <w:p w:rsidR="00702345" w:rsidRDefault="00702345">
            <w:r w:rsidRPr="00F37675">
              <w:rPr>
                <w:rFonts w:hint="eastAsia"/>
                <w:sz w:val="18"/>
                <w:szCs w:val="18"/>
              </w:rPr>
              <w:t>string</w:t>
            </w:r>
          </w:p>
        </w:tc>
        <w:tc>
          <w:tcPr>
            <w:tcW w:w="5379" w:type="dxa"/>
            <w:shd w:val="clear" w:color="auto" w:fill="auto"/>
          </w:tcPr>
          <w:p w:rsidR="00702345" w:rsidRPr="00620D2E" w:rsidRDefault="00702345" w:rsidP="005B2436">
            <w:pPr>
              <w:rPr>
                <w:sz w:val="18"/>
                <w:szCs w:val="18"/>
              </w:rPr>
            </w:pPr>
            <w:r w:rsidRPr="00620D2E">
              <w:rPr>
                <w:rFonts w:hint="eastAsia"/>
                <w:sz w:val="18"/>
                <w:szCs w:val="18"/>
              </w:rPr>
              <w:t>非现金支付流水号，整个交易过程中保持一致。流水号（</w:t>
            </w:r>
            <w:r w:rsidRPr="00620D2E">
              <w:rPr>
                <w:rFonts w:hint="eastAsia"/>
                <w:sz w:val="18"/>
                <w:szCs w:val="18"/>
              </w:rPr>
              <w:t>28</w:t>
            </w:r>
            <w:r w:rsidRPr="00620D2E">
              <w:rPr>
                <w:rFonts w:hint="eastAsia"/>
                <w:sz w:val="18"/>
                <w:szCs w:val="18"/>
              </w:rPr>
              <w:t>位）：省份编号（</w:t>
            </w:r>
            <w:r w:rsidRPr="00620D2E">
              <w:rPr>
                <w:rFonts w:hint="eastAsia"/>
                <w:sz w:val="18"/>
                <w:szCs w:val="18"/>
              </w:rPr>
              <w:t>2</w:t>
            </w:r>
            <w:r w:rsidRPr="00620D2E">
              <w:rPr>
                <w:rFonts w:hint="eastAsia"/>
                <w:sz w:val="18"/>
                <w:szCs w:val="18"/>
              </w:rPr>
              <w:t>位）</w:t>
            </w:r>
            <w:r w:rsidRPr="00620D2E">
              <w:rPr>
                <w:rFonts w:hint="eastAsia"/>
                <w:sz w:val="18"/>
                <w:szCs w:val="18"/>
              </w:rPr>
              <w:t>+</w:t>
            </w:r>
            <w:r w:rsidRPr="00620D2E">
              <w:rPr>
                <w:rFonts w:hint="eastAsia"/>
                <w:sz w:val="18"/>
                <w:szCs w:val="18"/>
              </w:rPr>
              <w:t>城市编号（</w:t>
            </w:r>
            <w:r w:rsidRPr="00620D2E">
              <w:rPr>
                <w:rFonts w:hint="eastAsia"/>
                <w:sz w:val="18"/>
                <w:szCs w:val="18"/>
              </w:rPr>
              <w:t>2</w:t>
            </w:r>
            <w:r w:rsidRPr="00620D2E">
              <w:rPr>
                <w:rFonts w:hint="eastAsia"/>
                <w:sz w:val="18"/>
                <w:szCs w:val="18"/>
              </w:rPr>
              <w:t>位）</w:t>
            </w:r>
            <w:r w:rsidRPr="00620D2E">
              <w:rPr>
                <w:rFonts w:hint="eastAsia"/>
                <w:sz w:val="18"/>
                <w:szCs w:val="18"/>
              </w:rPr>
              <w:t>+</w:t>
            </w:r>
            <w:r w:rsidRPr="00620D2E">
              <w:rPr>
                <w:rFonts w:hint="eastAsia"/>
                <w:sz w:val="18"/>
                <w:szCs w:val="18"/>
              </w:rPr>
              <w:t>小区编号（</w:t>
            </w:r>
            <w:r w:rsidRPr="00620D2E">
              <w:rPr>
                <w:rFonts w:hint="eastAsia"/>
                <w:sz w:val="18"/>
                <w:szCs w:val="18"/>
              </w:rPr>
              <w:t>4</w:t>
            </w:r>
            <w:r w:rsidRPr="00620D2E">
              <w:rPr>
                <w:rFonts w:hint="eastAsia"/>
                <w:sz w:val="18"/>
                <w:szCs w:val="18"/>
              </w:rPr>
              <w:t>位）</w:t>
            </w:r>
            <w:r w:rsidRPr="00620D2E">
              <w:rPr>
                <w:rFonts w:hint="eastAsia"/>
                <w:sz w:val="18"/>
                <w:szCs w:val="18"/>
              </w:rPr>
              <w:t>+</w:t>
            </w:r>
            <w:r w:rsidRPr="00620D2E">
              <w:rPr>
                <w:rFonts w:hint="eastAsia"/>
                <w:sz w:val="18"/>
                <w:szCs w:val="18"/>
              </w:rPr>
              <w:t>大门编号（</w:t>
            </w:r>
            <w:r w:rsidRPr="00620D2E">
              <w:rPr>
                <w:rFonts w:hint="eastAsia"/>
                <w:sz w:val="18"/>
                <w:szCs w:val="18"/>
              </w:rPr>
              <w:t>2</w:t>
            </w:r>
            <w:r w:rsidRPr="00620D2E">
              <w:rPr>
                <w:rFonts w:hint="eastAsia"/>
                <w:sz w:val="18"/>
                <w:szCs w:val="18"/>
              </w:rPr>
              <w:t>位）</w:t>
            </w:r>
            <w:r w:rsidRPr="00620D2E">
              <w:rPr>
                <w:rFonts w:hint="eastAsia"/>
                <w:sz w:val="18"/>
                <w:szCs w:val="18"/>
              </w:rPr>
              <w:t>+</w:t>
            </w:r>
            <w:r w:rsidRPr="00620D2E">
              <w:rPr>
                <w:rFonts w:hint="eastAsia"/>
                <w:sz w:val="18"/>
                <w:szCs w:val="18"/>
              </w:rPr>
              <w:t>车道编号（</w:t>
            </w:r>
            <w:r w:rsidRPr="00620D2E">
              <w:rPr>
                <w:rFonts w:hint="eastAsia"/>
                <w:sz w:val="18"/>
                <w:szCs w:val="18"/>
              </w:rPr>
              <w:t>2</w:t>
            </w:r>
            <w:r w:rsidRPr="00620D2E">
              <w:rPr>
                <w:rFonts w:hint="eastAsia"/>
                <w:sz w:val="18"/>
                <w:szCs w:val="18"/>
              </w:rPr>
              <w:t>位）</w:t>
            </w:r>
            <w:r w:rsidRPr="00620D2E">
              <w:rPr>
                <w:rFonts w:hint="eastAsia"/>
                <w:sz w:val="18"/>
                <w:szCs w:val="18"/>
              </w:rPr>
              <w:t>+</w:t>
            </w:r>
            <w:r w:rsidRPr="00620D2E">
              <w:rPr>
                <w:rFonts w:hint="eastAsia"/>
                <w:sz w:val="18"/>
                <w:szCs w:val="18"/>
              </w:rPr>
              <w:t>收费时间（</w:t>
            </w:r>
            <w:r w:rsidRPr="00620D2E">
              <w:rPr>
                <w:rFonts w:hint="eastAsia"/>
                <w:sz w:val="18"/>
                <w:szCs w:val="18"/>
              </w:rPr>
              <w:t>yyyymmddhhmmss,14</w:t>
            </w:r>
            <w:r w:rsidRPr="00620D2E">
              <w:rPr>
                <w:rFonts w:hint="eastAsia"/>
                <w:sz w:val="18"/>
                <w:szCs w:val="18"/>
              </w:rPr>
              <w:t>位）</w:t>
            </w:r>
            <w:r w:rsidRPr="00620D2E">
              <w:rPr>
                <w:rFonts w:hint="eastAsia"/>
                <w:sz w:val="18"/>
                <w:szCs w:val="18"/>
              </w:rPr>
              <w:t>+</w:t>
            </w:r>
            <w:r w:rsidRPr="00620D2E">
              <w:rPr>
                <w:rFonts w:hint="eastAsia"/>
                <w:sz w:val="18"/>
                <w:szCs w:val="18"/>
              </w:rPr>
              <w:t>顺序号（</w:t>
            </w:r>
            <w:r w:rsidRPr="00620D2E">
              <w:rPr>
                <w:rFonts w:hint="eastAsia"/>
                <w:sz w:val="18"/>
                <w:szCs w:val="18"/>
              </w:rPr>
              <w:t>2</w:t>
            </w:r>
            <w:r w:rsidRPr="00620D2E">
              <w:rPr>
                <w:rFonts w:hint="eastAsia"/>
                <w:sz w:val="18"/>
                <w:szCs w:val="18"/>
              </w:rPr>
              <w:t>位）</w:t>
            </w:r>
            <w:r w:rsidRPr="00620D2E">
              <w:rPr>
                <w:rFonts w:hint="eastAsia"/>
                <w:sz w:val="18"/>
                <w:szCs w:val="18"/>
              </w:rPr>
              <w:t>.</w:t>
            </w:r>
          </w:p>
        </w:tc>
      </w:tr>
      <w:tr w:rsidR="00702345" w:rsidRPr="00A511B6" w:rsidTr="00E06716">
        <w:trPr>
          <w:trHeight w:val="530"/>
        </w:trPr>
        <w:tc>
          <w:tcPr>
            <w:tcW w:w="1566" w:type="dxa"/>
            <w:shd w:val="clear" w:color="auto" w:fill="auto"/>
          </w:tcPr>
          <w:p w:rsidR="00702345" w:rsidRPr="00620D2E" w:rsidRDefault="00702345" w:rsidP="005B2436">
            <w:pPr>
              <w:rPr>
                <w:rFonts w:ascii="宋体" w:hAnsi="宋体"/>
                <w:sz w:val="18"/>
                <w:szCs w:val="18"/>
              </w:rPr>
            </w:pPr>
            <w:r w:rsidRPr="00620D2E">
              <w:rPr>
                <w:rFonts w:ascii="宋体" w:hAnsi="宋体" w:hint="eastAsia"/>
                <w:sz w:val="18"/>
                <w:szCs w:val="18"/>
              </w:rPr>
              <w:t>CashMoney</w:t>
            </w:r>
          </w:p>
        </w:tc>
        <w:tc>
          <w:tcPr>
            <w:tcW w:w="1385" w:type="dxa"/>
          </w:tcPr>
          <w:p w:rsidR="00702345" w:rsidRDefault="00702345">
            <w:r w:rsidRPr="00F37675">
              <w:rPr>
                <w:rFonts w:hint="eastAsia"/>
                <w:sz w:val="18"/>
                <w:szCs w:val="18"/>
              </w:rPr>
              <w:t>string</w:t>
            </w:r>
          </w:p>
        </w:tc>
        <w:tc>
          <w:tcPr>
            <w:tcW w:w="5379" w:type="dxa"/>
            <w:shd w:val="clear" w:color="auto" w:fill="auto"/>
          </w:tcPr>
          <w:p w:rsidR="00702345" w:rsidRPr="00620D2E" w:rsidRDefault="00702345" w:rsidP="005B2436">
            <w:pPr>
              <w:rPr>
                <w:sz w:val="18"/>
                <w:szCs w:val="18"/>
              </w:rPr>
            </w:pPr>
            <w:r w:rsidRPr="00620D2E">
              <w:rPr>
                <w:rFonts w:ascii="宋体" w:hAnsi="宋体" w:hint="eastAsia"/>
                <w:sz w:val="18"/>
                <w:szCs w:val="18"/>
              </w:rPr>
              <w:t>支付金额,单位：分,不超过4字节整数表示的范围</w:t>
            </w:r>
          </w:p>
        </w:tc>
      </w:tr>
      <w:tr w:rsidR="00702345" w:rsidRPr="00A511B6" w:rsidTr="00E06716">
        <w:trPr>
          <w:trHeight w:val="530"/>
        </w:trPr>
        <w:tc>
          <w:tcPr>
            <w:tcW w:w="1566" w:type="dxa"/>
            <w:shd w:val="clear" w:color="auto" w:fill="auto"/>
          </w:tcPr>
          <w:p w:rsidR="00702345" w:rsidRPr="00620D2E" w:rsidRDefault="00702345" w:rsidP="005B2436">
            <w:pPr>
              <w:rPr>
                <w:rFonts w:ascii="宋体" w:hAnsi="宋体"/>
                <w:sz w:val="18"/>
                <w:szCs w:val="18"/>
              </w:rPr>
            </w:pPr>
            <w:r w:rsidRPr="00620D2E">
              <w:rPr>
                <w:rFonts w:ascii="宋体" w:hAnsi="宋体" w:hint="eastAsia"/>
                <w:sz w:val="18"/>
                <w:szCs w:val="18"/>
              </w:rPr>
              <w:t>CardNo</w:t>
            </w:r>
          </w:p>
        </w:tc>
        <w:tc>
          <w:tcPr>
            <w:tcW w:w="1385" w:type="dxa"/>
          </w:tcPr>
          <w:p w:rsidR="00702345" w:rsidRDefault="00702345">
            <w:r w:rsidRPr="00F37675">
              <w:rPr>
                <w:rFonts w:hint="eastAsia"/>
                <w:sz w:val="18"/>
                <w:szCs w:val="18"/>
              </w:rPr>
              <w:t>string</w:t>
            </w:r>
          </w:p>
        </w:tc>
        <w:tc>
          <w:tcPr>
            <w:tcW w:w="5379" w:type="dxa"/>
            <w:shd w:val="clear" w:color="auto" w:fill="auto"/>
          </w:tcPr>
          <w:p w:rsidR="00702345" w:rsidRPr="00620D2E" w:rsidRDefault="00702345" w:rsidP="005B2436">
            <w:pPr>
              <w:rPr>
                <w:rFonts w:ascii="宋体" w:hAnsi="宋体"/>
                <w:sz w:val="18"/>
                <w:szCs w:val="18"/>
              </w:rPr>
            </w:pPr>
            <w:r w:rsidRPr="00620D2E">
              <w:rPr>
                <w:rFonts w:ascii="宋体" w:hAnsi="宋体" w:hint="eastAsia"/>
                <w:sz w:val="18"/>
                <w:szCs w:val="18"/>
              </w:rPr>
              <w:t>卡号，可以为ETC卡卡号、临时卡、月保卡卡号，20位，不足20位的，高位补0.</w:t>
            </w:r>
          </w:p>
        </w:tc>
      </w:tr>
      <w:tr w:rsidR="00702345" w:rsidRPr="00A511B6" w:rsidTr="00E06716">
        <w:trPr>
          <w:trHeight w:val="530"/>
        </w:trPr>
        <w:tc>
          <w:tcPr>
            <w:tcW w:w="1566" w:type="dxa"/>
            <w:shd w:val="clear" w:color="auto" w:fill="auto"/>
          </w:tcPr>
          <w:p w:rsidR="00702345" w:rsidRPr="00620D2E" w:rsidRDefault="00702345" w:rsidP="005B2436">
            <w:pPr>
              <w:rPr>
                <w:rFonts w:ascii="宋体" w:hAnsi="宋体"/>
                <w:sz w:val="18"/>
                <w:szCs w:val="18"/>
              </w:rPr>
            </w:pPr>
            <w:r w:rsidRPr="00620D2E">
              <w:rPr>
                <w:rFonts w:ascii="宋体" w:hAnsi="宋体"/>
                <w:sz w:val="18"/>
                <w:szCs w:val="18"/>
              </w:rPr>
              <w:t>Reques</w:t>
            </w:r>
            <w:r w:rsidRPr="00620D2E">
              <w:rPr>
                <w:rFonts w:ascii="宋体" w:hAnsi="宋体" w:hint="eastAsia"/>
                <w:sz w:val="18"/>
                <w:szCs w:val="18"/>
              </w:rPr>
              <w:t>tTime</w:t>
            </w:r>
          </w:p>
        </w:tc>
        <w:tc>
          <w:tcPr>
            <w:tcW w:w="1385" w:type="dxa"/>
          </w:tcPr>
          <w:p w:rsidR="00702345" w:rsidRDefault="00702345">
            <w:r w:rsidRPr="00F37675">
              <w:rPr>
                <w:rFonts w:hint="eastAsia"/>
                <w:sz w:val="18"/>
                <w:szCs w:val="18"/>
              </w:rPr>
              <w:t>string</w:t>
            </w:r>
          </w:p>
        </w:tc>
        <w:tc>
          <w:tcPr>
            <w:tcW w:w="5379" w:type="dxa"/>
            <w:shd w:val="clear" w:color="auto" w:fill="auto"/>
          </w:tcPr>
          <w:p w:rsidR="00702345" w:rsidRPr="005058CB" w:rsidRDefault="00702345" w:rsidP="005B2436">
            <w:pPr>
              <w:rPr>
                <w:rFonts w:ascii="宋体" w:hAnsi="宋体"/>
                <w:color w:val="FF0000"/>
                <w:sz w:val="18"/>
                <w:szCs w:val="18"/>
              </w:rPr>
            </w:pPr>
            <w:r w:rsidRPr="005058CB">
              <w:rPr>
                <w:rFonts w:ascii="宋体" w:hAnsi="宋体" w:hint="eastAsia"/>
                <w:color w:val="FF0000"/>
                <w:sz w:val="18"/>
                <w:szCs w:val="18"/>
              </w:rPr>
              <w:t>支付请求时间（yyyymmddhhmmss），若使用ETC卡支付，该时间作为密钥计算的参数。</w:t>
            </w:r>
          </w:p>
        </w:tc>
      </w:tr>
      <w:tr w:rsidR="00702345" w:rsidRPr="00A511B6" w:rsidTr="00E06716">
        <w:trPr>
          <w:trHeight w:val="530"/>
        </w:trPr>
        <w:tc>
          <w:tcPr>
            <w:tcW w:w="1566" w:type="dxa"/>
            <w:shd w:val="clear" w:color="auto" w:fill="auto"/>
          </w:tcPr>
          <w:p w:rsidR="00702345" w:rsidRPr="00620D2E" w:rsidRDefault="00702345" w:rsidP="005B2436">
            <w:pPr>
              <w:rPr>
                <w:rFonts w:ascii="宋体" w:hAnsi="宋体"/>
                <w:sz w:val="18"/>
                <w:szCs w:val="18"/>
              </w:rPr>
            </w:pPr>
            <w:r w:rsidRPr="00620D2E">
              <w:rPr>
                <w:rFonts w:ascii="宋体" w:hAnsi="宋体"/>
                <w:sz w:val="18"/>
                <w:szCs w:val="18"/>
              </w:rPr>
              <w:t>VehPlate</w:t>
            </w:r>
          </w:p>
        </w:tc>
        <w:tc>
          <w:tcPr>
            <w:tcW w:w="1385" w:type="dxa"/>
          </w:tcPr>
          <w:p w:rsidR="00702345" w:rsidRDefault="00702345">
            <w:r w:rsidRPr="00F37675">
              <w:rPr>
                <w:rFonts w:hint="eastAsia"/>
                <w:sz w:val="18"/>
                <w:szCs w:val="18"/>
              </w:rPr>
              <w:t>string</w:t>
            </w:r>
          </w:p>
        </w:tc>
        <w:tc>
          <w:tcPr>
            <w:tcW w:w="5379" w:type="dxa"/>
            <w:shd w:val="clear" w:color="auto" w:fill="auto"/>
          </w:tcPr>
          <w:p w:rsidR="00702345" w:rsidRPr="00620D2E" w:rsidRDefault="00702345" w:rsidP="005B2436">
            <w:pPr>
              <w:rPr>
                <w:rFonts w:ascii="宋体" w:hAnsi="宋体"/>
                <w:sz w:val="18"/>
                <w:szCs w:val="18"/>
              </w:rPr>
            </w:pPr>
            <w:r w:rsidRPr="00620D2E">
              <w:rPr>
                <w:rFonts w:ascii="宋体" w:hAnsi="宋体" w:hint="eastAsia"/>
                <w:sz w:val="18"/>
                <w:szCs w:val="18"/>
              </w:rPr>
              <w:t>车牌，不超过12位</w:t>
            </w:r>
          </w:p>
        </w:tc>
      </w:tr>
      <w:tr w:rsidR="00702345" w:rsidRPr="00A511B6" w:rsidTr="00E06716">
        <w:trPr>
          <w:trHeight w:val="530"/>
        </w:trPr>
        <w:tc>
          <w:tcPr>
            <w:tcW w:w="1566" w:type="dxa"/>
            <w:shd w:val="clear" w:color="auto" w:fill="auto"/>
          </w:tcPr>
          <w:p w:rsidR="00702345" w:rsidRPr="00620D2E" w:rsidRDefault="00702345" w:rsidP="005B2436">
            <w:pPr>
              <w:rPr>
                <w:rFonts w:ascii="宋体" w:hAnsi="宋体"/>
                <w:sz w:val="18"/>
                <w:szCs w:val="18"/>
              </w:rPr>
            </w:pPr>
            <w:r w:rsidRPr="00620D2E">
              <w:rPr>
                <w:rFonts w:ascii="宋体" w:hAnsi="宋体" w:hint="eastAsia"/>
                <w:sz w:val="18"/>
                <w:szCs w:val="18"/>
              </w:rPr>
              <w:t>ChargeType</w:t>
            </w:r>
          </w:p>
        </w:tc>
        <w:tc>
          <w:tcPr>
            <w:tcW w:w="1385" w:type="dxa"/>
          </w:tcPr>
          <w:p w:rsidR="00702345" w:rsidRDefault="00702345">
            <w:r w:rsidRPr="00F37675">
              <w:rPr>
                <w:rFonts w:hint="eastAsia"/>
                <w:sz w:val="18"/>
                <w:szCs w:val="18"/>
              </w:rPr>
              <w:t>string</w:t>
            </w:r>
          </w:p>
        </w:tc>
        <w:tc>
          <w:tcPr>
            <w:tcW w:w="5379" w:type="dxa"/>
            <w:shd w:val="clear" w:color="auto" w:fill="auto"/>
          </w:tcPr>
          <w:p w:rsidR="00702345" w:rsidRPr="00620D2E" w:rsidRDefault="00702345" w:rsidP="005B2436">
            <w:pPr>
              <w:rPr>
                <w:rFonts w:ascii="宋体" w:hAnsi="宋体"/>
                <w:sz w:val="18"/>
                <w:szCs w:val="18"/>
              </w:rPr>
            </w:pPr>
            <w:r w:rsidRPr="00620D2E">
              <w:rPr>
                <w:rFonts w:ascii="宋体" w:hAnsi="宋体" w:hint="eastAsia"/>
                <w:sz w:val="18"/>
                <w:szCs w:val="18"/>
              </w:rPr>
              <w:t>收费类型：</w:t>
            </w:r>
          </w:p>
          <w:p w:rsidR="00702345" w:rsidRPr="00620D2E" w:rsidRDefault="00702345" w:rsidP="005B2436">
            <w:pPr>
              <w:rPr>
                <w:rFonts w:ascii="宋体" w:hAnsi="宋体"/>
                <w:sz w:val="18"/>
                <w:szCs w:val="18"/>
              </w:rPr>
            </w:pPr>
            <w:r w:rsidRPr="00620D2E">
              <w:rPr>
                <w:rFonts w:ascii="宋体" w:hAnsi="宋体" w:hint="eastAsia"/>
                <w:sz w:val="18"/>
                <w:szCs w:val="18"/>
              </w:rPr>
              <w:t>1：停车费</w:t>
            </w:r>
          </w:p>
        </w:tc>
      </w:tr>
      <w:tr w:rsidR="00702345" w:rsidRPr="00A511B6" w:rsidTr="00E06716">
        <w:tc>
          <w:tcPr>
            <w:tcW w:w="1566" w:type="dxa"/>
            <w:shd w:val="clear" w:color="auto" w:fill="auto"/>
          </w:tcPr>
          <w:p w:rsidR="00702345" w:rsidRPr="00620D2E" w:rsidRDefault="00702345" w:rsidP="005B2436">
            <w:pPr>
              <w:rPr>
                <w:rFonts w:ascii="宋体" w:hAnsi="宋体"/>
                <w:sz w:val="18"/>
                <w:szCs w:val="18"/>
              </w:rPr>
            </w:pPr>
            <w:r>
              <w:rPr>
                <w:rFonts w:ascii="宋体" w:hAnsi="宋体" w:hint="eastAsia"/>
                <w:sz w:val="18"/>
                <w:szCs w:val="18"/>
              </w:rPr>
              <w:t>ChargeDetail</w:t>
            </w:r>
          </w:p>
        </w:tc>
        <w:tc>
          <w:tcPr>
            <w:tcW w:w="1385" w:type="dxa"/>
          </w:tcPr>
          <w:p w:rsidR="00702345" w:rsidRDefault="00702345">
            <w:r w:rsidRPr="00F37675">
              <w:rPr>
                <w:rFonts w:hint="eastAsia"/>
                <w:sz w:val="18"/>
                <w:szCs w:val="18"/>
              </w:rPr>
              <w:t>string</w:t>
            </w:r>
          </w:p>
        </w:tc>
        <w:tc>
          <w:tcPr>
            <w:tcW w:w="5379" w:type="dxa"/>
            <w:shd w:val="clear" w:color="auto" w:fill="auto"/>
          </w:tcPr>
          <w:p w:rsidR="00702345" w:rsidRPr="00620D2E" w:rsidRDefault="00702345" w:rsidP="005B2436">
            <w:pPr>
              <w:rPr>
                <w:rFonts w:ascii="宋体" w:hAnsi="宋体"/>
                <w:sz w:val="18"/>
                <w:szCs w:val="18"/>
              </w:rPr>
            </w:pPr>
            <w:r w:rsidRPr="00620D2E">
              <w:rPr>
                <w:rFonts w:ascii="宋体" w:hAnsi="宋体" w:hint="eastAsia"/>
                <w:sz w:val="18"/>
                <w:szCs w:val="18"/>
              </w:rPr>
              <w:t>收费项目特殊说明，可为空。</w:t>
            </w:r>
          </w:p>
        </w:tc>
      </w:tr>
      <w:tr w:rsidR="00702345" w:rsidRPr="00A511B6" w:rsidTr="00E06716">
        <w:tc>
          <w:tcPr>
            <w:tcW w:w="1566" w:type="dxa"/>
            <w:shd w:val="clear" w:color="auto" w:fill="auto"/>
          </w:tcPr>
          <w:p w:rsidR="00702345" w:rsidRPr="00620D2E" w:rsidRDefault="00702345" w:rsidP="005B2436">
            <w:pPr>
              <w:rPr>
                <w:rFonts w:ascii="宋体" w:hAnsi="宋体"/>
                <w:sz w:val="18"/>
                <w:szCs w:val="18"/>
              </w:rPr>
            </w:pPr>
            <w:r>
              <w:rPr>
                <w:rFonts w:ascii="宋体" w:hAnsi="宋体" w:hint="eastAsia"/>
                <w:sz w:val="18"/>
                <w:szCs w:val="18"/>
              </w:rPr>
              <w:t>Timeout</w:t>
            </w:r>
          </w:p>
        </w:tc>
        <w:tc>
          <w:tcPr>
            <w:tcW w:w="1385" w:type="dxa"/>
          </w:tcPr>
          <w:p w:rsidR="00702345" w:rsidRDefault="00702345">
            <w:r w:rsidRPr="00F37675">
              <w:rPr>
                <w:rFonts w:hint="eastAsia"/>
                <w:sz w:val="18"/>
                <w:szCs w:val="18"/>
              </w:rPr>
              <w:t>string</w:t>
            </w:r>
          </w:p>
        </w:tc>
        <w:tc>
          <w:tcPr>
            <w:tcW w:w="5379" w:type="dxa"/>
            <w:shd w:val="clear" w:color="auto" w:fill="auto"/>
          </w:tcPr>
          <w:p w:rsidR="00702345" w:rsidRPr="00620D2E" w:rsidRDefault="00702345" w:rsidP="005B2436">
            <w:pPr>
              <w:rPr>
                <w:rFonts w:ascii="宋体" w:hAnsi="宋体"/>
                <w:sz w:val="18"/>
                <w:szCs w:val="18"/>
              </w:rPr>
            </w:pPr>
            <w:r>
              <w:rPr>
                <w:rFonts w:ascii="宋体" w:hAnsi="宋体" w:hint="eastAsia"/>
                <w:sz w:val="18"/>
                <w:szCs w:val="18"/>
              </w:rPr>
              <w:t>超时时间（单位：ms</w:t>
            </w:r>
            <w:r>
              <w:rPr>
                <w:rFonts w:ascii="宋体" w:hAnsi="宋体"/>
                <w:sz w:val="18"/>
                <w:szCs w:val="18"/>
              </w:rPr>
              <w:t>）</w:t>
            </w:r>
          </w:p>
        </w:tc>
      </w:tr>
    </w:tbl>
    <w:p w:rsidR="00451B47" w:rsidRDefault="00451B47" w:rsidP="00451B47">
      <w:pPr>
        <w:pStyle w:val="affb"/>
        <w:ind w:firstLineChars="0" w:firstLine="0"/>
      </w:pPr>
      <w:r>
        <w:rPr>
          <w:rFonts w:hint="eastAsia"/>
        </w:rPr>
        <w:t>(2)</w:t>
      </w:r>
      <w:r>
        <w:rPr>
          <w:rFonts w:hint="eastAsia"/>
        </w:rPr>
        <w:t>参数</w:t>
      </w:r>
      <w:r>
        <w:rPr>
          <w:rFonts w:hint="eastAsia"/>
        </w:rPr>
        <w:t>pResp</w:t>
      </w:r>
      <w:r>
        <w:rPr>
          <w:rFonts w:hint="eastAsia"/>
        </w:rPr>
        <w:t>说明</w:t>
      </w:r>
      <w:r>
        <w:rPr>
          <w:rFonts w:hint="eastAsia"/>
        </w:rPr>
        <w:t>(pResp</w:t>
      </w:r>
      <w:r>
        <w:rPr>
          <w:rFonts w:hint="eastAsia"/>
        </w:rPr>
        <w:t>为</w:t>
      </w:r>
      <w:r>
        <w:rPr>
          <w:rFonts w:hint="eastAsia"/>
        </w:rPr>
        <w:t>json</w:t>
      </w:r>
      <w:r>
        <w:rPr>
          <w:rFonts w:hint="eastAsia"/>
        </w:rPr>
        <w:t>字符串</w:t>
      </w:r>
      <w:r>
        <w:rPr>
          <w:rFonts w:ascii="宋体" w:hAnsi="宋体" w:cs="宋体" w:hint="eastAsia"/>
          <w:szCs w:val="21"/>
        </w:rPr>
        <w:t>,</w:t>
      </w:r>
      <w:r>
        <w:rPr>
          <w:rFonts w:hint="eastAsia"/>
        </w:rPr>
        <w:t>数据格式如下所述</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6"/>
        <w:gridCol w:w="1425"/>
        <w:gridCol w:w="1522"/>
        <w:gridCol w:w="4195"/>
      </w:tblGrid>
      <w:tr w:rsidR="00451B47" w:rsidRPr="00A511B6" w:rsidTr="004E5715">
        <w:tc>
          <w:tcPr>
            <w:tcW w:w="1386" w:type="dxa"/>
            <w:shd w:val="clear" w:color="auto" w:fill="F2F2F2"/>
          </w:tcPr>
          <w:p w:rsidR="00451B47" w:rsidRPr="00A511B6" w:rsidRDefault="00451B47" w:rsidP="004E5715">
            <w:pPr>
              <w:rPr>
                <w:rFonts w:ascii="宋体" w:hAnsi="宋体"/>
                <w:sz w:val="18"/>
                <w:szCs w:val="18"/>
              </w:rPr>
            </w:pPr>
            <w:r>
              <w:rPr>
                <w:rFonts w:ascii="宋体" w:hAnsi="宋体" w:hint="eastAsia"/>
                <w:sz w:val="18"/>
                <w:szCs w:val="18"/>
              </w:rPr>
              <w:t>字段关键字</w:t>
            </w:r>
          </w:p>
        </w:tc>
        <w:tc>
          <w:tcPr>
            <w:tcW w:w="1425" w:type="dxa"/>
            <w:shd w:val="clear" w:color="auto" w:fill="F2F2F2"/>
          </w:tcPr>
          <w:p w:rsidR="00451B47" w:rsidRPr="00A511B6" w:rsidRDefault="00451B47" w:rsidP="004E5715">
            <w:pPr>
              <w:rPr>
                <w:rFonts w:ascii="宋体" w:hAnsi="宋体"/>
                <w:sz w:val="18"/>
                <w:szCs w:val="18"/>
              </w:rPr>
            </w:pPr>
            <w:r>
              <w:rPr>
                <w:rFonts w:ascii="宋体" w:hAnsi="宋体" w:hint="eastAsia"/>
                <w:sz w:val="18"/>
                <w:szCs w:val="18"/>
              </w:rPr>
              <w:t>字段值源类型</w:t>
            </w:r>
          </w:p>
        </w:tc>
        <w:tc>
          <w:tcPr>
            <w:tcW w:w="1522" w:type="dxa"/>
            <w:shd w:val="clear" w:color="auto" w:fill="F2F2F2"/>
          </w:tcPr>
          <w:p w:rsidR="00451B47" w:rsidRPr="00A511B6" w:rsidRDefault="00451B47" w:rsidP="004E5715">
            <w:pPr>
              <w:rPr>
                <w:rFonts w:ascii="宋体" w:hAnsi="宋体"/>
                <w:sz w:val="18"/>
                <w:szCs w:val="18"/>
              </w:rPr>
            </w:pPr>
            <w:r>
              <w:rPr>
                <w:rFonts w:ascii="宋体" w:hAnsi="宋体" w:hint="eastAsia"/>
                <w:sz w:val="18"/>
                <w:szCs w:val="18"/>
              </w:rPr>
              <w:t>字段值目标</w:t>
            </w:r>
            <w:r w:rsidRPr="000A0AD3">
              <w:rPr>
                <w:rFonts w:ascii="宋体" w:hAnsi="宋体" w:hint="eastAsia"/>
                <w:sz w:val="18"/>
                <w:szCs w:val="18"/>
              </w:rPr>
              <w:t>类型</w:t>
            </w:r>
          </w:p>
        </w:tc>
        <w:tc>
          <w:tcPr>
            <w:tcW w:w="4195" w:type="dxa"/>
            <w:shd w:val="clear" w:color="auto" w:fill="F2F2F2"/>
          </w:tcPr>
          <w:p w:rsidR="00451B47" w:rsidRPr="00A511B6" w:rsidRDefault="00451B47" w:rsidP="004E5715">
            <w:pPr>
              <w:rPr>
                <w:rFonts w:ascii="宋体" w:hAnsi="宋体"/>
                <w:sz w:val="18"/>
                <w:szCs w:val="18"/>
              </w:rPr>
            </w:pPr>
            <w:r>
              <w:rPr>
                <w:rFonts w:ascii="宋体" w:hAnsi="宋体" w:hint="eastAsia"/>
                <w:sz w:val="18"/>
                <w:szCs w:val="18"/>
              </w:rPr>
              <w:t>字段所表示</w:t>
            </w:r>
            <w:r w:rsidRPr="00A511B6">
              <w:rPr>
                <w:rFonts w:ascii="宋体" w:hAnsi="宋体" w:hint="eastAsia"/>
                <w:sz w:val="18"/>
                <w:szCs w:val="18"/>
              </w:rPr>
              <w:t>含义</w:t>
            </w:r>
          </w:p>
        </w:tc>
      </w:tr>
      <w:tr w:rsidR="00702345" w:rsidRPr="006F213D" w:rsidTr="004E5715">
        <w:tc>
          <w:tcPr>
            <w:tcW w:w="1386" w:type="dxa"/>
            <w:shd w:val="clear" w:color="auto" w:fill="auto"/>
          </w:tcPr>
          <w:p w:rsidR="00702345" w:rsidRDefault="00702345" w:rsidP="005C58B5">
            <w:pPr>
              <w:rPr>
                <w:rFonts w:ascii="宋体" w:hAnsi="宋体"/>
                <w:sz w:val="18"/>
                <w:szCs w:val="18"/>
              </w:rPr>
            </w:pPr>
            <w:r>
              <w:rPr>
                <w:rFonts w:ascii="宋体" w:hAnsi="宋体" w:hint="eastAsia"/>
                <w:sz w:val="18"/>
                <w:szCs w:val="18"/>
              </w:rPr>
              <w:t>ErrorCode</w:t>
            </w:r>
          </w:p>
        </w:tc>
        <w:tc>
          <w:tcPr>
            <w:tcW w:w="1425" w:type="dxa"/>
          </w:tcPr>
          <w:p w:rsidR="00702345" w:rsidRDefault="00702345">
            <w:r w:rsidRPr="00016BC7">
              <w:rPr>
                <w:rFonts w:hint="eastAsia"/>
                <w:sz w:val="18"/>
                <w:szCs w:val="18"/>
              </w:rPr>
              <w:t>string</w:t>
            </w:r>
          </w:p>
        </w:tc>
        <w:tc>
          <w:tcPr>
            <w:tcW w:w="1522" w:type="dxa"/>
          </w:tcPr>
          <w:p w:rsidR="00702345" w:rsidRDefault="00702345" w:rsidP="005C58B5">
            <w:pPr>
              <w:rPr>
                <w:sz w:val="18"/>
                <w:szCs w:val="18"/>
              </w:rPr>
            </w:pPr>
            <w:r>
              <w:rPr>
                <w:rFonts w:hint="eastAsia"/>
                <w:sz w:val="18"/>
                <w:szCs w:val="18"/>
              </w:rPr>
              <w:t>int</w:t>
            </w:r>
          </w:p>
        </w:tc>
        <w:tc>
          <w:tcPr>
            <w:tcW w:w="4195" w:type="dxa"/>
            <w:shd w:val="clear" w:color="auto" w:fill="auto"/>
          </w:tcPr>
          <w:p w:rsidR="00702345" w:rsidRDefault="00702345" w:rsidP="005C58B5">
            <w:pPr>
              <w:rPr>
                <w:rFonts w:ascii="宋体" w:hAnsi="宋体"/>
                <w:sz w:val="18"/>
                <w:szCs w:val="18"/>
              </w:rPr>
            </w:pPr>
            <w:r>
              <w:rPr>
                <w:rFonts w:hint="eastAsia"/>
                <w:sz w:val="18"/>
                <w:szCs w:val="18"/>
              </w:rPr>
              <w:t>错误码</w:t>
            </w:r>
            <w:r>
              <w:rPr>
                <w:rFonts w:ascii="宋体" w:hAnsi="宋体" w:cs="宋体" w:hint="eastAsia"/>
                <w:szCs w:val="21"/>
              </w:rPr>
              <w:t xml:space="preserve">,0表示成功,其它值含义 详见 </w:t>
            </w:r>
            <w:r w:rsidRPr="008255DC">
              <w:rPr>
                <w:rFonts w:ascii="宋体" w:hAnsi="宋体" w:cs="宋体" w:hint="eastAsia"/>
                <w:b/>
                <w:szCs w:val="21"/>
              </w:rPr>
              <w:t>附录A</w:t>
            </w:r>
          </w:p>
        </w:tc>
      </w:tr>
      <w:tr w:rsidR="00702345" w:rsidRPr="006F213D" w:rsidTr="004E5715">
        <w:tc>
          <w:tcPr>
            <w:tcW w:w="1386" w:type="dxa"/>
            <w:shd w:val="clear" w:color="auto" w:fill="auto"/>
          </w:tcPr>
          <w:p w:rsidR="00702345" w:rsidRDefault="00702345" w:rsidP="005C58B5">
            <w:pPr>
              <w:rPr>
                <w:rFonts w:ascii="宋体" w:hAnsi="宋体"/>
                <w:sz w:val="18"/>
                <w:szCs w:val="18"/>
              </w:rPr>
            </w:pPr>
            <w:r>
              <w:rPr>
                <w:rFonts w:ascii="宋体" w:hAnsi="宋体" w:hint="eastAsia"/>
                <w:sz w:val="18"/>
                <w:szCs w:val="18"/>
              </w:rPr>
              <w:t>CashMoney</w:t>
            </w:r>
          </w:p>
        </w:tc>
        <w:tc>
          <w:tcPr>
            <w:tcW w:w="1425" w:type="dxa"/>
          </w:tcPr>
          <w:p w:rsidR="00702345" w:rsidRDefault="00702345">
            <w:r w:rsidRPr="00016BC7">
              <w:rPr>
                <w:rFonts w:hint="eastAsia"/>
                <w:sz w:val="18"/>
                <w:szCs w:val="18"/>
              </w:rPr>
              <w:t>string</w:t>
            </w:r>
          </w:p>
        </w:tc>
        <w:tc>
          <w:tcPr>
            <w:tcW w:w="1522" w:type="dxa"/>
          </w:tcPr>
          <w:p w:rsidR="00702345" w:rsidRDefault="00702345" w:rsidP="005C58B5">
            <w:pPr>
              <w:rPr>
                <w:sz w:val="18"/>
                <w:szCs w:val="18"/>
              </w:rPr>
            </w:pPr>
            <w:r>
              <w:rPr>
                <w:rFonts w:hint="eastAsia"/>
                <w:sz w:val="18"/>
                <w:szCs w:val="18"/>
              </w:rPr>
              <w:t>long</w:t>
            </w:r>
          </w:p>
        </w:tc>
        <w:tc>
          <w:tcPr>
            <w:tcW w:w="4195" w:type="dxa"/>
            <w:shd w:val="clear" w:color="auto" w:fill="auto"/>
          </w:tcPr>
          <w:p w:rsidR="00702345" w:rsidRDefault="00702345" w:rsidP="005C58B5">
            <w:pPr>
              <w:rPr>
                <w:rFonts w:ascii="宋体" w:hAnsi="宋体"/>
                <w:sz w:val="18"/>
                <w:szCs w:val="18"/>
              </w:rPr>
            </w:pPr>
            <w:r>
              <w:rPr>
                <w:rFonts w:ascii="宋体" w:hAnsi="宋体" w:hint="eastAsia"/>
                <w:sz w:val="18"/>
                <w:szCs w:val="18"/>
              </w:rPr>
              <w:t>实收</w:t>
            </w:r>
            <w:r w:rsidRPr="00620D2E">
              <w:rPr>
                <w:rFonts w:ascii="宋体" w:hAnsi="宋体" w:hint="eastAsia"/>
                <w:sz w:val="18"/>
                <w:szCs w:val="18"/>
              </w:rPr>
              <w:t>金额,单位：分,不超过4字节整数表示的范围</w:t>
            </w:r>
          </w:p>
        </w:tc>
      </w:tr>
      <w:tr w:rsidR="00702345" w:rsidRPr="006F213D" w:rsidTr="004E5715">
        <w:tc>
          <w:tcPr>
            <w:tcW w:w="1386" w:type="dxa"/>
            <w:shd w:val="clear" w:color="auto" w:fill="auto"/>
          </w:tcPr>
          <w:p w:rsidR="00702345" w:rsidRPr="00620D2E" w:rsidRDefault="00702345" w:rsidP="005C58B5">
            <w:pPr>
              <w:rPr>
                <w:rFonts w:ascii="宋体" w:hAnsi="宋体"/>
                <w:sz w:val="18"/>
                <w:szCs w:val="18"/>
              </w:rPr>
            </w:pPr>
            <w:r w:rsidRPr="00620D2E">
              <w:rPr>
                <w:rFonts w:ascii="宋体" w:hAnsi="宋体" w:hint="eastAsia"/>
                <w:sz w:val="18"/>
                <w:szCs w:val="18"/>
              </w:rPr>
              <w:lastRenderedPageBreak/>
              <w:t>PayType</w:t>
            </w:r>
          </w:p>
        </w:tc>
        <w:tc>
          <w:tcPr>
            <w:tcW w:w="1425" w:type="dxa"/>
          </w:tcPr>
          <w:p w:rsidR="00702345" w:rsidRDefault="00702345">
            <w:r w:rsidRPr="00016BC7">
              <w:rPr>
                <w:rFonts w:hint="eastAsia"/>
                <w:sz w:val="18"/>
                <w:szCs w:val="18"/>
              </w:rPr>
              <w:t>string</w:t>
            </w:r>
          </w:p>
        </w:tc>
        <w:tc>
          <w:tcPr>
            <w:tcW w:w="1522" w:type="dxa"/>
          </w:tcPr>
          <w:p w:rsidR="00702345" w:rsidRDefault="00702345" w:rsidP="005C58B5">
            <w:pPr>
              <w:rPr>
                <w:sz w:val="18"/>
                <w:szCs w:val="18"/>
              </w:rPr>
            </w:pPr>
            <w:r>
              <w:rPr>
                <w:rFonts w:hint="eastAsia"/>
                <w:sz w:val="18"/>
                <w:szCs w:val="18"/>
              </w:rPr>
              <w:t>int</w:t>
            </w:r>
          </w:p>
        </w:tc>
        <w:tc>
          <w:tcPr>
            <w:tcW w:w="4195" w:type="dxa"/>
            <w:shd w:val="clear" w:color="auto" w:fill="auto"/>
          </w:tcPr>
          <w:p w:rsidR="00702345" w:rsidRPr="00620D2E" w:rsidRDefault="00702345" w:rsidP="005C58B5">
            <w:pPr>
              <w:rPr>
                <w:sz w:val="18"/>
                <w:szCs w:val="18"/>
              </w:rPr>
            </w:pPr>
            <w:r w:rsidRPr="00620D2E">
              <w:rPr>
                <w:rFonts w:hint="eastAsia"/>
                <w:sz w:val="18"/>
                <w:szCs w:val="18"/>
              </w:rPr>
              <w:t>支付方式</w:t>
            </w:r>
          </w:p>
          <w:p w:rsidR="00702345" w:rsidRPr="00C54509" w:rsidRDefault="00702345" w:rsidP="005C58B5">
            <w:pPr>
              <w:rPr>
                <w:rFonts w:ascii="宋体" w:hAnsi="宋体"/>
                <w:color w:val="FF0000"/>
                <w:sz w:val="18"/>
                <w:szCs w:val="18"/>
              </w:rPr>
            </w:pPr>
            <w:r w:rsidRPr="00C54509">
              <w:rPr>
                <w:rFonts w:ascii="宋体" w:hAnsi="宋体" w:hint="eastAsia"/>
                <w:color w:val="FF0000"/>
                <w:sz w:val="18"/>
                <w:szCs w:val="18"/>
              </w:rPr>
              <w:t xml:space="preserve">3：ETC卡支付 </w:t>
            </w:r>
          </w:p>
          <w:p w:rsidR="00702345" w:rsidRPr="00EE6DEA" w:rsidRDefault="00702345" w:rsidP="005C58B5">
            <w:pPr>
              <w:rPr>
                <w:rFonts w:ascii="宋体" w:hAnsi="宋体"/>
                <w:color w:val="FF0000"/>
                <w:sz w:val="18"/>
                <w:szCs w:val="18"/>
              </w:rPr>
            </w:pPr>
            <w:r>
              <w:rPr>
                <w:rFonts w:ascii="宋体" w:hAnsi="宋体" w:hint="eastAsia"/>
                <w:color w:val="FF0000"/>
                <w:sz w:val="18"/>
                <w:szCs w:val="18"/>
              </w:rPr>
              <w:t>其他待补充</w:t>
            </w:r>
          </w:p>
        </w:tc>
      </w:tr>
      <w:tr w:rsidR="00702345" w:rsidRPr="006F213D" w:rsidTr="004E5715">
        <w:tc>
          <w:tcPr>
            <w:tcW w:w="1386" w:type="dxa"/>
            <w:shd w:val="clear" w:color="auto" w:fill="auto"/>
          </w:tcPr>
          <w:p w:rsidR="00702345" w:rsidRPr="00620D2E" w:rsidRDefault="00702345" w:rsidP="005C58B5">
            <w:pPr>
              <w:rPr>
                <w:rFonts w:ascii="宋体" w:hAnsi="宋体"/>
                <w:sz w:val="18"/>
                <w:szCs w:val="18"/>
              </w:rPr>
            </w:pPr>
            <w:r w:rsidRPr="00620D2E">
              <w:rPr>
                <w:rFonts w:ascii="宋体" w:hAnsi="宋体" w:hint="eastAsia"/>
                <w:sz w:val="18"/>
                <w:szCs w:val="18"/>
              </w:rPr>
              <w:t>PayTime</w:t>
            </w:r>
          </w:p>
        </w:tc>
        <w:tc>
          <w:tcPr>
            <w:tcW w:w="1425" w:type="dxa"/>
          </w:tcPr>
          <w:p w:rsidR="00702345" w:rsidRDefault="00702345">
            <w:r w:rsidRPr="00016BC7">
              <w:rPr>
                <w:rFonts w:hint="eastAsia"/>
                <w:sz w:val="18"/>
                <w:szCs w:val="18"/>
              </w:rPr>
              <w:t>string</w:t>
            </w:r>
          </w:p>
        </w:tc>
        <w:tc>
          <w:tcPr>
            <w:tcW w:w="1522" w:type="dxa"/>
          </w:tcPr>
          <w:p w:rsidR="00702345" w:rsidRDefault="00702345" w:rsidP="005C58B5">
            <w:pPr>
              <w:rPr>
                <w:sz w:val="18"/>
                <w:szCs w:val="18"/>
              </w:rPr>
            </w:pPr>
            <w:r>
              <w:rPr>
                <w:rFonts w:hint="eastAsia"/>
                <w:sz w:val="18"/>
                <w:szCs w:val="18"/>
              </w:rPr>
              <w:t>string</w:t>
            </w:r>
          </w:p>
        </w:tc>
        <w:tc>
          <w:tcPr>
            <w:tcW w:w="4195" w:type="dxa"/>
            <w:shd w:val="clear" w:color="auto" w:fill="auto"/>
          </w:tcPr>
          <w:p w:rsidR="00702345" w:rsidRDefault="00702345" w:rsidP="005C58B5">
            <w:pPr>
              <w:rPr>
                <w:rFonts w:ascii="宋体" w:hAnsi="宋体"/>
                <w:sz w:val="18"/>
                <w:szCs w:val="18"/>
              </w:rPr>
            </w:pPr>
            <w:r w:rsidRPr="00620D2E">
              <w:rPr>
                <w:rFonts w:hint="eastAsia"/>
                <w:sz w:val="18"/>
                <w:szCs w:val="18"/>
              </w:rPr>
              <w:t>支付时间</w:t>
            </w:r>
          </w:p>
        </w:tc>
      </w:tr>
    </w:tbl>
    <w:p w:rsidR="003C53FB" w:rsidRPr="00620D2E" w:rsidRDefault="005C3F8F" w:rsidP="00C720FB">
      <w:pPr>
        <w:pStyle w:val="3"/>
        <w:numPr>
          <w:ilvl w:val="0"/>
          <w:numId w:val="0"/>
        </w:numPr>
      </w:pPr>
      <w:bookmarkStart w:id="101" w:name="_Toc469922126"/>
      <w:r>
        <w:rPr>
          <w:rFonts w:hint="eastAsia"/>
        </w:rPr>
        <w:t>4.</w:t>
      </w:r>
      <w:r w:rsidR="00D60717">
        <w:rPr>
          <w:rFonts w:hint="eastAsia"/>
        </w:rPr>
        <w:t>6</w:t>
      </w:r>
      <w:r w:rsidR="00C720FB">
        <w:rPr>
          <w:rFonts w:hint="eastAsia"/>
        </w:rPr>
        <w:t>.2</w:t>
      </w:r>
      <w:r w:rsidR="003C53FB" w:rsidRPr="00620D2E">
        <w:rPr>
          <w:rFonts w:hint="eastAsia"/>
        </w:rPr>
        <w:t>非现金支付结束接口</w:t>
      </w:r>
      <w:bookmarkEnd w:id="100"/>
      <w:bookmarkEnd w:id="101"/>
    </w:p>
    <w:p w:rsidR="003C53FB" w:rsidRPr="001332F5" w:rsidRDefault="003C53FB" w:rsidP="009204A6">
      <w:pPr>
        <w:pStyle w:val="a2"/>
      </w:pPr>
      <w:r w:rsidRPr="001332F5">
        <w:rPr>
          <w:rFonts w:hint="eastAsia"/>
        </w:rPr>
        <w:t>消息方向：小区车道系统→动态库</w:t>
      </w:r>
    </w:p>
    <w:p w:rsidR="003C53FB" w:rsidRPr="001332F5" w:rsidRDefault="003C53FB" w:rsidP="009204A6">
      <w:pPr>
        <w:pStyle w:val="a2"/>
      </w:pPr>
      <w:r w:rsidRPr="001332F5">
        <w:rPr>
          <w:rFonts w:hint="eastAsia"/>
        </w:rPr>
        <w:t>说明：该接口用于小区车道系统向嵌入式控制系统请求结束非现金支付流程，嵌入式控制系统返回操作结果。若正在进行非现金支付操作，则返回结束失败。</w:t>
      </w:r>
    </w:p>
    <w:p w:rsidR="003C53FB" w:rsidRDefault="003C53FB" w:rsidP="009204A6">
      <w:pPr>
        <w:pStyle w:val="a2"/>
      </w:pPr>
      <w:r w:rsidRPr="001332F5">
        <w:rPr>
          <w:rFonts w:hint="eastAsia"/>
        </w:rPr>
        <w:t>参数内容包括：</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1275"/>
        <w:gridCol w:w="1134"/>
        <w:gridCol w:w="1418"/>
        <w:gridCol w:w="3594"/>
      </w:tblGrid>
      <w:tr w:rsidR="00F34BD7" w:rsidRPr="00A511B6" w:rsidTr="00F34BD7">
        <w:tc>
          <w:tcPr>
            <w:tcW w:w="1101"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F34BD7" w:rsidRPr="00A511B6" w:rsidRDefault="00F34BD7" w:rsidP="00A5027A">
            <w:pPr>
              <w:rPr>
                <w:rFonts w:ascii="宋体" w:hAnsi="宋体"/>
                <w:sz w:val="18"/>
                <w:szCs w:val="18"/>
              </w:rPr>
            </w:pPr>
            <w:r w:rsidRPr="00A511B6">
              <w:rPr>
                <w:rFonts w:ascii="宋体" w:hAnsi="宋体" w:hint="eastAsia"/>
                <w:sz w:val="18"/>
                <w:szCs w:val="18"/>
              </w:rPr>
              <w:t>接口名称</w:t>
            </w:r>
          </w:p>
        </w:tc>
        <w:tc>
          <w:tcPr>
            <w:tcW w:w="7421" w:type="dxa"/>
            <w:gridSpan w:val="4"/>
            <w:tcBorders>
              <w:top w:val="single" w:sz="4" w:space="0" w:color="000000"/>
              <w:left w:val="single" w:sz="4" w:space="0" w:color="000000"/>
              <w:bottom w:val="single" w:sz="4" w:space="0" w:color="000000"/>
              <w:right w:val="single" w:sz="4" w:space="0" w:color="000000"/>
            </w:tcBorders>
            <w:shd w:val="clear" w:color="auto" w:fill="F2F2F2"/>
          </w:tcPr>
          <w:p w:rsidR="00F34BD7" w:rsidRPr="00A511B6" w:rsidRDefault="00F34BD7" w:rsidP="00A5027A">
            <w:pPr>
              <w:rPr>
                <w:rFonts w:ascii="宋体" w:hAnsi="宋体"/>
                <w:sz w:val="18"/>
                <w:szCs w:val="18"/>
              </w:rPr>
            </w:pPr>
            <w:r>
              <w:rPr>
                <w:rFonts w:ascii="宋体" w:hAnsi="宋体" w:hint="eastAsia"/>
                <w:sz w:val="18"/>
                <w:szCs w:val="18"/>
              </w:rPr>
              <w:t>非现金支付结束</w:t>
            </w:r>
          </w:p>
        </w:tc>
      </w:tr>
      <w:tr w:rsidR="00F34BD7" w:rsidRPr="00F912CB" w:rsidTr="00F34BD7">
        <w:tc>
          <w:tcPr>
            <w:tcW w:w="1101"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F34BD7" w:rsidRPr="00A511B6" w:rsidRDefault="00F34BD7" w:rsidP="00A5027A">
            <w:pPr>
              <w:rPr>
                <w:rFonts w:ascii="宋体" w:hAnsi="宋体"/>
                <w:sz w:val="18"/>
                <w:szCs w:val="18"/>
              </w:rPr>
            </w:pPr>
            <w:r w:rsidRPr="00A511B6">
              <w:rPr>
                <w:rFonts w:ascii="宋体" w:hAnsi="宋体" w:hint="eastAsia"/>
                <w:sz w:val="18"/>
                <w:szCs w:val="18"/>
              </w:rPr>
              <w:t>函数原型</w:t>
            </w:r>
          </w:p>
        </w:tc>
        <w:tc>
          <w:tcPr>
            <w:tcW w:w="7421" w:type="dxa"/>
            <w:gridSpan w:val="4"/>
            <w:tcBorders>
              <w:top w:val="single" w:sz="4" w:space="0" w:color="000000"/>
              <w:left w:val="single" w:sz="4" w:space="0" w:color="000000"/>
              <w:bottom w:val="single" w:sz="4" w:space="0" w:color="000000"/>
              <w:right w:val="single" w:sz="4" w:space="0" w:color="000000"/>
            </w:tcBorders>
            <w:shd w:val="clear" w:color="auto" w:fill="F2F2F2"/>
          </w:tcPr>
          <w:p w:rsidR="00F34BD7" w:rsidRPr="00F912CB" w:rsidRDefault="00F34BD7" w:rsidP="00A5027A">
            <w:pPr>
              <w:rPr>
                <w:rFonts w:ascii="宋体" w:hAnsi="宋体"/>
                <w:sz w:val="18"/>
                <w:szCs w:val="18"/>
              </w:rPr>
            </w:pPr>
            <w:r>
              <w:rPr>
                <w:color w:val="808000"/>
              </w:rPr>
              <w:t>int</w:t>
            </w:r>
            <w:r>
              <w:rPr>
                <w:color w:val="C0C0C0"/>
              </w:rPr>
              <w:t xml:space="preserve"> </w:t>
            </w:r>
            <w:r>
              <w:rPr>
                <w:color w:val="000080"/>
              </w:rPr>
              <w:t>__stdcall</w:t>
            </w:r>
            <w:r>
              <w:rPr>
                <w:color w:val="C0C0C0"/>
              </w:rPr>
              <w:t xml:space="preserve"> </w:t>
            </w:r>
            <w:r>
              <w:rPr>
                <w:color w:val="000000"/>
              </w:rPr>
              <w:t>StopNonCashPay(</w:t>
            </w:r>
            <w:r>
              <w:rPr>
                <w:color w:val="808000"/>
              </w:rPr>
              <w:t>int</w:t>
            </w:r>
            <w:r>
              <w:rPr>
                <w:color w:val="C0C0C0"/>
              </w:rPr>
              <w:t xml:space="preserve"> </w:t>
            </w:r>
            <w:r>
              <w:t>iLaneNo</w:t>
            </w:r>
            <w:r>
              <w:rPr>
                <w:color w:val="000000"/>
              </w:rPr>
              <w:t>,</w:t>
            </w:r>
            <w:r>
              <w:rPr>
                <w:color w:val="808000"/>
              </w:rPr>
              <w:t>const</w:t>
            </w:r>
            <w:r>
              <w:rPr>
                <w:color w:val="C0C0C0"/>
              </w:rPr>
              <w:t xml:space="preserve"> </w:t>
            </w:r>
            <w:r>
              <w:rPr>
                <w:color w:val="808000"/>
              </w:rPr>
              <w:t>char</w:t>
            </w:r>
            <w:r>
              <w:rPr>
                <w:color w:val="000000"/>
              </w:rPr>
              <w:t>*</w:t>
            </w:r>
            <w:r>
              <w:rPr>
                <w:color w:val="C0C0C0"/>
              </w:rPr>
              <w:t xml:space="preserve"> </w:t>
            </w:r>
            <w:r>
              <w:t>pReq</w:t>
            </w:r>
            <w:r>
              <w:rPr>
                <w:color w:val="000000"/>
              </w:rPr>
              <w:t>,</w:t>
            </w:r>
            <w:r>
              <w:rPr>
                <w:color w:val="C0C0C0"/>
              </w:rPr>
              <w:t xml:space="preserve"> </w:t>
            </w:r>
            <w:r>
              <w:rPr>
                <w:color w:val="808000"/>
              </w:rPr>
              <w:t>char</w:t>
            </w:r>
            <w:r>
              <w:rPr>
                <w:color w:val="000000"/>
              </w:rPr>
              <w:t>*</w:t>
            </w:r>
            <w:r>
              <w:rPr>
                <w:color w:val="C0C0C0"/>
              </w:rPr>
              <w:t xml:space="preserve"> </w:t>
            </w:r>
            <w:r>
              <w:t>pResp</w:t>
            </w:r>
            <w:r>
              <w:rPr>
                <w:color w:val="000000"/>
              </w:rPr>
              <w:t>,</w:t>
            </w:r>
            <w:r>
              <w:rPr>
                <w:color w:val="C0C0C0"/>
              </w:rPr>
              <w:t xml:space="preserve"> </w:t>
            </w:r>
            <w:r>
              <w:rPr>
                <w:color w:val="808000"/>
              </w:rPr>
              <w:t>int</w:t>
            </w:r>
            <w:r>
              <w:rPr>
                <w:color w:val="000000"/>
              </w:rPr>
              <w:t>*</w:t>
            </w:r>
            <w:r>
              <w:rPr>
                <w:color w:val="C0C0C0"/>
              </w:rPr>
              <w:t xml:space="preserve"> </w:t>
            </w:r>
            <w:r>
              <w:t>pLen</w:t>
            </w:r>
            <w:r>
              <w:rPr>
                <w:color w:val="000000"/>
              </w:rPr>
              <w:t>);</w:t>
            </w:r>
          </w:p>
        </w:tc>
      </w:tr>
      <w:tr w:rsidR="00F34BD7" w:rsidRPr="00A511B6" w:rsidTr="00A5027A">
        <w:tc>
          <w:tcPr>
            <w:tcW w:w="1101" w:type="dxa"/>
            <w:vMerge w:val="restart"/>
            <w:shd w:val="clear" w:color="auto" w:fill="F2F2F2"/>
            <w:vAlign w:val="center"/>
          </w:tcPr>
          <w:p w:rsidR="00F34BD7" w:rsidRPr="00A511B6" w:rsidRDefault="00F34BD7" w:rsidP="00A5027A">
            <w:pPr>
              <w:rPr>
                <w:rFonts w:ascii="宋体" w:hAnsi="宋体"/>
                <w:sz w:val="18"/>
                <w:szCs w:val="18"/>
              </w:rPr>
            </w:pPr>
            <w:r w:rsidRPr="00A511B6">
              <w:rPr>
                <w:rFonts w:ascii="宋体" w:hAnsi="宋体" w:hint="eastAsia"/>
                <w:sz w:val="18"/>
                <w:szCs w:val="18"/>
              </w:rPr>
              <w:t>返回值</w:t>
            </w:r>
          </w:p>
        </w:tc>
        <w:tc>
          <w:tcPr>
            <w:tcW w:w="2409" w:type="dxa"/>
            <w:gridSpan w:val="2"/>
            <w:shd w:val="clear" w:color="auto" w:fill="F2F2F2"/>
          </w:tcPr>
          <w:p w:rsidR="00F34BD7" w:rsidRPr="00A511B6" w:rsidRDefault="00F34BD7" w:rsidP="00A5027A">
            <w:pPr>
              <w:rPr>
                <w:rFonts w:ascii="宋体" w:hAnsi="宋体"/>
                <w:sz w:val="18"/>
                <w:szCs w:val="18"/>
              </w:rPr>
            </w:pPr>
            <w:r w:rsidRPr="00A511B6">
              <w:rPr>
                <w:rFonts w:ascii="宋体" w:hAnsi="宋体" w:hint="eastAsia"/>
                <w:sz w:val="18"/>
                <w:szCs w:val="18"/>
              </w:rPr>
              <w:t>返回值类型</w:t>
            </w:r>
          </w:p>
        </w:tc>
        <w:tc>
          <w:tcPr>
            <w:tcW w:w="5012" w:type="dxa"/>
            <w:gridSpan w:val="2"/>
            <w:shd w:val="clear" w:color="auto" w:fill="F2F2F2"/>
          </w:tcPr>
          <w:p w:rsidR="00F34BD7" w:rsidRPr="00A511B6" w:rsidRDefault="00F34BD7" w:rsidP="00A5027A">
            <w:pPr>
              <w:rPr>
                <w:rFonts w:ascii="宋体" w:hAnsi="宋体"/>
                <w:sz w:val="18"/>
                <w:szCs w:val="18"/>
              </w:rPr>
            </w:pPr>
            <w:r w:rsidRPr="00A511B6">
              <w:rPr>
                <w:rFonts w:ascii="宋体" w:hAnsi="宋体" w:hint="eastAsia"/>
                <w:sz w:val="18"/>
                <w:szCs w:val="18"/>
              </w:rPr>
              <w:t>返回值说明</w:t>
            </w:r>
          </w:p>
        </w:tc>
      </w:tr>
      <w:tr w:rsidR="00F34BD7" w:rsidRPr="00E079D4" w:rsidTr="00A5027A">
        <w:tc>
          <w:tcPr>
            <w:tcW w:w="1101" w:type="dxa"/>
            <w:vMerge/>
            <w:shd w:val="clear" w:color="auto" w:fill="F2F2F2"/>
            <w:vAlign w:val="center"/>
          </w:tcPr>
          <w:p w:rsidR="00F34BD7" w:rsidRPr="00A511B6" w:rsidRDefault="00F34BD7" w:rsidP="00A5027A">
            <w:pPr>
              <w:rPr>
                <w:rFonts w:ascii="宋体" w:hAnsi="宋体"/>
                <w:sz w:val="18"/>
                <w:szCs w:val="18"/>
              </w:rPr>
            </w:pPr>
          </w:p>
        </w:tc>
        <w:tc>
          <w:tcPr>
            <w:tcW w:w="2409" w:type="dxa"/>
            <w:gridSpan w:val="2"/>
            <w:tcBorders>
              <w:bottom w:val="single" w:sz="4" w:space="0" w:color="000000"/>
            </w:tcBorders>
            <w:shd w:val="clear" w:color="auto" w:fill="auto"/>
          </w:tcPr>
          <w:p w:rsidR="00F34BD7" w:rsidRPr="00A511B6" w:rsidRDefault="00F34BD7" w:rsidP="00A5027A">
            <w:pPr>
              <w:rPr>
                <w:rFonts w:ascii="宋体" w:hAnsi="宋体"/>
                <w:sz w:val="18"/>
                <w:szCs w:val="18"/>
              </w:rPr>
            </w:pPr>
            <w:r w:rsidRPr="00A511B6">
              <w:rPr>
                <w:rFonts w:ascii="宋体" w:hAnsi="宋体" w:cs="宋体" w:hint="eastAsia"/>
                <w:sz w:val="18"/>
                <w:szCs w:val="18"/>
                <w:lang w:val="zh-CN"/>
              </w:rPr>
              <w:t>int</w:t>
            </w:r>
          </w:p>
        </w:tc>
        <w:tc>
          <w:tcPr>
            <w:tcW w:w="5012" w:type="dxa"/>
            <w:gridSpan w:val="2"/>
            <w:tcBorders>
              <w:bottom w:val="single" w:sz="4" w:space="0" w:color="000000"/>
            </w:tcBorders>
            <w:shd w:val="clear" w:color="auto" w:fill="auto"/>
          </w:tcPr>
          <w:p w:rsidR="00F34BD7" w:rsidRPr="00A511B6" w:rsidRDefault="00F34BD7" w:rsidP="00A5027A">
            <w:pPr>
              <w:rPr>
                <w:sz w:val="18"/>
                <w:szCs w:val="18"/>
              </w:rPr>
            </w:pPr>
            <w:r w:rsidRPr="00A511B6">
              <w:rPr>
                <w:rFonts w:hint="eastAsia"/>
                <w:sz w:val="18"/>
                <w:szCs w:val="18"/>
              </w:rPr>
              <w:t>请求结果</w:t>
            </w:r>
          </w:p>
          <w:p w:rsidR="00F34BD7" w:rsidRPr="00A511B6" w:rsidRDefault="00F34BD7" w:rsidP="00A5027A">
            <w:pPr>
              <w:rPr>
                <w:sz w:val="18"/>
                <w:szCs w:val="18"/>
              </w:rPr>
            </w:pPr>
            <w:r w:rsidRPr="00A511B6">
              <w:rPr>
                <w:sz w:val="18"/>
                <w:szCs w:val="18"/>
              </w:rPr>
              <w:t>0</w:t>
            </w:r>
            <w:r>
              <w:rPr>
                <w:rFonts w:hint="eastAsia"/>
                <w:sz w:val="18"/>
                <w:szCs w:val="18"/>
              </w:rPr>
              <w:t>：操作</w:t>
            </w:r>
            <w:r w:rsidRPr="00A511B6">
              <w:rPr>
                <w:rFonts w:hint="eastAsia"/>
                <w:sz w:val="18"/>
                <w:szCs w:val="18"/>
              </w:rPr>
              <w:t>成功</w:t>
            </w:r>
          </w:p>
          <w:p w:rsidR="00F34BD7" w:rsidRDefault="00F34BD7" w:rsidP="00A5027A">
            <w:pPr>
              <w:rPr>
                <w:sz w:val="18"/>
                <w:szCs w:val="18"/>
              </w:rPr>
            </w:pPr>
            <w:r>
              <w:rPr>
                <w:rFonts w:hint="eastAsia"/>
                <w:sz w:val="18"/>
                <w:szCs w:val="18"/>
              </w:rPr>
              <w:t>1</w:t>
            </w:r>
            <w:r>
              <w:rPr>
                <w:rFonts w:hint="eastAsia"/>
                <w:sz w:val="18"/>
                <w:szCs w:val="18"/>
              </w:rPr>
              <w:t>：设备正忙</w:t>
            </w:r>
          </w:p>
          <w:p w:rsidR="00F34BD7" w:rsidRDefault="00F34BD7" w:rsidP="00A5027A">
            <w:pPr>
              <w:rPr>
                <w:sz w:val="18"/>
                <w:szCs w:val="18"/>
              </w:rPr>
            </w:pPr>
            <w:r>
              <w:rPr>
                <w:rFonts w:hint="eastAsia"/>
                <w:sz w:val="18"/>
                <w:szCs w:val="18"/>
              </w:rPr>
              <w:t>2</w:t>
            </w:r>
            <w:r>
              <w:rPr>
                <w:rFonts w:hint="eastAsia"/>
                <w:sz w:val="18"/>
                <w:szCs w:val="18"/>
              </w:rPr>
              <w:t>：操作超时</w:t>
            </w:r>
          </w:p>
          <w:p w:rsidR="00F34BD7" w:rsidRDefault="00F34BD7" w:rsidP="00A5027A">
            <w:pPr>
              <w:rPr>
                <w:sz w:val="18"/>
                <w:szCs w:val="18"/>
              </w:rPr>
            </w:pPr>
            <w:r>
              <w:rPr>
                <w:rFonts w:hint="eastAsia"/>
                <w:sz w:val="18"/>
                <w:szCs w:val="18"/>
              </w:rPr>
              <w:t>3</w:t>
            </w:r>
            <w:r>
              <w:rPr>
                <w:rFonts w:hint="eastAsia"/>
                <w:sz w:val="18"/>
                <w:szCs w:val="18"/>
              </w:rPr>
              <w:t>：非法的请求参数</w:t>
            </w:r>
          </w:p>
          <w:p w:rsidR="00F34BD7" w:rsidRDefault="00F34BD7" w:rsidP="00A5027A">
            <w:pPr>
              <w:rPr>
                <w:sz w:val="18"/>
                <w:szCs w:val="18"/>
              </w:rPr>
            </w:pPr>
            <w:r>
              <w:rPr>
                <w:rFonts w:hint="eastAsia"/>
                <w:sz w:val="18"/>
                <w:szCs w:val="18"/>
              </w:rPr>
              <w:t>4</w:t>
            </w:r>
            <w:r>
              <w:rPr>
                <w:rFonts w:hint="eastAsia"/>
                <w:sz w:val="18"/>
                <w:szCs w:val="18"/>
              </w:rPr>
              <w:t>：非法的回应</w:t>
            </w:r>
          </w:p>
          <w:p w:rsidR="00F34BD7" w:rsidRDefault="00F34BD7" w:rsidP="00A5027A">
            <w:pPr>
              <w:rPr>
                <w:sz w:val="18"/>
                <w:szCs w:val="18"/>
              </w:rPr>
            </w:pPr>
            <w:r>
              <w:rPr>
                <w:rFonts w:hint="eastAsia"/>
                <w:sz w:val="18"/>
                <w:szCs w:val="18"/>
              </w:rPr>
              <w:t>5</w:t>
            </w:r>
            <w:r>
              <w:rPr>
                <w:rFonts w:hint="eastAsia"/>
                <w:sz w:val="18"/>
                <w:szCs w:val="18"/>
              </w:rPr>
              <w:t>：</w:t>
            </w:r>
            <w:r>
              <w:rPr>
                <w:rFonts w:hint="eastAsia"/>
                <w:sz w:val="18"/>
                <w:szCs w:val="18"/>
              </w:rPr>
              <w:t>pResp</w:t>
            </w:r>
            <w:r>
              <w:rPr>
                <w:rFonts w:hint="eastAsia"/>
                <w:sz w:val="18"/>
                <w:szCs w:val="18"/>
              </w:rPr>
              <w:t>长度不足</w:t>
            </w:r>
          </w:p>
          <w:p w:rsidR="00F34BD7" w:rsidRDefault="00F34BD7" w:rsidP="00A5027A">
            <w:pPr>
              <w:rPr>
                <w:sz w:val="18"/>
                <w:szCs w:val="18"/>
              </w:rPr>
            </w:pPr>
            <w:r>
              <w:rPr>
                <w:rFonts w:hint="eastAsia"/>
                <w:sz w:val="18"/>
                <w:szCs w:val="18"/>
              </w:rPr>
              <w:t>6</w:t>
            </w:r>
            <w:r>
              <w:rPr>
                <w:rFonts w:hint="eastAsia"/>
                <w:sz w:val="18"/>
                <w:szCs w:val="18"/>
              </w:rPr>
              <w:t>：发送数据失败</w:t>
            </w:r>
          </w:p>
          <w:p w:rsidR="00F34BD7" w:rsidRDefault="00F34BD7" w:rsidP="00A5027A">
            <w:pPr>
              <w:rPr>
                <w:sz w:val="18"/>
                <w:szCs w:val="18"/>
              </w:rPr>
            </w:pPr>
            <w:r>
              <w:rPr>
                <w:rFonts w:hint="eastAsia"/>
                <w:sz w:val="18"/>
                <w:szCs w:val="18"/>
              </w:rPr>
              <w:t>1000</w:t>
            </w:r>
            <w:r>
              <w:rPr>
                <w:rFonts w:hint="eastAsia"/>
                <w:sz w:val="18"/>
                <w:szCs w:val="18"/>
              </w:rPr>
              <w:t>：车道不存在</w:t>
            </w:r>
          </w:p>
          <w:p w:rsidR="00F34BD7" w:rsidRPr="00E079D4" w:rsidRDefault="00F34BD7" w:rsidP="00A5027A">
            <w:pPr>
              <w:rPr>
                <w:sz w:val="18"/>
                <w:szCs w:val="18"/>
              </w:rPr>
            </w:pPr>
            <w:r>
              <w:rPr>
                <w:rFonts w:hint="eastAsia"/>
                <w:sz w:val="18"/>
                <w:szCs w:val="18"/>
              </w:rPr>
              <w:t>其他：参见附录</w:t>
            </w:r>
            <w:r>
              <w:rPr>
                <w:rFonts w:hint="eastAsia"/>
                <w:sz w:val="18"/>
                <w:szCs w:val="18"/>
              </w:rPr>
              <w:t>A</w:t>
            </w:r>
          </w:p>
        </w:tc>
      </w:tr>
      <w:tr w:rsidR="00F34BD7" w:rsidRPr="00A511B6" w:rsidTr="00A5027A">
        <w:tc>
          <w:tcPr>
            <w:tcW w:w="1101" w:type="dxa"/>
            <w:vMerge w:val="restart"/>
            <w:shd w:val="clear" w:color="auto" w:fill="F2F2F2"/>
            <w:vAlign w:val="center"/>
          </w:tcPr>
          <w:p w:rsidR="00F34BD7" w:rsidRPr="00A511B6" w:rsidRDefault="00F34BD7" w:rsidP="00A5027A">
            <w:pPr>
              <w:rPr>
                <w:rFonts w:ascii="宋体" w:hAnsi="宋体"/>
                <w:sz w:val="18"/>
                <w:szCs w:val="18"/>
              </w:rPr>
            </w:pPr>
            <w:r w:rsidRPr="00A511B6">
              <w:rPr>
                <w:rFonts w:ascii="宋体" w:hAnsi="宋体" w:hint="eastAsia"/>
                <w:sz w:val="18"/>
                <w:szCs w:val="18"/>
              </w:rPr>
              <w:t>参数</w:t>
            </w:r>
          </w:p>
        </w:tc>
        <w:tc>
          <w:tcPr>
            <w:tcW w:w="1275" w:type="dxa"/>
            <w:shd w:val="clear" w:color="auto" w:fill="F2F2F2"/>
          </w:tcPr>
          <w:p w:rsidR="00F34BD7" w:rsidRPr="00A511B6" w:rsidRDefault="00F34BD7" w:rsidP="00A5027A">
            <w:pPr>
              <w:rPr>
                <w:rFonts w:ascii="宋体" w:hAnsi="宋体"/>
                <w:sz w:val="18"/>
                <w:szCs w:val="18"/>
              </w:rPr>
            </w:pPr>
            <w:r w:rsidRPr="00A511B6">
              <w:rPr>
                <w:rFonts w:ascii="宋体" w:hAnsi="宋体" w:hint="eastAsia"/>
                <w:sz w:val="18"/>
                <w:szCs w:val="18"/>
              </w:rPr>
              <w:t>出/入</w:t>
            </w:r>
          </w:p>
        </w:tc>
        <w:tc>
          <w:tcPr>
            <w:tcW w:w="1134" w:type="dxa"/>
            <w:shd w:val="clear" w:color="auto" w:fill="F2F2F2"/>
          </w:tcPr>
          <w:p w:rsidR="00F34BD7" w:rsidRPr="00A511B6" w:rsidRDefault="00F34BD7" w:rsidP="00A5027A">
            <w:pPr>
              <w:rPr>
                <w:rFonts w:ascii="宋体" w:hAnsi="宋体"/>
                <w:sz w:val="18"/>
                <w:szCs w:val="18"/>
              </w:rPr>
            </w:pPr>
            <w:r w:rsidRPr="00A511B6">
              <w:rPr>
                <w:rFonts w:ascii="宋体" w:hAnsi="宋体" w:hint="eastAsia"/>
                <w:sz w:val="18"/>
                <w:szCs w:val="18"/>
              </w:rPr>
              <w:t>参数名称</w:t>
            </w:r>
          </w:p>
        </w:tc>
        <w:tc>
          <w:tcPr>
            <w:tcW w:w="1418" w:type="dxa"/>
            <w:shd w:val="clear" w:color="auto" w:fill="F2F2F2"/>
          </w:tcPr>
          <w:p w:rsidR="00F34BD7" w:rsidRPr="00A511B6" w:rsidRDefault="00F34BD7" w:rsidP="00A5027A">
            <w:pPr>
              <w:rPr>
                <w:rFonts w:ascii="宋体" w:hAnsi="宋体"/>
                <w:sz w:val="18"/>
                <w:szCs w:val="18"/>
              </w:rPr>
            </w:pPr>
            <w:r w:rsidRPr="00A511B6">
              <w:rPr>
                <w:rFonts w:ascii="宋体" w:hAnsi="宋体" w:hint="eastAsia"/>
                <w:sz w:val="18"/>
                <w:szCs w:val="18"/>
              </w:rPr>
              <w:t>类型</w:t>
            </w:r>
          </w:p>
        </w:tc>
        <w:tc>
          <w:tcPr>
            <w:tcW w:w="3594" w:type="dxa"/>
            <w:shd w:val="clear" w:color="auto" w:fill="F2F2F2"/>
          </w:tcPr>
          <w:p w:rsidR="00F34BD7" w:rsidRPr="00A511B6" w:rsidRDefault="00F34BD7" w:rsidP="00A5027A">
            <w:pPr>
              <w:rPr>
                <w:rFonts w:ascii="宋体" w:hAnsi="宋体"/>
                <w:sz w:val="18"/>
                <w:szCs w:val="18"/>
              </w:rPr>
            </w:pPr>
            <w:r w:rsidRPr="00A511B6">
              <w:rPr>
                <w:rFonts w:ascii="宋体" w:hAnsi="宋体" w:hint="eastAsia"/>
                <w:sz w:val="18"/>
                <w:szCs w:val="18"/>
              </w:rPr>
              <w:t>含义</w:t>
            </w:r>
          </w:p>
        </w:tc>
      </w:tr>
      <w:tr w:rsidR="00F34BD7" w:rsidRPr="00FC0AFF" w:rsidTr="00A5027A">
        <w:tc>
          <w:tcPr>
            <w:tcW w:w="1101" w:type="dxa"/>
            <w:vMerge/>
            <w:shd w:val="clear" w:color="auto" w:fill="F2F2F2"/>
            <w:vAlign w:val="center"/>
          </w:tcPr>
          <w:p w:rsidR="00F34BD7" w:rsidRPr="00A511B6" w:rsidRDefault="00F34BD7" w:rsidP="00A5027A">
            <w:pPr>
              <w:rPr>
                <w:rFonts w:ascii="宋体" w:hAnsi="宋体"/>
                <w:sz w:val="18"/>
                <w:szCs w:val="18"/>
              </w:rPr>
            </w:pPr>
          </w:p>
        </w:tc>
        <w:tc>
          <w:tcPr>
            <w:tcW w:w="1275" w:type="dxa"/>
            <w:shd w:val="clear" w:color="auto" w:fill="auto"/>
          </w:tcPr>
          <w:p w:rsidR="00F34BD7" w:rsidRPr="00E54E56" w:rsidRDefault="00F34BD7" w:rsidP="00A5027A">
            <w:r w:rsidRPr="00E54E56">
              <w:rPr>
                <w:rFonts w:hint="eastAsia"/>
              </w:rPr>
              <w:t>输入</w:t>
            </w:r>
          </w:p>
        </w:tc>
        <w:tc>
          <w:tcPr>
            <w:tcW w:w="1134" w:type="dxa"/>
            <w:shd w:val="clear" w:color="auto" w:fill="auto"/>
          </w:tcPr>
          <w:p w:rsidR="00F34BD7" w:rsidRPr="00FC0AFF" w:rsidRDefault="00F34BD7" w:rsidP="00A5027A">
            <w:pPr>
              <w:rPr>
                <w:rFonts w:ascii="宋体" w:hAnsi="宋体"/>
                <w:sz w:val="18"/>
                <w:szCs w:val="18"/>
              </w:rPr>
            </w:pPr>
            <w:r w:rsidRPr="00FC0AFF">
              <w:rPr>
                <w:rFonts w:ascii="宋体" w:hAnsi="宋体" w:hint="eastAsia"/>
                <w:sz w:val="18"/>
                <w:szCs w:val="18"/>
              </w:rPr>
              <w:t>iLaneNo</w:t>
            </w:r>
          </w:p>
        </w:tc>
        <w:tc>
          <w:tcPr>
            <w:tcW w:w="1418" w:type="dxa"/>
            <w:shd w:val="clear" w:color="auto" w:fill="auto"/>
          </w:tcPr>
          <w:p w:rsidR="00F34BD7" w:rsidRPr="00FC0AFF" w:rsidRDefault="00F34BD7" w:rsidP="00A5027A">
            <w:pPr>
              <w:rPr>
                <w:rFonts w:ascii="宋体" w:hAnsi="宋体"/>
                <w:sz w:val="18"/>
                <w:szCs w:val="18"/>
              </w:rPr>
            </w:pPr>
            <w:r w:rsidRPr="00FC0AFF">
              <w:rPr>
                <w:rFonts w:ascii="宋体" w:hAnsi="宋体" w:hint="eastAsia"/>
                <w:sz w:val="18"/>
                <w:szCs w:val="18"/>
              </w:rPr>
              <w:t>int</w:t>
            </w:r>
          </w:p>
        </w:tc>
        <w:tc>
          <w:tcPr>
            <w:tcW w:w="3594" w:type="dxa"/>
            <w:shd w:val="clear" w:color="auto" w:fill="auto"/>
          </w:tcPr>
          <w:p w:rsidR="00F34BD7" w:rsidRPr="00FC0AFF" w:rsidRDefault="00F34BD7" w:rsidP="00A5027A">
            <w:pPr>
              <w:rPr>
                <w:rFonts w:ascii="宋体" w:hAnsi="宋体"/>
                <w:sz w:val="18"/>
                <w:szCs w:val="18"/>
              </w:rPr>
            </w:pPr>
            <w:r w:rsidRPr="00FC0AFF">
              <w:rPr>
                <w:rFonts w:ascii="宋体" w:hAnsi="宋体" w:hint="eastAsia"/>
                <w:sz w:val="18"/>
                <w:szCs w:val="18"/>
              </w:rPr>
              <w:t>车道编号</w:t>
            </w:r>
          </w:p>
        </w:tc>
      </w:tr>
      <w:tr w:rsidR="00F34BD7" w:rsidRPr="00FC0AFF" w:rsidTr="00A5027A">
        <w:tc>
          <w:tcPr>
            <w:tcW w:w="1101" w:type="dxa"/>
            <w:vMerge/>
            <w:shd w:val="clear" w:color="auto" w:fill="F2F2F2"/>
            <w:vAlign w:val="center"/>
          </w:tcPr>
          <w:p w:rsidR="00F34BD7" w:rsidRPr="00A511B6" w:rsidRDefault="00F34BD7" w:rsidP="00A5027A">
            <w:pPr>
              <w:rPr>
                <w:rFonts w:ascii="宋体" w:hAnsi="宋体"/>
                <w:sz w:val="18"/>
                <w:szCs w:val="18"/>
              </w:rPr>
            </w:pPr>
          </w:p>
        </w:tc>
        <w:tc>
          <w:tcPr>
            <w:tcW w:w="1275" w:type="dxa"/>
            <w:shd w:val="clear" w:color="auto" w:fill="auto"/>
          </w:tcPr>
          <w:p w:rsidR="00F34BD7" w:rsidRPr="00E54E56" w:rsidRDefault="00F34BD7" w:rsidP="00A5027A">
            <w:r w:rsidRPr="00E54E56">
              <w:rPr>
                <w:rFonts w:hint="eastAsia"/>
              </w:rPr>
              <w:t>输入</w:t>
            </w:r>
          </w:p>
        </w:tc>
        <w:tc>
          <w:tcPr>
            <w:tcW w:w="1134" w:type="dxa"/>
            <w:shd w:val="clear" w:color="auto" w:fill="auto"/>
          </w:tcPr>
          <w:p w:rsidR="00F34BD7" w:rsidRPr="00FC0AFF" w:rsidRDefault="00F34BD7" w:rsidP="00A5027A">
            <w:pPr>
              <w:rPr>
                <w:rFonts w:ascii="宋体" w:hAnsi="宋体"/>
                <w:sz w:val="18"/>
                <w:szCs w:val="18"/>
              </w:rPr>
            </w:pPr>
            <w:r w:rsidRPr="00FC0AFF">
              <w:rPr>
                <w:rFonts w:ascii="宋体" w:hAnsi="宋体" w:hint="eastAsia"/>
                <w:sz w:val="18"/>
                <w:szCs w:val="18"/>
              </w:rPr>
              <w:t>pReq</w:t>
            </w:r>
          </w:p>
        </w:tc>
        <w:tc>
          <w:tcPr>
            <w:tcW w:w="1418" w:type="dxa"/>
            <w:shd w:val="clear" w:color="auto" w:fill="auto"/>
          </w:tcPr>
          <w:p w:rsidR="00F34BD7" w:rsidRPr="00FC0AFF" w:rsidRDefault="00F34BD7" w:rsidP="00A5027A">
            <w:pPr>
              <w:rPr>
                <w:rFonts w:ascii="宋体" w:hAnsi="宋体"/>
                <w:sz w:val="18"/>
                <w:szCs w:val="18"/>
              </w:rPr>
            </w:pPr>
            <w:r w:rsidRPr="00FC0AFF">
              <w:rPr>
                <w:rFonts w:ascii="宋体" w:hAnsi="宋体" w:hint="eastAsia"/>
                <w:sz w:val="18"/>
                <w:szCs w:val="18"/>
              </w:rPr>
              <w:t>const char*</w:t>
            </w:r>
          </w:p>
        </w:tc>
        <w:tc>
          <w:tcPr>
            <w:tcW w:w="3594" w:type="dxa"/>
            <w:shd w:val="clear" w:color="auto" w:fill="auto"/>
          </w:tcPr>
          <w:p w:rsidR="00F34BD7" w:rsidRPr="00FC0AFF" w:rsidRDefault="00F34BD7" w:rsidP="00A5027A">
            <w:pPr>
              <w:rPr>
                <w:rFonts w:ascii="宋体" w:hAnsi="宋体"/>
                <w:sz w:val="18"/>
                <w:szCs w:val="18"/>
              </w:rPr>
            </w:pPr>
            <w:r w:rsidRPr="00FC0AFF">
              <w:rPr>
                <w:rFonts w:ascii="宋体" w:hAnsi="宋体" w:hint="eastAsia"/>
                <w:sz w:val="18"/>
                <w:szCs w:val="18"/>
              </w:rPr>
              <w:t>发送给嵌入式控制系统的请求包</w:t>
            </w:r>
          </w:p>
        </w:tc>
      </w:tr>
      <w:tr w:rsidR="00F34BD7" w:rsidRPr="00FC0AFF" w:rsidTr="00A5027A">
        <w:tc>
          <w:tcPr>
            <w:tcW w:w="1101" w:type="dxa"/>
            <w:vMerge/>
            <w:shd w:val="clear" w:color="auto" w:fill="F2F2F2"/>
            <w:vAlign w:val="center"/>
          </w:tcPr>
          <w:p w:rsidR="00F34BD7" w:rsidRPr="00A511B6" w:rsidRDefault="00F34BD7" w:rsidP="00A5027A">
            <w:pPr>
              <w:rPr>
                <w:rFonts w:ascii="宋体" w:hAnsi="宋体"/>
                <w:sz w:val="18"/>
                <w:szCs w:val="18"/>
              </w:rPr>
            </w:pPr>
          </w:p>
        </w:tc>
        <w:tc>
          <w:tcPr>
            <w:tcW w:w="1275" w:type="dxa"/>
            <w:shd w:val="clear" w:color="auto" w:fill="auto"/>
          </w:tcPr>
          <w:p w:rsidR="00F34BD7" w:rsidRPr="00E54E56" w:rsidRDefault="00F34BD7" w:rsidP="00A5027A">
            <w:r w:rsidRPr="00E54E56">
              <w:rPr>
                <w:rFonts w:hint="eastAsia"/>
              </w:rPr>
              <w:t>输出</w:t>
            </w:r>
          </w:p>
        </w:tc>
        <w:tc>
          <w:tcPr>
            <w:tcW w:w="1134" w:type="dxa"/>
            <w:shd w:val="clear" w:color="auto" w:fill="auto"/>
          </w:tcPr>
          <w:p w:rsidR="00F34BD7" w:rsidRPr="00FC0AFF" w:rsidRDefault="00F34BD7" w:rsidP="00A5027A">
            <w:pPr>
              <w:rPr>
                <w:rFonts w:ascii="宋体" w:hAnsi="宋体"/>
                <w:sz w:val="18"/>
                <w:szCs w:val="18"/>
              </w:rPr>
            </w:pPr>
            <w:r w:rsidRPr="00FC0AFF">
              <w:rPr>
                <w:rFonts w:ascii="宋体" w:hAnsi="宋体" w:hint="eastAsia"/>
                <w:sz w:val="18"/>
                <w:szCs w:val="18"/>
              </w:rPr>
              <w:t>pResp</w:t>
            </w:r>
          </w:p>
        </w:tc>
        <w:tc>
          <w:tcPr>
            <w:tcW w:w="1418" w:type="dxa"/>
            <w:shd w:val="clear" w:color="auto" w:fill="auto"/>
          </w:tcPr>
          <w:p w:rsidR="00F34BD7" w:rsidRPr="00FC0AFF" w:rsidRDefault="00F34BD7" w:rsidP="00A5027A">
            <w:pPr>
              <w:rPr>
                <w:rFonts w:ascii="宋体" w:hAnsi="宋体"/>
                <w:sz w:val="18"/>
                <w:szCs w:val="18"/>
              </w:rPr>
            </w:pPr>
            <w:r w:rsidRPr="00FC0AFF">
              <w:rPr>
                <w:rFonts w:ascii="宋体" w:hAnsi="宋体" w:hint="eastAsia"/>
                <w:sz w:val="18"/>
                <w:szCs w:val="18"/>
              </w:rPr>
              <w:t>char*</w:t>
            </w:r>
          </w:p>
        </w:tc>
        <w:tc>
          <w:tcPr>
            <w:tcW w:w="3594" w:type="dxa"/>
            <w:shd w:val="clear" w:color="auto" w:fill="auto"/>
          </w:tcPr>
          <w:p w:rsidR="00F34BD7" w:rsidRPr="00FC0AFF" w:rsidRDefault="00F34BD7" w:rsidP="00A5027A">
            <w:pPr>
              <w:rPr>
                <w:rFonts w:ascii="宋体" w:hAnsi="宋体"/>
                <w:sz w:val="18"/>
                <w:szCs w:val="18"/>
              </w:rPr>
            </w:pPr>
            <w:r w:rsidRPr="00FC0AFF">
              <w:rPr>
                <w:rFonts w:ascii="宋体" w:hAnsi="宋体" w:hint="eastAsia"/>
                <w:sz w:val="18"/>
                <w:szCs w:val="18"/>
              </w:rPr>
              <w:t>嵌入式控制系统返回的回应包</w:t>
            </w:r>
          </w:p>
        </w:tc>
      </w:tr>
      <w:tr w:rsidR="00F34BD7" w:rsidRPr="00FC0AFF" w:rsidTr="00A5027A">
        <w:tc>
          <w:tcPr>
            <w:tcW w:w="1101" w:type="dxa"/>
            <w:vMerge/>
            <w:shd w:val="clear" w:color="auto" w:fill="F2F2F2"/>
            <w:vAlign w:val="center"/>
          </w:tcPr>
          <w:p w:rsidR="00F34BD7" w:rsidRPr="00A511B6" w:rsidRDefault="00F34BD7" w:rsidP="00A5027A">
            <w:pPr>
              <w:rPr>
                <w:rFonts w:ascii="宋体" w:hAnsi="宋体"/>
                <w:sz w:val="18"/>
                <w:szCs w:val="18"/>
              </w:rPr>
            </w:pPr>
          </w:p>
        </w:tc>
        <w:tc>
          <w:tcPr>
            <w:tcW w:w="1275" w:type="dxa"/>
            <w:shd w:val="clear" w:color="auto" w:fill="auto"/>
          </w:tcPr>
          <w:p w:rsidR="00F34BD7" w:rsidRPr="00E54E56" w:rsidRDefault="00F34BD7" w:rsidP="00A5027A">
            <w:r>
              <w:rPr>
                <w:rFonts w:hint="eastAsia"/>
              </w:rPr>
              <w:t>输入</w:t>
            </w:r>
            <w:r>
              <w:rPr>
                <w:rFonts w:hint="eastAsia"/>
              </w:rPr>
              <w:t>/</w:t>
            </w:r>
            <w:r>
              <w:rPr>
                <w:rFonts w:hint="eastAsia"/>
              </w:rPr>
              <w:t>输出</w:t>
            </w:r>
          </w:p>
        </w:tc>
        <w:tc>
          <w:tcPr>
            <w:tcW w:w="1134" w:type="dxa"/>
            <w:shd w:val="clear" w:color="auto" w:fill="auto"/>
          </w:tcPr>
          <w:p w:rsidR="00F34BD7" w:rsidRPr="00FC0AFF" w:rsidRDefault="00F34BD7" w:rsidP="00A5027A">
            <w:pPr>
              <w:rPr>
                <w:rFonts w:ascii="宋体" w:hAnsi="宋体"/>
                <w:sz w:val="18"/>
                <w:szCs w:val="18"/>
              </w:rPr>
            </w:pPr>
            <w:r>
              <w:rPr>
                <w:rFonts w:ascii="宋体" w:hAnsi="宋体" w:hint="eastAsia"/>
                <w:sz w:val="18"/>
                <w:szCs w:val="18"/>
              </w:rPr>
              <w:t>pLen</w:t>
            </w:r>
          </w:p>
        </w:tc>
        <w:tc>
          <w:tcPr>
            <w:tcW w:w="1418" w:type="dxa"/>
            <w:shd w:val="clear" w:color="auto" w:fill="auto"/>
          </w:tcPr>
          <w:p w:rsidR="00F34BD7" w:rsidRPr="00FC0AFF" w:rsidRDefault="00F34BD7" w:rsidP="00A5027A">
            <w:pPr>
              <w:rPr>
                <w:rFonts w:ascii="宋体" w:hAnsi="宋体"/>
                <w:sz w:val="18"/>
                <w:szCs w:val="18"/>
              </w:rPr>
            </w:pPr>
            <w:r>
              <w:rPr>
                <w:rFonts w:ascii="宋体" w:hAnsi="宋体" w:hint="eastAsia"/>
                <w:sz w:val="18"/>
                <w:szCs w:val="18"/>
              </w:rPr>
              <w:t>int*</w:t>
            </w:r>
          </w:p>
        </w:tc>
        <w:tc>
          <w:tcPr>
            <w:tcW w:w="3594" w:type="dxa"/>
            <w:shd w:val="clear" w:color="auto" w:fill="auto"/>
          </w:tcPr>
          <w:p w:rsidR="00F34BD7" w:rsidRDefault="00F34BD7" w:rsidP="00A5027A">
            <w:pPr>
              <w:rPr>
                <w:sz w:val="18"/>
                <w:szCs w:val="18"/>
              </w:rPr>
            </w:pPr>
            <w:r>
              <w:rPr>
                <w:rFonts w:hint="eastAsia"/>
                <w:sz w:val="18"/>
                <w:szCs w:val="18"/>
              </w:rPr>
              <w:t>传入时，指针指向的值应为</w:t>
            </w:r>
            <w:r>
              <w:rPr>
                <w:rFonts w:hint="eastAsia"/>
                <w:sz w:val="18"/>
                <w:szCs w:val="18"/>
              </w:rPr>
              <w:t>pResult</w:t>
            </w:r>
            <w:r>
              <w:rPr>
                <w:rFonts w:hint="eastAsia"/>
                <w:sz w:val="18"/>
                <w:szCs w:val="18"/>
              </w:rPr>
              <w:t>缓冲区</w:t>
            </w:r>
            <w:r>
              <w:rPr>
                <w:rFonts w:hint="eastAsia"/>
                <w:sz w:val="18"/>
                <w:szCs w:val="18"/>
              </w:rPr>
              <w:lastRenderedPageBreak/>
              <w:t>的可容纳的字节数，以防止越界。</w:t>
            </w:r>
          </w:p>
          <w:p w:rsidR="00F34BD7" w:rsidRPr="00FC0AFF" w:rsidRDefault="00F34BD7" w:rsidP="00A5027A">
            <w:pPr>
              <w:rPr>
                <w:rFonts w:ascii="宋体" w:hAnsi="宋体"/>
                <w:sz w:val="18"/>
                <w:szCs w:val="18"/>
              </w:rPr>
            </w:pPr>
            <w:r>
              <w:rPr>
                <w:rFonts w:hint="eastAsia"/>
                <w:sz w:val="18"/>
                <w:szCs w:val="18"/>
              </w:rPr>
              <w:t>当接口返回</w:t>
            </w:r>
            <w:r>
              <w:rPr>
                <w:rFonts w:hint="eastAsia"/>
                <w:sz w:val="18"/>
                <w:szCs w:val="18"/>
              </w:rPr>
              <w:t>5</w:t>
            </w:r>
            <w:r>
              <w:rPr>
                <w:rFonts w:hint="eastAsia"/>
                <w:sz w:val="18"/>
                <w:szCs w:val="18"/>
              </w:rPr>
              <w:t>时，</w:t>
            </w:r>
            <w:r>
              <w:rPr>
                <w:rFonts w:hint="eastAsia"/>
                <w:sz w:val="18"/>
                <w:szCs w:val="18"/>
              </w:rPr>
              <w:t>*pLen</w:t>
            </w:r>
            <w:r>
              <w:rPr>
                <w:rFonts w:hint="eastAsia"/>
                <w:sz w:val="18"/>
                <w:szCs w:val="18"/>
              </w:rPr>
              <w:t>会被改写为实际所需大小，用户可根据此大小调用</w:t>
            </w:r>
            <w:r>
              <w:rPr>
                <w:rFonts w:hint="eastAsia"/>
                <w:sz w:val="18"/>
                <w:szCs w:val="18"/>
              </w:rPr>
              <w:t>GetResponse</w:t>
            </w:r>
            <w:r>
              <w:rPr>
                <w:rFonts w:hint="eastAsia"/>
                <w:sz w:val="18"/>
                <w:szCs w:val="18"/>
              </w:rPr>
              <w:t>接口</w:t>
            </w:r>
          </w:p>
        </w:tc>
      </w:tr>
      <w:tr w:rsidR="00F34BD7" w:rsidRPr="00A511B6" w:rsidTr="00A5027A">
        <w:tc>
          <w:tcPr>
            <w:tcW w:w="1101" w:type="dxa"/>
            <w:shd w:val="clear" w:color="auto" w:fill="F2F2F2"/>
            <w:vAlign w:val="center"/>
          </w:tcPr>
          <w:p w:rsidR="00F34BD7" w:rsidRPr="00A511B6" w:rsidRDefault="00F34BD7" w:rsidP="00A5027A">
            <w:pPr>
              <w:rPr>
                <w:rFonts w:ascii="宋体" w:hAnsi="宋体"/>
                <w:sz w:val="18"/>
                <w:szCs w:val="18"/>
              </w:rPr>
            </w:pPr>
            <w:r w:rsidRPr="00A511B6">
              <w:rPr>
                <w:rFonts w:ascii="宋体" w:hAnsi="宋体" w:hint="eastAsia"/>
                <w:sz w:val="18"/>
                <w:szCs w:val="18"/>
              </w:rPr>
              <w:lastRenderedPageBreak/>
              <w:t>功能</w:t>
            </w:r>
          </w:p>
        </w:tc>
        <w:tc>
          <w:tcPr>
            <w:tcW w:w="7421" w:type="dxa"/>
            <w:gridSpan w:val="4"/>
            <w:shd w:val="clear" w:color="auto" w:fill="auto"/>
          </w:tcPr>
          <w:p w:rsidR="00F34BD7" w:rsidRPr="00A511B6" w:rsidRDefault="00F34BD7" w:rsidP="00A5027A">
            <w:pPr>
              <w:rPr>
                <w:rFonts w:ascii="宋体" w:hAnsi="宋体"/>
                <w:sz w:val="18"/>
                <w:szCs w:val="18"/>
              </w:rPr>
            </w:pPr>
            <w:r w:rsidRPr="00274AB7">
              <w:rPr>
                <w:rFonts w:hint="eastAsia"/>
                <w:sz w:val="18"/>
                <w:szCs w:val="18"/>
              </w:rPr>
              <w:t>若调用该接口时已进入非现金支付状态，则会清除前次的非现金支付请求信息。</w:t>
            </w:r>
          </w:p>
        </w:tc>
      </w:tr>
      <w:tr w:rsidR="00F34BD7" w:rsidRPr="00A511B6" w:rsidTr="00A5027A">
        <w:tc>
          <w:tcPr>
            <w:tcW w:w="1101" w:type="dxa"/>
            <w:shd w:val="clear" w:color="auto" w:fill="F2F2F2"/>
            <w:vAlign w:val="center"/>
          </w:tcPr>
          <w:p w:rsidR="00F34BD7" w:rsidRPr="00A511B6" w:rsidRDefault="00F34BD7" w:rsidP="00A5027A">
            <w:pPr>
              <w:rPr>
                <w:rFonts w:ascii="宋体" w:hAnsi="宋体"/>
                <w:sz w:val="18"/>
                <w:szCs w:val="18"/>
              </w:rPr>
            </w:pPr>
            <w:r w:rsidRPr="00A511B6">
              <w:rPr>
                <w:rFonts w:ascii="宋体" w:hAnsi="宋体" w:hint="eastAsia"/>
                <w:sz w:val="18"/>
                <w:szCs w:val="18"/>
              </w:rPr>
              <w:t>备注</w:t>
            </w:r>
          </w:p>
        </w:tc>
        <w:tc>
          <w:tcPr>
            <w:tcW w:w="7421" w:type="dxa"/>
            <w:gridSpan w:val="4"/>
            <w:shd w:val="clear" w:color="auto" w:fill="auto"/>
          </w:tcPr>
          <w:p w:rsidR="00F34BD7" w:rsidRPr="00A511B6" w:rsidRDefault="00F34BD7" w:rsidP="00A5027A">
            <w:pPr>
              <w:rPr>
                <w:rFonts w:ascii="宋体" w:hAnsi="宋体"/>
                <w:sz w:val="18"/>
                <w:szCs w:val="18"/>
              </w:rPr>
            </w:pPr>
          </w:p>
        </w:tc>
      </w:tr>
    </w:tbl>
    <w:p w:rsidR="00451B47" w:rsidRPr="00267101" w:rsidRDefault="00451B47" w:rsidP="00451B47">
      <w:pPr>
        <w:pStyle w:val="affb"/>
        <w:ind w:firstLineChars="0" w:firstLine="0"/>
        <w:rPr>
          <w:b/>
        </w:rPr>
      </w:pPr>
      <w:bookmarkStart w:id="102" w:name="_Toc455750772"/>
      <w:r w:rsidRPr="00C92559">
        <w:rPr>
          <w:rFonts w:hint="eastAsia"/>
          <w:b/>
        </w:rPr>
        <w:t>参数详细说明</w:t>
      </w:r>
      <w:r w:rsidRPr="00C92559">
        <w:rPr>
          <w:rFonts w:ascii="宋体" w:hAnsi="宋体" w:hint="eastAsia"/>
          <w:b/>
          <w:sz w:val="18"/>
          <w:szCs w:val="18"/>
        </w:rPr>
        <w:t>：</w:t>
      </w:r>
    </w:p>
    <w:p w:rsidR="00451B47" w:rsidRPr="00141404" w:rsidRDefault="00451B47" w:rsidP="00451B47">
      <w:pPr>
        <w:pStyle w:val="affb"/>
        <w:ind w:firstLineChars="0" w:firstLine="0"/>
        <w:rPr>
          <w:szCs w:val="21"/>
        </w:rPr>
      </w:pPr>
      <w:r w:rsidRPr="00141404">
        <w:rPr>
          <w:rFonts w:hint="eastAsia"/>
          <w:szCs w:val="21"/>
        </w:rPr>
        <w:t>(1)</w:t>
      </w:r>
      <w:r w:rsidRPr="00141404">
        <w:rPr>
          <w:rFonts w:hint="eastAsia"/>
          <w:szCs w:val="21"/>
        </w:rPr>
        <w:t>参数</w:t>
      </w:r>
      <w:r w:rsidRPr="00141404">
        <w:rPr>
          <w:rFonts w:ascii="宋体" w:hAnsi="宋体" w:cs="宋体" w:hint="eastAsia"/>
          <w:szCs w:val="21"/>
        </w:rPr>
        <w:t>pReq说明(pReq为json字符串</w:t>
      </w:r>
      <w:r>
        <w:rPr>
          <w:rFonts w:ascii="宋体" w:hAnsi="宋体" w:cs="宋体" w:hint="eastAsia"/>
          <w:szCs w:val="21"/>
        </w:rPr>
        <w:t>,</w:t>
      </w:r>
      <w:r w:rsidRPr="00E67592">
        <w:rPr>
          <w:rFonts w:hint="eastAsia"/>
        </w:rPr>
        <w:t xml:space="preserve"> </w:t>
      </w:r>
      <w:r>
        <w:rPr>
          <w:rFonts w:hint="eastAsia"/>
        </w:rPr>
        <w:t>数据格式如下所述</w:t>
      </w:r>
      <w:r w:rsidRPr="00141404">
        <w:rPr>
          <w:rFonts w:ascii="宋体" w:hAnsi="宋体" w:cs="宋体" w:hint="eastAsia"/>
          <w:szCs w:val="21"/>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66"/>
        <w:gridCol w:w="1385"/>
        <w:gridCol w:w="4812"/>
      </w:tblGrid>
      <w:tr w:rsidR="00EA4836" w:rsidRPr="00A511B6" w:rsidTr="00EA4836">
        <w:tc>
          <w:tcPr>
            <w:tcW w:w="1566" w:type="dxa"/>
            <w:shd w:val="clear" w:color="auto" w:fill="F2F2F2"/>
          </w:tcPr>
          <w:p w:rsidR="00EA4836" w:rsidRPr="00A511B6" w:rsidRDefault="00EA4836" w:rsidP="004E5715">
            <w:pPr>
              <w:rPr>
                <w:rFonts w:ascii="宋体" w:hAnsi="宋体"/>
                <w:sz w:val="18"/>
                <w:szCs w:val="18"/>
              </w:rPr>
            </w:pPr>
            <w:r>
              <w:rPr>
                <w:rFonts w:ascii="宋体" w:hAnsi="宋体" w:hint="eastAsia"/>
                <w:sz w:val="18"/>
                <w:szCs w:val="18"/>
              </w:rPr>
              <w:t>字段关键字</w:t>
            </w:r>
          </w:p>
        </w:tc>
        <w:tc>
          <w:tcPr>
            <w:tcW w:w="1385" w:type="dxa"/>
            <w:shd w:val="clear" w:color="auto" w:fill="F2F2F2"/>
          </w:tcPr>
          <w:p w:rsidR="00EA4836" w:rsidRPr="00A511B6" w:rsidRDefault="000E5DDF" w:rsidP="004E5715">
            <w:pPr>
              <w:rPr>
                <w:rFonts w:ascii="宋体" w:hAnsi="宋体"/>
                <w:sz w:val="18"/>
                <w:szCs w:val="18"/>
              </w:rPr>
            </w:pPr>
            <w:r>
              <w:rPr>
                <w:rFonts w:ascii="宋体" w:hAnsi="宋体" w:hint="eastAsia"/>
                <w:sz w:val="18"/>
                <w:szCs w:val="18"/>
              </w:rPr>
              <w:t>字段值</w:t>
            </w:r>
            <w:r w:rsidR="00EA4836">
              <w:rPr>
                <w:rFonts w:ascii="宋体" w:hAnsi="宋体" w:hint="eastAsia"/>
                <w:sz w:val="18"/>
                <w:szCs w:val="18"/>
              </w:rPr>
              <w:t>类型</w:t>
            </w:r>
          </w:p>
        </w:tc>
        <w:tc>
          <w:tcPr>
            <w:tcW w:w="4812" w:type="dxa"/>
            <w:shd w:val="clear" w:color="auto" w:fill="F2F2F2"/>
          </w:tcPr>
          <w:p w:rsidR="00EA4836" w:rsidRPr="00A511B6" w:rsidRDefault="00EA4836" w:rsidP="004E5715">
            <w:pPr>
              <w:rPr>
                <w:rFonts w:ascii="宋体" w:hAnsi="宋体"/>
                <w:sz w:val="18"/>
                <w:szCs w:val="18"/>
              </w:rPr>
            </w:pPr>
            <w:r>
              <w:rPr>
                <w:rFonts w:ascii="宋体" w:hAnsi="宋体" w:hint="eastAsia"/>
                <w:sz w:val="18"/>
                <w:szCs w:val="18"/>
              </w:rPr>
              <w:t>字段所表示</w:t>
            </w:r>
            <w:r w:rsidRPr="00A511B6">
              <w:rPr>
                <w:rFonts w:ascii="宋体" w:hAnsi="宋体" w:hint="eastAsia"/>
                <w:sz w:val="18"/>
                <w:szCs w:val="18"/>
              </w:rPr>
              <w:t>含义</w:t>
            </w:r>
          </w:p>
        </w:tc>
      </w:tr>
      <w:tr w:rsidR="00EA4836" w:rsidRPr="00A511B6" w:rsidTr="00EA4836">
        <w:tc>
          <w:tcPr>
            <w:tcW w:w="1566" w:type="dxa"/>
            <w:shd w:val="clear" w:color="auto" w:fill="auto"/>
          </w:tcPr>
          <w:p w:rsidR="00EA4836" w:rsidRPr="00620D2E" w:rsidRDefault="00EA4836" w:rsidP="00AD2A46">
            <w:pPr>
              <w:rPr>
                <w:sz w:val="18"/>
                <w:szCs w:val="18"/>
              </w:rPr>
            </w:pPr>
            <w:r>
              <w:rPr>
                <w:rFonts w:ascii="宋体" w:hAnsi="宋体" w:hint="eastAsia"/>
                <w:sz w:val="18"/>
                <w:szCs w:val="18"/>
              </w:rPr>
              <w:t>NonCashTsSn</w:t>
            </w:r>
          </w:p>
        </w:tc>
        <w:tc>
          <w:tcPr>
            <w:tcW w:w="1385" w:type="dxa"/>
          </w:tcPr>
          <w:p w:rsidR="00EA4836" w:rsidRDefault="00F34BD7" w:rsidP="00AD2A46">
            <w:pPr>
              <w:rPr>
                <w:sz w:val="18"/>
                <w:szCs w:val="18"/>
              </w:rPr>
            </w:pPr>
            <w:r>
              <w:rPr>
                <w:rFonts w:hint="eastAsia"/>
                <w:sz w:val="18"/>
                <w:szCs w:val="18"/>
              </w:rPr>
              <w:t>string</w:t>
            </w:r>
          </w:p>
        </w:tc>
        <w:tc>
          <w:tcPr>
            <w:tcW w:w="4812" w:type="dxa"/>
            <w:shd w:val="clear" w:color="auto" w:fill="auto"/>
          </w:tcPr>
          <w:p w:rsidR="00EA4836" w:rsidRPr="00620D2E" w:rsidRDefault="00EA4836" w:rsidP="00AD2A46">
            <w:pPr>
              <w:rPr>
                <w:sz w:val="18"/>
                <w:szCs w:val="18"/>
              </w:rPr>
            </w:pPr>
            <w:r w:rsidRPr="00620D2E">
              <w:rPr>
                <w:rFonts w:hint="eastAsia"/>
                <w:sz w:val="18"/>
                <w:szCs w:val="18"/>
              </w:rPr>
              <w:t>非现金支付流水号，整个交易过程中保持一致。流水号（</w:t>
            </w:r>
            <w:r w:rsidRPr="00620D2E">
              <w:rPr>
                <w:rFonts w:hint="eastAsia"/>
                <w:sz w:val="18"/>
                <w:szCs w:val="18"/>
              </w:rPr>
              <w:t>28</w:t>
            </w:r>
            <w:r w:rsidRPr="00620D2E">
              <w:rPr>
                <w:rFonts w:hint="eastAsia"/>
                <w:sz w:val="18"/>
                <w:szCs w:val="18"/>
              </w:rPr>
              <w:t>位）：省份编号（</w:t>
            </w:r>
            <w:r w:rsidRPr="00620D2E">
              <w:rPr>
                <w:rFonts w:hint="eastAsia"/>
                <w:sz w:val="18"/>
                <w:szCs w:val="18"/>
              </w:rPr>
              <w:t>2</w:t>
            </w:r>
            <w:r w:rsidRPr="00620D2E">
              <w:rPr>
                <w:rFonts w:hint="eastAsia"/>
                <w:sz w:val="18"/>
                <w:szCs w:val="18"/>
              </w:rPr>
              <w:t>位）</w:t>
            </w:r>
            <w:r w:rsidRPr="00620D2E">
              <w:rPr>
                <w:rFonts w:hint="eastAsia"/>
                <w:sz w:val="18"/>
                <w:szCs w:val="18"/>
              </w:rPr>
              <w:t>+</w:t>
            </w:r>
            <w:r w:rsidRPr="00620D2E">
              <w:rPr>
                <w:rFonts w:hint="eastAsia"/>
                <w:sz w:val="18"/>
                <w:szCs w:val="18"/>
              </w:rPr>
              <w:t>城市编号（</w:t>
            </w:r>
            <w:r w:rsidRPr="00620D2E">
              <w:rPr>
                <w:rFonts w:hint="eastAsia"/>
                <w:sz w:val="18"/>
                <w:szCs w:val="18"/>
              </w:rPr>
              <w:t>2</w:t>
            </w:r>
            <w:r w:rsidRPr="00620D2E">
              <w:rPr>
                <w:rFonts w:hint="eastAsia"/>
                <w:sz w:val="18"/>
                <w:szCs w:val="18"/>
              </w:rPr>
              <w:t>位）</w:t>
            </w:r>
            <w:r w:rsidRPr="00620D2E">
              <w:rPr>
                <w:rFonts w:hint="eastAsia"/>
                <w:sz w:val="18"/>
                <w:szCs w:val="18"/>
              </w:rPr>
              <w:t>+</w:t>
            </w:r>
            <w:r w:rsidRPr="00620D2E">
              <w:rPr>
                <w:rFonts w:hint="eastAsia"/>
                <w:sz w:val="18"/>
                <w:szCs w:val="18"/>
              </w:rPr>
              <w:t>小区编号（</w:t>
            </w:r>
            <w:r w:rsidRPr="00620D2E">
              <w:rPr>
                <w:rFonts w:hint="eastAsia"/>
                <w:sz w:val="18"/>
                <w:szCs w:val="18"/>
              </w:rPr>
              <w:t>4</w:t>
            </w:r>
            <w:r w:rsidRPr="00620D2E">
              <w:rPr>
                <w:rFonts w:hint="eastAsia"/>
                <w:sz w:val="18"/>
                <w:szCs w:val="18"/>
              </w:rPr>
              <w:t>位）</w:t>
            </w:r>
            <w:r w:rsidRPr="00620D2E">
              <w:rPr>
                <w:rFonts w:hint="eastAsia"/>
                <w:sz w:val="18"/>
                <w:szCs w:val="18"/>
              </w:rPr>
              <w:t>+</w:t>
            </w:r>
            <w:r w:rsidRPr="00620D2E">
              <w:rPr>
                <w:rFonts w:hint="eastAsia"/>
                <w:sz w:val="18"/>
                <w:szCs w:val="18"/>
              </w:rPr>
              <w:t>大门编号（</w:t>
            </w:r>
            <w:r w:rsidRPr="00620D2E">
              <w:rPr>
                <w:rFonts w:hint="eastAsia"/>
                <w:sz w:val="18"/>
                <w:szCs w:val="18"/>
              </w:rPr>
              <w:t>2</w:t>
            </w:r>
            <w:r w:rsidRPr="00620D2E">
              <w:rPr>
                <w:rFonts w:hint="eastAsia"/>
                <w:sz w:val="18"/>
                <w:szCs w:val="18"/>
              </w:rPr>
              <w:t>位）</w:t>
            </w:r>
            <w:r w:rsidRPr="00620D2E">
              <w:rPr>
                <w:rFonts w:hint="eastAsia"/>
                <w:sz w:val="18"/>
                <w:szCs w:val="18"/>
              </w:rPr>
              <w:t>+</w:t>
            </w:r>
            <w:r w:rsidRPr="00620D2E">
              <w:rPr>
                <w:rFonts w:hint="eastAsia"/>
                <w:sz w:val="18"/>
                <w:szCs w:val="18"/>
              </w:rPr>
              <w:t>车道编号（</w:t>
            </w:r>
            <w:r w:rsidRPr="00620D2E">
              <w:rPr>
                <w:rFonts w:hint="eastAsia"/>
                <w:sz w:val="18"/>
                <w:szCs w:val="18"/>
              </w:rPr>
              <w:t>2</w:t>
            </w:r>
            <w:r w:rsidRPr="00620D2E">
              <w:rPr>
                <w:rFonts w:hint="eastAsia"/>
                <w:sz w:val="18"/>
                <w:szCs w:val="18"/>
              </w:rPr>
              <w:t>位）</w:t>
            </w:r>
            <w:r w:rsidRPr="00620D2E">
              <w:rPr>
                <w:rFonts w:hint="eastAsia"/>
                <w:sz w:val="18"/>
                <w:szCs w:val="18"/>
              </w:rPr>
              <w:t>+</w:t>
            </w:r>
            <w:r w:rsidRPr="00620D2E">
              <w:rPr>
                <w:rFonts w:hint="eastAsia"/>
                <w:sz w:val="18"/>
                <w:szCs w:val="18"/>
              </w:rPr>
              <w:t>收费时间（</w:t>
            </w:r>
            <w:r w:rsidRPr="00620D2E">
              <w:rPr>
                <w:rFonts w:hint="eastAsia"/>
                <w:sz w:val="18"/>
                <w:szCs w:val="18"/>
              </w:rPr>
              <w:t>yyyymmddhhmmss,14</w:t>
            </w:r>
            <w:r w:rsidRPr="00620D2E">
              <w:rPr>
                <w:rFonts w:hint="eastAsia"/>
                <w:sz w:val="18"/>
                <w:szCs w:val="18"/>
              </w:rPr>
              <w:t>位）</w:t>
            </w:r>
            <w:r w:rsidRPr="00620D2E">
              <w:rPr>
                <w:rFonts w:hint="eastAsia"/>
                <w:sz w:val="18"/>
                <w:szCs w:val="18"/>
              </w:rPr>
              <w:t>+</w:t>
            </w:r>
            <w:r w:rsidRPr="00620D2E">
              <w:rPr>
                <w:rFonts w:hint="eastAsia"/>
                <w:sz w:val="18"/>
                <w:szCs w:val="18"/>
              </w:rPr>
              <w:t>顺序号（</w:t>
            </w:r>
            <w:r w:rsidRPr="00620D2E">
              <w:rPr>
                <w:rFonts w:hint="eastAsia"/>
                <w:sz w:val="18"/>
                <w:szCs w:val="18"/>
              </w:rPr>
              <w:t>2</w:t>
            </w:r>
            <w:r w:rsidRPr="00620D2E">
              <w:rPr>
                <w:rFonts w:hint="eastAsia"/>
                <w:sz w:val="18"/>
                <w:szCs w:val="18"/>
              </w:rPr>
              <w:t>位）</w:t>
            </w:r>
            <w:r w:rsidRPr="00620D2E">
              <w:rPr>
                <w:rFonts w:hint="eastAsia"/>
                <w:sz w:val="18"/>
                <w:szCs w:val="18"/>
              </w:rPr>
              <w:t>.</w:t>
            </w:r>
          </w:p>
        </w:tc>
      </w:tr>
    </w:tbl>
    <w:p w:rsidR="00451B47" w:rsidRDefault="00451B47" w:rsidP="00451B47">
      <w:pPr>
        <w:pStyle w:val="affb"/>
        <w:ind w:firstLineChars="0" w:firstLine="0"/>
      </w:pPr>
      <w:r>
        <w:rPr>
          <w:rFonts w:hint="eastAsia"/>
        </w:rPr>
        <w:t>(2)</w:t>
      </w:r>
      <w:r>
        <w:rPr>
          <w:rFonts w:hint="eastAsia"/>
        </w:rPr>
        <w:t>参数</w:t>
      </w:r>
      <w:r>
        <w:rPr>
          <w:rFonts w:hint="eastAsia"/>
        </w:rPr>
        <w:t>pResp</w:t>
      </w:r>
      <w:r>
        <w:rPr>
          <w:rFonts w:hint="eastAsia"/>
        </w:rPr>
        <w:t>说明</w:t>
      </w:r>
      <w:r>
        <w:rPr>
          <w:rFonts w:hint="eastAsia"/>
        </w:rPr>
        <w:t>(pResp</w:t>
      </w:r>
      <w:r>
        <w:rPr>
          <w:rFonts w:hint="eastAsia"/>
        </w:rPr>
        <w:t>为</w:t>
      </w:r>
      <w:r>
        <w:rPr>
          <w:rFonts w:hint="eastAsia"/>
        </w:rPr>
        <w:t>json</w:t>
      </w:r>
      <w:r>
        <w:rPr>
          <w:rFonts w:hint="eastAsia"/>
        </w:rPr>
        <w:t>字符串</w:t>
      </w:r>
      <w:r>
        <w:rPr>
          <w:rFonts w:ascii="宋体" w:hAnsi="宋体" w:cs="宋体" w:hint="eastAsia"/>
          <w:szCs w:val="21"/>
        </w:rPr>
        <w:t>,</w:t>
      </w:r>
      <w:r>
        <w:rPr>
          <w:rFonts w:hint="eastAsia"/>
        </w:rPr>
        <w:t>数据格式如下所述</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6"/>
        <w:gridCol w:w="1425"/>
        <w:gridCol w:w="1522"/>
        <w:gridCol w:w="4195"/>
      </w:tblGrid>
      <w:tr w:rsidR="00451B47" w:rsidRPr="00A511B6" w:rsidTr="004E5715">
        <w:tc>
          <w:tcPr>
            <w:tcW w:w="1386" w:type="dxa"/>
            <w:shd w:val="clear" w:color="auto" w:fill="F2F2F2"/>
          </w:tcPr>
          <w:p w:rsidR="00451B47" w:rsidRPr="00A511B6" w:rsidRDefault="00451B47" w:rsidP="004E5715">
            <w:pPr>
              <w:rPr>
                <w:rFonts w:ascii="宋体" w:hAnsi="宋体"/>
                <w:sz w:val="18"/>
                <w:szCs w:val="18"/>
              </w:rPr>
            </w:pPr>
            <w:r>
              <w:rPr>
                <w:rFonts w:ascii="宋体" w:hAnsi="宋体" w:hint="eastAsia"/>
                <w:sz w:val="18"/>
                <w:szCs w:val="18"/>
              </w:rPr>
              <w:t>字段关键字</w:t>
            </w:r>
          </w:p>
        </w:tc>
        <w:tc>
          <w:tcPr>
            <w:tcW w:w="1425" w:type="dxa"/>
            <w:shd w:val="clear" w:color="auto" w:fill="F2F2F2"/>
          </w:tcPr>
          <w:p w:rsidR="00451B47" w:rsidRPr="00A511B6" w:rsidRDefault="00451B47" w:rsidP="004E5715">
            <w:pPr>
              <w:rPr>
                <w:rFonts w:ascii="宋体" w:hAnsi="宋体"/>
                <w:sz w:val="18"/>
                <w:szCs w:val="18"/>
              </w:rPr>
            </w:pPr>
            <w:r>
              <w:rPr>
                <w:rFonts w:ascii="宋体" w:hAnsi="宋体" w:hint="eastAsia"/>
                <w:sz w:val="18"/>
                <w:szCs w:val="18"/>
              </w:rPr>
              <w:t>字段值源类型</w:t>
            </w:r>
          </w:p>
        </w:tc>
        <w:tc>
          <w:tcPr>
            <w:tcW w:w="1522" w:type="dxa"/>
            <w:shd w:val="clear" w:color="auto" w:fill="F2F2F2"/>
          </w:tcPr>
          <w:p w:rsidR="00451B47" w:rsidRPr="00A511B6" w:rsidRDefault="00451B47" w:rsidP="004E5715">
            <w:pPr>
              <w:rPr>
                <w:rFonts w:ascii="宋体" w:hAnsi="宋体"/>
                <w:sz w:val="18"/>
                <w:szCs w:val="18"/>
              </w:rPr>
            </w:pPr>
            <w:r>
              <w:rPr>
                <w:rFonts w:ascii="宋体" w:hAnsi="宋体" w:hint="eastAsia"/>
                <w:sz w:val="18"/>
                <w:szCs w:val="18"/>
              </w:rPr>
              <w:t>字段值目标</w:t>
            </w:r>
            <w:r w:rsidRPr="000A0AD3">
              <w:rPr>
                <w:rFonts w:ascii="宋体" w:hAnsi="宋体" w:hint="eastAsia"/>
                <w:sz w:val="18"/>
                <w:szCs w:val="18"/>
              </w:rPr>
              <w:t>类型</w:t>
            </w:r>
          </w:p>
        </w:tc>
        <w:tc>
          <w:tcPr>
            <w:tcW w:w="4195" w:type="dxa"/>
            <w:shd w:val="clear" w:color="auto" w:fill="F2F2F2"/>
          </w:tcPr>
          <w:p w:rsidR="00451B47" w:rsidRPr="00A511B6" w:rsidRDefault="00451B47" w:rsidP="004E5715">
            <w:pPr>
              <w:rPr>
                <w:rFonts w:ascii="宋体" w:hAnsi="宋体"/>
                <w:sz w:val="18"/>
                <w:szCs w:val="18"/>
              </w:rPr>
            </w:pPr>
            <w:r>
              <w:rPr>
                <w:rFonts w:ascii="宋体" w:hAnsi="宋体" w:hint="eastAsia"/>
                <w:sz w:val="18"/>
                <w:szCs w:val="18"/>
              </w:rPr>
              <w:t>字段所表示</w:t>
            </w:r>
            <w:r w:rsidRPr="00A511B6">
              <w:rPr>
                <w:rFonts w:ascii="宋体" w:hAnsi="宋体" w:hint="eastAsia"/>
                <w:sz w:val="18"/>
                <w:szCs w:val="18"/>
              </w:rPr>
              <w:t>含义</w:t>
            </w:r>
          </w:p>
        </w:tc>
      </w:tr>
      <w:tr w:rsidR="00451B47" w:rsidRPr="006F213D" w:rsidTr="004E5715">
        <w:tc>
          <w:tcPr>
            <w:tcW w:w="1386" w:type="dxa"/>
            <w:shd w:val="clear" w:color="auto" w:fill="auto"/>
          </w:tcPr>
          <w:p w:rsidR="00451B47" w:rsidRDefault="00451B47" w:rsidP="004E5715">
            <w:pPr>
              <w:rPr>
                <w:rFonts w:ascii="宋体" w:hAnsi="宋体"/>
                <w:sz w:val="18"/>
                <w:szCs w:val="18"/>
              </w:rPr>
            </w:pPr>
            <w:r>
              <w:rPr>
                <w:rFonts w:ascii="宋体" w:hAnsi="宋体" w:hint="eastAsia"/>
                <w:sz w:val="18"/>
                <w:szCs w:val="18"/>
              </w:rPr>
              <w:t>ErrorCode</w:t>
            </w:r>
          </w:p>
        </w:tc>
        <w:tc>
          <w:tcPr>
            <w:tcW w:w="1425" w:type="dxa"/>
          </w:tcPr>
          <w:p w:rsidR="00451B47" w:rsidRDefault="00F34BD7" w:rsidP="004E5715">
            <w:pPr>
              <w:rPr>
                <w:sz w:val="18"/>
                <w:szCs w:val="18"/>
              </w:rPr>
            </w:pPr>
            <w:r>
              <w:rPr>
                <w:rFonts w:hint="eastAsia"/>
                <w:sz w:val="18"/>
                <w:szCs w:val="18"/>
              </w:rPr>
              <w:t>string</w:t>
            </w:r>
          </w:p>
        </w:tc>
        <w:tc>
          <w:tcPr>
            <w:tcW w:w="1522" w:type="dxa"/>
          </w:tcPr>
          <w:p w:rsidR="00451B47" w:rsidRDefault="00EA4836" w:rsidP="004E5715">
            <w:pPr>
              <w:rPr>
                <w:sz w:val="18"/>
                <w:szCs w:val="18"/>
              </w:rPr>
            </w:pPr>
            <w:r>
              <w:rPr>
                <w:rFonts w:hint="eastAsia"/>
                <w:sz w:val="18"/>
                <w:szCs w:val="18"/>
              </w:rPr>
              <w:t>int</w:t>
            </w:r>
          </w:p>
        </w:tc>
        <w:tc>
          <w:tcPr>
            <w:tcW w:w="4195" w:type="dxa"/>
            <w:shd w:val="clear" w:color="auto" w:fill="auto"/>
          </w:tcPr>
          <w:p w:rsidR="00451B47" w:rsidRDefault="00451B47" w:rsidP="004E5715">
            <w:pPr>
              <w:rPr>
                <w:rFonts w:ascii="宋体" w:hAnsi="宋体"/>
                <w:sz w:val="18"/>
                <w:szCs w:val="18"/>
              </w:rPr>
            </w:pPr>
            <w:r>
              <w:rPr>
                <w:rFonts w:hint="eastAsia"/>
                <w:sz w:val="18"/>
                <w:szCs w:val="18"/>
              </w:rPr>
              <w:t>错误码</w:t>
            </w:r>
            <w:r>
              <w:rPr>
                <w:rFonts w:ascii="宋体" w:hAnsi="宋体" w:cs="宋体" w:hint="eastAsia"/>
                <w:szCs w:val="21"/>
              </w:rPr>
              <w:t xml:space="preserve">,0表示成功,其它值含义 详见 </w:t>
            </w:r>
            <w:r w:rsidRPr="008255DC">
              <w:rPr>
                <w:rFonts w:ascii="宋体" w:hAnsi="宋体" w:cs="宋体" w:hint="eastAsia"/>
                <w:b/>
                <w:szCs w:val="21"/>
              </w:rPr>
              <w:t>附录A</w:t>
            </w:r>
          </w:p>
        </w:tc>
      </w:tr>
    </w:tbl>
    <w:p w:rsidR="001332F5" w:rsidRPr="00620D2E" w:rsidRDefault="005C3F8F" w:rsidP="00C720FB">
      <w:pPr>
        <w:pStyle w:val="3"/>
        <w:numPr>
          <w:ilvl w:val="0"/>
          <w:numId w:val="0"/>
        </w:numPr>
      </w:pPr>
      <w:bookmarkStart w:id="103" w:name="_Toc469922127"/>
      <w:r>
        <w:rPr>
          <w:rFonts w:hint="eastAsia"/>
        </w:rPr>
        <w:t>4.</w:t>
      </w:r>
      <w:r w:rsidR="00D60717">
        <w:rPr>
          <w:rFonts w:hint="eastAsia"/>
        </w:rPr>
        <w:t>6</w:t>
      </w:r>
      <w:r w:rsidR="00C720FB">
        <w:rPr>
          <w:rFonts w:hint="eastAsia"/>
        </w:rPr>
        <w:t>.3</w:t>
      </w:r>
      <w:r w:rsidR="001332F5" w:rsidRPr="00620D2E">
        <w:rPr>
          <w:rFonts w:hint="eastAsia"/>
        </w:rPr>
        <w:t>交易明细查询接口</w:t>
      </w:r>
      <w:bookmarkEnd w:id="102"/>
      <w:bookmarkEnd w:id="103"/>
    </w:p>
    <w:p w:rsidR="001332F5" w:rsidRPr="001332F5" w:rsidRDefault="001332F5" w:rsidP="009204A6">
      <w:pPr>
        <w:pStyle w:val="a2"/>
      </w:pPr>
      <w:r w:rsidRPr="001332F5">
        <w:rPr>
          <w:rFonts w:hint="eastAsia"/>
        </w:rPr>
        <w:t>消息方向：小区车道系统→动态库</w:t>
      </w:r>
    </w:p>
    <w:p w:rsidR="001332F5" w:rsidRPr="001332F5" w:rsidRDefault="001332F5" w:rsidP="009204A6">
      <w:pPr>
        <w:pStyle w:val="a2"/>
      </w:pPr>
      <w:r w:rsidRPr="001332F5">
        <w:rPr>
          <w:rFonts w:hint="eastAsia"/>
        </w:rPr>
        <w:t>说明：该接口用于小区车道系统向嵌入式控制系统请求交易明细查询，嵌入式控制系统返回查询结果。</w:t>
      </w:r>
    </w:p>
    <w:p w:rsidR="001332F5" w:rsidRDefault="001332F5" w:rsidP="009204A6">
      <w:pPr>
        <w:pStyle w:val="a2"/>
      </w:pPr>
      <w:r w:rsidRPr="001332F5">
        <w:rPr>
          <w:rFonts w:hint="eastAsia"/>
        </w:rPr>
        <w:t>参数内容包括：</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1275"/>
        <w:gridCol w:w="1134"/>
        <w:gridCol w:w="1418"/>
        <w:gridCol w:w="3594"/>
      </w:tblGrid>
      <w:tr w:rsidR="00B21A32" w:rsidRPr="00A511B6" w:rsidTr="00B21A32">
        <w:tc>
          <w:tcPr>
            <w:tcW w:w="1101"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B21A32" w:rsidRPr="00A511B6" w:rsidRDefault="00B21A32" w:rsidP="00A5027A">
            <w:pPr>
              <w:rPr>
                <w:rFonts w:ascii="宋体" w:hAnsi="宋体"/>
                <w:sz w:val="18"/>
                <w:szCs w:val="18"/>
              </w:rPr>
            </w:pPr>
            <w:r w:rsidRPr="00A511B6">
              <w:rPr>
                <w:rFonts w:ascii="宋体" w:hAnsi="宋体" w:hint="eastAsia"/>
                <w:sz w:val="18"/>
                <w:szCs w:val="18"/>
              </w:rPr>
              <w:t>接口名称</w:t>
            </w:r>
          </w:p>
        </w:tc>
        <w:tc>
          <w:tcPr>
            <w:tcW w:w="7421" w:type="dxa"/>
            <w:gridSpan w:val="4"/>
            <w:tcBorders>
              <w:top w:val="single" w:sz="4" w:space="0" w:color="000000"/>
              <w:left w:val="single" w:sz="4" w:space="0" w:color="000000"/>
              <w:bottom w:val="single" w:sz="4" w:space="0" w:color="000000"/>
              <w:right w:val="single" w:sz="4" w:space="0" w:color="000000"/>
            </w:tcBorders>
            <w:shd w:val="clear" w:color="auto" w:fill="F2F2F2"/>
          </w:tcPr>
          <w:p w:rsidR="00B21A32" w:rsidRPr="00A511B6" w:rsidRDefault="00B21A32" w:rsidP="00A5027A">
            <w:pPr>
              <w:rPr>
                <w:rFonts w:ascii="宋体" w:hAnsi="宋体"/>
                <w:sz w:val="18"/>
                <w:szCs w:val="18"/>
              </w:rPr>
            </w:pPr>
            <w:r>
              <w:rPr>
                <w:rFonts w:ascii="宋体" w:hAnsi="宋体" w:hint="eastAsia"/>
                <w:sz w:val="18"/>
                <w:szCs w:val="18"/>
              </w:rPr>
              <w:t>交易明细查询</w:t>
            </w:r>
          </w:p>
        </w:tc>
      </w:tr>
      <w:tr w:rsidR="00B21A32" w:rsidRPr="00F912CB" w:rsidTr="00B21A32">
        <w:tc>
          <w:tcPr>
            <w:tcW w:w="1101"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B21A32" w:rsidRPr="00A511B6" w:rsidRDefault="00B21A32" w:rsidP="00A5027A">
            <w:pPr>
              <w:rPr>
                <w:rFonts w:ascii="宋体" w:hAnsi="宋体"/>
                <w:sz w:val="18"/>
                <w:szCs w:val="18"/>
              </w:rPr>
            </w:pPr>
            <w:r w:rsidRPr="00A511B6">
              <w:rPr>
                <w:rFonts w:ascii="宋体" w:hAnsi="宋体" w:hint="eastAsia"/>
                <w:sz w:val="18"/>
                <w:szCs w:val="18"/>
              </w:rPr>
              <w:t>函数原型</w:t>
            </w:r>
          </w:p>
        </w:tc>
        <w:tc>
          <w:tcPr>
            <w:tcW w:w="7421" w:type="dxa"/>
            <w:gridSpan w:val="4"/>
            <w:tcBorders>
              <w:top w:val="single" w:sz="4" w:space="0" w:color="000000"/>
              <w:left w:val="single" w:sz="4" w:space="0" w:color="000000"/>
              <w:bottom w:val="single" w:sz="4" w:space="0" w:color="000000"/>
              <w:right w:val="single" w:sz="4" w:space="0" w:color="000000"/>
            </w:tcBorders>
            <w:shd w:val="clear" w:color="auto" w:fill="F2F2F2"/>
          </w:tcPr>
          <w:p w:rsidR="00B21A32" w:rsidRPr="00F912CB" w:rsidRDefault="00B21A32" w:rsidP="00A5027A">
            <w:pPr>
              <w:rPr>
                <w:rFonts w:ascii="宋体" w:hAnsi="宋体"/>
                <w:sz w:val="18"/>
                <w:szCs w:val="18"/>
              </w:rPr>
            </w:pPr>
            <w:r>
              <w:rPr>
                <w:color w:val="808000"/>
              </w:rPr>
              <w:t>int</w:t>
            </w:r>
            <w:r>
              <w:rPr>
                <w:color w:val="C0C0C0"/>
              </w:rPr>
              <w:t xml:space="preserve"> </w:t>
            </w:r>
            <w:r>
              <w:rPr>
                <w:color w:val="000080"/>
              </w:rPr>
              <w:t>__stdcall</w:t>
            </w:r>
            <w:r>
              <w:rPr>
                <w:color w:val="C0C0C0"/>
              </w:rPr>
              <w:t xml:space="preserve"> </w:t>
            </w:r>
            <w:r>
              <w:rPr>
                <w:color w:val="000000"/>
              </w:rPr>
              <w:t>QueryTransDetail(</w:t>
            </w:r>
            <w:r>
              <w:rPr>
                <w:color w:val="808000"/>
              </w:rPr>
              <w:t>int</w:t>
            </w:r>
            <w:r>
              <w:rPr>
                <w:color w:val="C0C0C0"/>
              </w:rPr>
              <w:t xml:space="preserve"> </w:t>
            </w:r>
            <w:r>
              <w:t>iLaneNo</w:t>
            </w:r>
            <w:r>
              <w:rPr>
                <w:color w:val="000000"/>
              </w:rPr>
              <w:t>,</w:t>
            </w:r>
            <w:r>
              <w:rPr>
                <w:color w:val="808000"/>
              </w:rPr>
              <w:t>const</w:t>
            </w:r>
            <w:r>
              <w:rPr>
                <w:color w:val="C0C0C0"/>
              </w:rPr>
              <w:t xml:space="preserve"> </w:t>
            </w:r>
            <w:r>
              <w:rPr>
                <w:color w:val="808000"/>
              </w:rPr>
              <w:t>char</w:t>
            </w:r>
            <w:r>
              <w:rPr>
                <w:color w:val="000000"/>
              </w:rPr>
              <w:t>*</w:t>
            </w:r>
            <w:r>
              <w:rPr>
                <w:color w:val="C0C0C0"/>
              </w:rPr>
              <w:t xml:space="preserve"> </w:t>
            </w:r>
            <w:r>
              <w:t>pReq</w:t>
            </w:r>
            <w:r>
              <w:rPr>
                <w:color w:val="000000"/>
              </w:rPr>
              <w:t>,</w:t>
            </w:r>
            <w:r>
              <w:rPr>
                <w:color w:val="C0C0C0"/>
              </w:rPr>
              <w:t xml:space="preserve"> </w:t>
            </w:r>
            <w:r>
              <w:rPr>
                <w:color w:val="808000"/>
              </w:rPr>
              <w:t>char</w:t>
            </w:r>
            <w:r>
              <w:rPr>
                <w:color w:val="000000"/>
              </w:rPr>
              <w:t>*</w:t>
            </w:r>
            <w:r>
              <w:rPr>
                <w:color w:val="C0C0C0"/>
              </w:rPr>
              <w:t xml:space="preserve"> </w:t>
            </w:r>
            <w:r>
              <w:t>pResp</w:t>
            </w:r>
            <w:r>
              <w:rPr>
                <w:color w:val="000000"/>
              </w:rPr>
              <w:t>,</w:t>
            </w:r>
            <w:r>
              <w:rPr>
                <w:color w:val="C0C0C0"/>
              </w:rPr>
              <w:t xml:space="preserve"> </w:t>
            </w:r>
            <w:r>
              <w:rPr>
                <w:color w:val="808000"/>
              </w:rPr>
              <w:t>int</w:t>
            </w:r>
            <w:r>
              <w:rPr>
                <w:color w:val="000000"/>
              </w:rPr>
              <w:t>*</w:t>
            </w:r>
            <w:r>
              <w:rPr>
                <w:color w:val="C0C0C0"/>
              </w:rPr>
              <w:t xml:space="preserve"> </w:t>
            </w:r>
            <w:r>
              <w:t>pLen</w:t>
            </w:r>
            <w:r>
              <w:rPr>
                <w:color w:val="000000"/>
              </w:rPr>
              <w:t>);</w:t>
            </w:r>
          </w:p>
        </w:tc>
      </w:tr>
      <w:tr w:rsidR="00B21A32" w:rsidRPr="00A511B6" w:rsidTr="00A5027A">
        <w:tc>
          <w:tcPr>
            <w:tcW w:w="1101" w:type="dxa"/>
            <w:vMerge w:val="restart"/>
            <w:shd w:val="clear" w:color="auto" w:fill="F2F2F2"/>
            <w:vAlign w:val="center"/>
          </w:tcPr>
          <w:p w:rsidR="00B21A32" w:rsidRPr="00A511B6" w:rsidRDefault="00B21A32" w:rsidP="00A5027A">
            <w:pPr>
              <w:rPr>
                <w:rFonts w:ascii="宋体" w:hAnsi="宋体"/>
                <w:sz w:val="18"/>
                <w:szCs w:val="18"/>
              </w:rPr>
            </w:pPr>
            <w:r w:rsidRPr="00A511B6">
              <w:rPr>
                <w:rFonts w:ascii="宋体" w:hAnsi="宋体" w:hint="eastAsia"/>
                <w:sz w:val="18"/>
                <w:szCs w:val="18"/>
              </w:rPr>
              <w:t>返回值</w:t>
            </w:r>
          </w:p>
        </w:tc>
        <w:tc>
          <w:tcPr>
            <w:tcW w:w="2409" w:type="dxa"/>
            <w:gridSpan w:val="2"/>
            <w:shd w:val="clear" w:color="auto" w:fill="F2F2F2"/>
          </w:tcPr>
          <w:p w:rsidR="00B21A32" w:rsidRPr="00A511B6" w:rsidRDefault="00B21A32" w:rsidP="00A5027A">
            <w:pPr>
              <w:rPr>
                <w:rFonts w:ascii="宋体" w:hAnsi="宋体"/>
                <w:sz w:val="18"/>
                <w:szCs w:val="18"/>
              </w:rPr>
            </w:pPr>
            <w:r w:rsidRPr="00A511B6">
              <w:rPr>
                <w:rFonts w:ascii="宋体" w:hAnsi="宋体" w:hint="eastAsia"/>
                <w:sz w:val="18"/>
                <w:szCs w:val="18"/>
              </w:rPr>
              <w:t>返回值类型</w:t>
            </w:r>
          </w:p>
        </w:tc>
        <w:tc>
          <w:tcPr>
            <w:tcW w:w="5012" w:type="dxa"/>
            <w:gridSpan w:val="2"/>
            <w:shd w:val="clear" w:color="auto" w:fill="F2F2F2"/>
          </w:tcPr>
          <w:p w:rsidR="00B21A32" w:rsidRPr="00A511B6" w:rsidRDefault="00B21A32" w:rsidP="00A5027A">
            <w:pPr>
              <w:rPr>
                <w:rFonts w:ascii="宋体" w:hAnsi="宋体"/>
                <w:sz w:val="18"/>
                <w:szCs w:val="18"/>
              </w:rPr>
            </w:pPr>
            <w:r w:rsidRPr="00A511B6">
              <w:rPr>
                <w:rFonts w:ascii="宋体" w:hAnsi="宋体" w:hint="eastAsia"/>
                <w:sz w:val="18"/>
                <w:szCs w:val="18"/>
              </w:rPr>
              <w:t>返回值说明</w:t>
            </w:r>
          </w:p>
        </w:tc>
      </w:tr>
      <w:tr w:rsidR="00B21A32" w:rsidRPr="00E079D4" w:rsidTr="00A5027A">
        <w:tc>
          <w:tcPr>
            <w:tcW w:w="1101" w:type="dxa"/>
            <w:vMerge/>
            <w:shd w:val="clear" w:color="auto" w:fill="F2F2F2"/>
            <w:vAlign w:val="center"/>
          </w:tcPr>
          <w:p w:rsidR="00B21A32" w:rsidRPr="00A511B6" w:rsidRDefault="00B21A32" w:rsidP="00A5027A">
            <w:pPr>
              <w:rPr>
                <w:rFonts w:ascii="宋体" w:hAnsi="宋体"/>
                <w:sz w:val="18"/>
                <w:szCs w:val="18"/>
              </w:rPr>
            </w:pPr>
          </w:p>
        </w:tc>
        <w:tc>
          <w:tcPr>
            <w:tcW w:w="2409" w:type="dxa"/>
            <w:gridSpan w:val="2"/>
            <w:tcBorders>
              <w:bottom w:val="single" w:sz="4" w:space="0" w:color="000000"/>
            </w:tcBorders>
            <w:shd w:val="clear" w:color="auto" w:fill="auto"/>
          </w:tcPr>
          <w:p w:rsidR="00B21A32" w:rsidRPr="00A511B6" w:rsidRDefault="00B21A32" w:rsidP="00A5027A">
            <w:pPr>
              <w:rPr>
                <w:rFonts w:ascii="宋体" w:hAnsi="宋体"/>
                <w:sz w:val="18"/>
                <w:szCs w:val="18"/>
              </w:rPr>
            </w:pPr>
            <w:r w:rsidRPr="00A511B6">
              <w:rPr>
                <w:rFonts w:ascii="宋体" w:hAnsi="宋体" w:cs="宋体" w:hint="eastAsia"/>
                <w:sz w:val="18"/>
                <w:szCs w:val="18"/>
                <w:lang w:val="zh-CN"/>
              </w:rPr>
              <w:t>int</w:t>
            </w:r>
          </w:p>
        </w:tc>
        <w:tc>
          <w:tcPr>
            <w:tcW w:w="5012" w:type="dxa"/>
            <w:gridSpan w:val="2"/>
            <w:tcBorders>
              <w:bottom w:val="single" w:sz="4" w:space="0" w:color="000000"/>
            </w:tcBorders>
            <w:shd w:val="clear" w:color="auto" w:fill="auto"/>
          </w:tcPr>
          <w:p w:rsidR="00B21A32" w:rsidRPr="00A511B6" w:rsidRDefault="00B21A32" w:rsidP="00A5027A">
            <w:pPr>
              <w:rPr>
                <w:sz w:val="18"/>
                <w:szCs w:val="18"/>
              </w:rPr>
            </w:pPr>
            <w:r w:rsidRPr="00A511B6">
              <w:rPr>
                <w:rFonts w:hint="eastAsia"/>
                <w:sz w:val="18"/>
                <w:szCs w:val="18"/>
              </w:rPr>
              <w:t>请求结果</w:t>
            </w:r>
          </w:p>
          <w:p w:rsidR="00B21A32" w:rsidRPr="00A511B6" w:rsidRDefault="00B21A32" w:rsidP="00A5027A">
            <w:pPr>
              <w:rPr>
                <w:sz w:val="18"/>
                <w:szCs w:val="18"/>
              </w:rPr>
            </w:pPr>
            <w:r w:rsidRPr="00A511B6">
              <w:rPr>
                <w:sz w:val="18"/>
                <w:szCs w:val="18"/>
              </w:rPr>
              <w:t>0</w:t>
            </w:r>
            <w:r>
              <w:rPr>
                <w:rFonts w:hint="eastAsia"/>
                <w:sz w:val="18"/>
                <w:szCs w:val="18"/>
              </w:rPr>
              <w:t>：操作</w:t>
            </w:r>
            <w:r w:rsidRPr="00A511B6">
              <w:rPr>
                <w:rFonts w:hint="eastAsia"/>
                <w:sz w:val="18"/>
                <w:szCs w:val="18"/>
              </w:rPr>
              <w:t>成功</w:t>
            </w:r>
          </w:p>
          <w:p w:rsidR="00B21A32" w:rsidRDefault="00B21A32" w:rsidP="00A5027A">
            <w:pPr>
              <w:rPr>
                <w:sz w:val="18"/>
                <w:szCs w:val="18"/>
              </w:rPr>
            </w:pPr>
            <w:r>
              <w:rPr>
                <w:rFonts w:hint="eastAsia"/>
                <w:sz w:val="18"/>
                <w:szCs w:val="18"/>
              </w:rPr>
              <w:t>1</w:t>
            </w:r>
            <w:r>
              <w:rPr>
                <w:rFonts w:hint="eastAsia"/>
                <w:sz w:val="18"/>
                <w:szCs w:val="18"/>
              </w:rPr>
              <w:t>：设备正忙</w:t>
            </w:r>
          </w:p>
          <w:p w:rsidR="00B21A32" w:rsidRDefault="00B21A32" w:rsidP="00A5027A">
            <w:pPr>
              <w:rPr>
                <w:sz w:val="18"/>
                <w:szCs w:val="18"/>
              </w:rPr>
            </w:pPr>
            <w:r>
              <w:rPr>
                <w:rFonts w:hint="eastAsia"/>
                <w:sz w:val="18"/>
                <w:szCs w:val="18"/>
              </w:rPr>
              <w:lastRenderedPageBreak/>
              <w:t>2</w:t>
            </w:r>
            <w:r>
              <w:rPr>
                <w:rFonts w:hint="eastAsia"/>
                <w:sz w:val="18"/>
                <w:szCs w:val="18"/>
              </w:rPr>
              <w:t>：操作超时</w:t>
            </w:r>
          </w:p>
          <w:p w:rsidR="00B21A32" w:rsidRDefault="00B21A32" w:rsidP="00A5027A">
            <w:pPr>
              <w:rPr>
                <w:sz w:val="18"/>
                <w:szCs w:val="18"/>
              </w:rPr>
            </w:pPr>
            <w:r>
              <w:rPr>
                <w:rFonts w:hint="eastAsia"/>
                <w:sz w:val="18"/>
                <w:szCs w:val="18"/>
              </w:rPr>
              <w:t>3</w:t>
            </w:r>
            <w:r>
              <w:rPr>
                <w:rFonts w:hint="eastAsia"/>
                <w:sz w:val="18"/>
                <w:szCs w:val="18"/>
              </w:rPr>
              <w:t>：非法的请求参数</w:t>
            </w:r>
          </w:p>
          <w:p w:rsidR="00B21A32" w:rsidRDefault="00B21A32" w:rsidP="00A5027A">
            <w:pPr>
              <w:rPr>
                <w:sz w:val="18"/>
                <w:szCs w:val="18"/>
              </w:rPr>
            </w:pPr>
            <w:r>
              <w:rPr>
                <w:rFonts w:hint="eastAsia"/>
                <w:sz w:val="18"/>
                <w:szCs w:val="18"/>
              </w:rPr>
              <w:t>4</w:t>
            </w:r>
            <w:r>
              <w:rPr>
                <w:rFonts w:hint="eastAsia"/>
                <w:sz w:val="18"/>
                <w:szCs w:val="18"/>
              </w:rPr>
              <w:t>：非法的回应</w:t>
            </w:r>
          </w:p>
          <w:p w:rsidR="00B21A32" w:rsidRDefault="00B21A32" w:rsidP="00A5027A">
            <w:pPr>
              <w:rPr>
                <w:sz w:val="18"/>
                <w:szCs w:val="18"/>
              </w:rPr>
            </w:pPr>
            <w:r>
              <w:rPr>
                <w:rFonts w:hint="eastAsia"/>
                <w:sz w:val="18"/>
                <w:szCs w:val="18"/>
              </w:rPr>
              <w:t>5</w:t>
            </w:r>
            <w:r>
              <w:rPr>
                <w:rFonts w:hint="eastAsia"/>
                <w:sz w:val="18"/>
                <w:szCs w:val="18"/>
              </w:rPr>
              <w:t>：</w:t>
            </w:r>
            <w:r>
              <w:rPr>
                <w:rFonts w:hint="eastAsia"/>
                <w:sz w:val="18"/>
                <w:szCs w:val="18"/>
              </w:rPr>
              <w:t>pResp</w:t>
            </w:r>
            <w:r>
              <w:rPr>
                <w:rFonts w:hint="eastAsia"/>
                <w:sz w:val="18"/>
                <w:szCs w:val="18"/>
              </w:rPr>
              <w:t>长度不足</w:t>
            </w:r>
          </w:p>
          <w:p w:rsidR="00B21A32" w:rsidRDefault="00B21A32" w:rsidP="00A5027A">
            <w:pPr>
              <w:rPr>
                <w:sz w:val="18"/>
                <w:szCs w:val="18"/>
              </w:rPr>
            </w:pPr>
            <w:r>
              <w:rPr>
                <w:rFonts w:hint="eastAsia"/>
                <w:sz w:val="18"/>
                <w:szCs w:val="18"/>
              </w:rPr>
              <w:t>6</w:t>
            </w:r>
            <w:r>
              <w:rPr>
                <w:rFonts w:hint="eastAsia"/>
                <w:sz w:val="18"/>
                <w:szCs w:val="18"/>
              </w:rPr>
              <w:t>：发送数据失败</w:t>
            </w:r>
          </w:p>
          <w:p w:rsidR="00B21A32" w:rsidRDefault="00B21A32" w:rsidP="00A5027A">
            <w:pPr>
              <w:rPr>
                <w:sz w:val="18"/>
                <w:szCs w:val="18"/>
              </w:rPr>
            </w:pPr>
            <w:r>
              <w:rPr>
                <w:rFonts w:hint="eastAsia"/>
                <w:sz w:val="18"/>
                <w:szCs w:val="18"/>
              </w:rPr>
              <w:t>1000</w:t>
            </w:r>
            <w:r>
              <w:rPr>
                <w:rFonts w:hint="eastAsia"/>
                <w:sz w:val="18"/>
                <w:szCs w:val="18"/>
              </w:rPr>
              <w:t>：车道不存在</w:t>
            </w:r>
          </w:p>
          <w:p w:rsidR="00B21A32" w:rsidRPr="00E079D4" w:rsidRDefault="00B21A32" w:rsidP="00A5027A">
            <w:pPr>
              <w:rPr>
                <w:sz w:val="18"/>
                <w:szCs w:val="18"/>
              </w:rPr>
            </w:pPr>
            <w:r>
              <w:rPr>
                <w:rFonts w:hint="eastAsia"/>
                <w:sz w:val="18"/>
                <w:szCs w:val="18"/>
              </w:rPr>
              <w:t>其他：参见附录</w:t>
            </w:r>
            <w:r>
              <w:rPr>
                <w:rFonts w:hint="eastAsia"/>
                <w:sz w:val="18"/>
                <w:szCs w:val="18"/>
              </w:rPr>
              <w:t>A</w:t>
            </w:r>
          </w:p>
        </w:tc>
      </w:tr>
      <w:tr w:rsidR="00B21A32" w:rsidRPr="00A511B6" w:rsidTr="00A5027A">
        <w:tc>
          <w:tcPr>
            <w:tcW w:w="1101" w:type="dxa"/>
            <w:vMerge w:val="restart"/>
            <w:shd w:val="clear" w:color="auto" w:fill="F2F2F2"/>
            <w:vAlign w:val="center"/>
          </w:tcPr>
          <w:p w:rsidR="00B21A32" w:rsidRPr="00A511B6" w:rsidRDefault="00B21A32" w:rsidP="00A5027A">
            <w:pPr>
              <w:rPr>
                <w:rFonts w:ascii="宋体" w:hAnsi="宋体"/>
                <w:sz w:val="18"/>
                <w:szCs w:val="18"/>
              </w:rPr>
            </w:pPr>
            <w:r w:rsidRPr="00A511B6">
              <w:rPr>
                <w:rFonts w:ascii="宋体" w:hAnsi="宋体" w:hint="eastAsia"/>
                <w:sz w:val="18"/>
                <w:szCs w:val="18"/>
              </w:rPr>
              <w:lastRenderedPageBreak/>
              <w:t>参数</w:t>
            </w:r>
          </w:p>
        </w:tc>
        <w:tc>
          <w:tcPr>
            <w:tcW w:w="1275" w:type="dxa"/>
            <w:shd w:val="clear" w:color="auto" w:fill="F2F2F2"/>
          </w:tcPr>
          <w:p w:rsidR="00B21A32" w:rsidRPr="00A511B6" w:rsidRDefault="00B21A32" w:rsidP="00A5027A">
            <w:pPr>
              <w:rPr>
                <w:rFonts w:ascii="宋体" w:hAnsi="宋体"/>
                <w:sz w:val="18"/>
                <w:szCs w:val="18"/>
              </w:rPr>
            </w:pPr>
            <w:r w:rsidRPr="00A511B6">
              <w:rPr>
                <w:rFonts w:ascii="宋体" w:hAnsi="宋体" w:hint="eastAsia"/>
                <w:sz w:val="18"/>
                <w:szCs w:val="18"/>
              </w:rPr>
              <w:t>出/入</w:t>
            </w:r>
          </w:p>
        </w:tc>
        <w:tc>
          <w:tcPr>
            <w:tcW w:w="1134" w:type="dxa"/>
            <w:shd w:val="clear" w:color="auto" w:fill="F2F2F2"/>
          </w:tcPr>
          <w:p w:rsidR="00B21A32" w:rsidRPr="00A511B6" w:rsidRDefault="00B21A32" w:rsidP="00A5027A">
            <w:pPr>
              <w:rPr>
                <w:rFonts w:ascii="宋体" w:hAnsi="宋体"/>
                <w:sz w:val="18"/>
                <w:szCs w:val="18"/>
              </w:rPr>
            </w:pPr>
            <w:r w:rsidRPr="00A511B6">
              <w:rPr>
                <w:rFonts w:ascii="宋体" w:hAnsi="宋体" w:hint="eastAsia"/>
                <w:sz w:val="18"/>
                <w:szCs w:val="18"/>
              </w:rPr>
              <w:t>参数名称</w:t>
            </w:r>
          </w:p>
        </w:tc>
        <w:tc>
          <w:tcPr>
            <w:tcW w:w="1418" w:type="dxa"/>
            <w:shd w:val="clear" w:color="auto" w:fill="F2F2F2"/>
          </w:tcPr>
          <w:p w:rsidR="00B21A32" w:rsidRPr="00A511B6" w:rsidRDefault="00B21A32" w:rsidP="00A5027A">
            <w:pPr>
              <w:rPr>
                <w:rFonts w:ascii="宋体" w:hAnsi="宋体"/>
                <w:sz w:val="18"/>
                <w:szCs w:val="18"/>
              </w:rPr>
            </w:pPr>
            <w:r w:rsidRPr="00A511B6">
              <w:rPr>
                <w:rFonts w:ascii="宋体" w:hAnsi="宋体" w:hint="eastAsia"/>
                <w:sz w:val="18"/>
                <w:szCs w:val="18"/>
              </w:rPr>
              <w:t>类型</w:t>
            </w:r>
          </w:p>
        </w:tc>
        <w:tc>
          <w:tcPr>
            <w:tcW w:w="3594" w:type="dxa"/>
            <w:shd w:val="clear" w:color="auto" w:fill="F2F2F2"/>
          </w:tcPr>
          <w:p w:rsidR="00B21A32" w:rsidRPr="00A511B6" w:rsidRDefault="00B21A32" w:rsidP="00A5027A">
            <w:pPr>
              <w:rPr>
                <w:rFonts w:ascii="宋体" w:hAnsi="宋体"/>
                <w:sz w:val="18"/>
                <w:szCs w:val="18"/>
              </w:rPr>
            </w:pPr>
            <w:r w:rsidRPr="00A511B6">
              <w:rPr>
                <w:rFonts w:ascii="宋体" w:hAnsi="宋体" w:hint="eastAsia"/>
                <w:sz w:val="18"/>
                <w:szCs w:val="18"/>
              </w:rPr>
              <w:t>含义</w:t>
            </w:r>
          </w:p>
        </w:tc>
      </w:tr>
      <w:tr w:rsidR="00B21A32" w:rsidRPr="00FC0AFF" w:rsidTr="00A5027A">
        <w:tc>
          <w:tcPr>
            <w:tcW w:w="1101" w:type="dxa"/>
            <w:vMerge/>
            <w:shd w:val="clear" w:color="auto" w:fill="F2F2F2"/>
            <w:vAlign w:val="center"/>
          </w:tcPr>
          <w:p w:rsidR="00B21A32" w:rsidRPr="00A511B6" w:rsidRDefault="00B21A32" w:rsidP="00A5027A">
            <w:pPr>
              <w:rPr>
                <w:rFonts w:ascii="宋体" w:hAnsi="宋体"/>
                <w:sz w:val="18"/>
                <w:szCs w:val="18"/>
              </w:rPr>
            </w:pPr>
          </w:p>
        </w:tc>
        <w:tc>
          <w:tcPr>
            <w:tcW w:w="1275" w:type="dxa"/>
            <w:shd w:val="clear" w:color="auto" w:fill="auto"/>
          </w:tcPr>
          <w:p w:rsidR="00B21A32" w:rsidRPr="00E54E56" w:rsidRDefault="00B21A32" w:rsidP="00A5027A">
            <w:r w:rsidRPr="00E54E56">
              <w:rPr>
                <w:rFonts w:hint="eastAsia"/>
              </w:rPr>
              <w:t>输入</w:t>
            </w:r>
          </w:p>
        </w:tc>
        <w:tc>
          <w:tcPr>
            <w:tcW w:w="1134" w:type="dxa"/>
            <w:shd w:val="clear" w:color="auto" w:fill="auto"/>
          </w:tcPr>
          <w:p w:rsidR="00B21A32" w:rsidRPr="00FC0AFF" w:rsidRDefault="00B21A32" w:rsidP="00A5027A">
            <w:pPr>
              <w:rPr>
                <w:rFonts w:ascii="宋体" w:hAnsi="宋体"/>
                <w:sz w:val="18"/>
                <w:szCs w:val="18"/>
              </w:rPr>
            </w:pPr>
            <w:r w:rsidRPr="00FC0AFF">
              <w:rPr>
                <w:rFonts w:ascii="宋体" w:hAnsi="宋体" w:hint="eastAsia"/>
                <w:sz w:val="18"/>
                <w:szCs w:val="18"/>
              </w:rPr>
              <w:t>iLaneNo</w:t>
            </w:r>
          </w:p>
        </w:tc>
        <w:tc>
          <w:tcPr>
            <w:tcW w:w="1418" w:type="dxa"/>
            <w:shd w:val="clear" w:color="auto" w:fill="auto"/>
          </w:tcPr>
          <w:p w:rsidR="00B21A32" w:rsidRPr="00FC0AFF" w:rsidRDefault="00B21A32" w:rsidP="00A5027A">
            <w:pPr>
              <w:rPr>
                <w:rFonts w:ascii="宋体" w:hAnsi="宋体"/>
                <w:sz w:val="18"/>
                <w:szCs w:val="18"/>
              </w:rPr>
            </w:pPr>
            <w:r w:rsidRPr="00FC0AFF">
              <w:rPr>
                <w:rFonts w:ascii="宋体" w:hAnsi="宋体" w:hint="eastAsia"/>
                <w:sz w:val="18"/>
                <w:szCs w:val="18"/>
              </w:rPr>
              <w:t>int</w:t>
            </w:r>
          </w:p>
        </w:tc>
        <w:tc>
          <w:tcPr>
            <w:tcW w:w="3594" w:type="dxa"/>
            <w:shd w:val="clear" w:color="auto" w:fill="auto"/>
          </w:tcPr>
          <w:p w:rsidR="00B21A32" w:rsidRPr="00FC0AFF" w:rsidRDefault="00B21A32" w:rsidP="00A5027A">
            <w:pPr>
              <w:rPr>
                <w:rFonts w:ascii="宋体" w:hAnsi="宋体"/>
                <w:sz w:val="18"/>
                <w:szCs w:val="18"/>
              </w:rPr>
            </w:pPr>
            <w:r w:rsidRPr="00FC0AFF">
              <w:rPr>
                <w:rFonts w:ascii="宋体" w:hAnsi="宋体" w:hint="eastAsia"/>
                <w:sz w:val="18"/>
                <w:szCs w:val="18"/>
              </w:rPr>
              <w:t>车道编号</w:t>
            </w:r>
          </w:p>
        </w:tc>
      </w:tr>
      <w:tr w:rsidR="00B21A32" w:rsidRPr="00FC0AFF" w:rsidTr="00A5027A">
        <w:tc>
          <w:tcPr>
            <w:tcW w:w="1101" w:type="dxa"/>
            <w:vMerge/>
            <w:shd w:val="clear" w:color="auto" w:fill="F2F2F2"/>
            <w:vAlign w:val="center"/>
          </w:tcPr>
          <w:p w:rsidR="00B21A32" w:rsidRPr="00A511B6" w:rsidRDefault="00B21A32" w:rsidP="00A5027A">
            <w:pPr>
              <w:rPr>
                <w:rFonts w:ascii="宋体" w:hAnsi="宋体"/>
                <w:sz w:val="18"/>
                <w:szCs w:val="18"/>
              </w:rPr>
            </w:pPr>
          </w:p>
        </w:tc>
        <w:tc>
          <w:tcPr>
            <w:tcW w:w="1275" w:type="dxa"/>
            <w:shd w:val="clear" w:color="auto" w:fill="auto"/>
          </w:tcPr>
          <w:p w:rsidR="00B21A32" w:rsidRPr="00E54E56" w:rsidRDefault="00B21A32" w:rsidP="00A5027A">
            <w:r w:rsidRPr="00E54E56">
              <w:rPr>
                <w:rFonts w:hint="eastAsia"/>
              </w:rPr>
              <w:t>输入</w:t>
            </w:r>
          </w:p>
        </w:tc>
        <w:tc>
          <w:tcPr>
            <w:tcW w:w="1134" w:type="dxa"/>
            <w:shd w:val="clear" w:color="auto" w:fill="auto"/>
          </w:tcPr>
          <w:p w:rsidR="00B21A32" w:rsidRPr="00FC0AFF" w:rsidRDefault="00B21A32" w:rsidP="00A5027A">
            <w:pPr>
              <w:rPr>
                <w:rFonts w:ascii="宋体" w:hAnsi="宋体"/>
                <w:sz w:val="18"/>
                <w:szCs w:val="18"/>
              </w:rPr>
            </w:pPr>
            <w:r w:rsidRPr="00FC0AFF">
              <w:rPr>
                <w:rFonts w:ascii="宋体" w:hAnsi="宋体" w:hint="eastAsia"/>
                <w:sz w:val="18"/>
                <w:szCs w:val="18"/>
              </w:rPr>
              <w:t>pReq</w:t>
            </w:r>
          </w:p>
        </w:tc>
        <w:tc>
          <w:tcPr>
            <w:tcW w:w="1418" w:type="dxa"/>
            <w:shd w:val="clear" w:color="auto" w:fill="auto"/>
          </w:tcPr>
          <w:p w:rsidR="00B21A32" w:rsidRPr="00FC0AFF" w:rsidRDefault="00B21A32" w:rsidP="00A5027A">
            <w:pPr>
              <w:rPr>
                <w:rFonts w:ascii="宋体" w:hAnsi="宋体"/>
                <w:sz w:val="18"/>
                <w:szCs w:val="18"/>
              </w:rPr>
            </w:pPr>
            <w:r w:rsidRPr="00FC0AFF">
              <w:rPr>
                <w:rFonts w:ascii="宋体" w:hAnsi="宋体" w:hint="eastAsia"/>
                <w:sz w:val="18"/>
                <w:szCs w:val="18"/>
              </w:rPr>
              <w:t>const char*</w:t>
            </w:r>
          </w:p>
        </w:tc>
        <w:tc>
          <w:tcPr>
            <w:tcW w:w="3594" w:type="dxa"/>
            <w:shd w:val="clear" w:color="auto" w:fill="auto"/>
          </w:tcPr>
          <w:p w:rsidR="00B21A32" w:rsidRPr="00FC0AFF" w:rsidRDefault="00B21A32" w:rsidP="00A5027A">
            <w:pPr>
              <w:rPr>
                <w:rFonts w:ascii="宋体" w:hAnsi="宋体"/>
                <w:sz w:val="18"/>
                <w:szCs w:val="18"/>
              </w:rPr>
            </w:pPr>
            <w:r w:rsidRPr="00FC0AFF">
              <w:rPr>
                <w:rFonts w:ascii="宋体" w:hAnsi="宋体" w:hint="eastAsia"/>
                <w:sz w:val="18"/>
                <w:szCs w:val="18"/>
              </w:rPr>
              <w:t>发送给嵌入式控制系统的请求包</w:t>
            </w:r>
          </w:p>
        </w:tc>
      </w:tr>
      <w:tr w:rsidR="00B21A32" w:rsidRPr="00FC0AFF" w:rsidTr="00A5027A">
        <w:tc>
          <w:tcPr>
            <w:tcW w:w="1101" w:type="dxa"/>
            <w:vMerge/>
            <w:shd w:val="clear" w:color="auto" w:fill="F2F2F2"/>
            <w:vAlign w:val="center"/>
          </w:tcPr>
          <w:p w:rsidR="00B21A32" w:rsidRPr="00A511B6" w:rsidRDefault="00B21A32" w:rsidP="00A5027A">
            <w:pPr>
              <w:rPr>
                <w:rFonts w:ascii="宋体" w:hAnsi="宋体"/>
                <w:sz w:val="18"/>
                <w:szCs w:val="18"/>
              </w:rPr>
            </w:pPr>
          </w:p>
        </w:tc>
        <w:tc>
          <w:tcPr>
            <w:tcW w:w="1275" w:type="dxa"/>
            <w:shd w:val="clear" w:color="auto" w:fill="auto"/>
          </w:tcPr>
          <w:p w:rsidR="00B21A32" w:rsidRPr="00E54E56" w:rsidRDefault="00B21A32" w:rsidP="00A5027A">
            <w:r w:rsidRPr="00E54E56">
              <w:rPr>
                <w:rFonts w:hint="eastAsia"/>
              </w:rPr>
              <w:t>输出</w:t>
            </w:r>
          </w:p>
        </w:tc>
        <w:tc>
          <w:tcPr>
            <w:tcW w:w="1134" w:type="dxa"/>
            <w:shd w:val="clear" w:color="auto" w:fill="auto"/>
          </w:tcPr>
          <w:p w:rsidR="00B21A32" w:rsidRPr="00FC0AFF" w:rsidRDefault="00B21A32" w:rsidP="00A5027A">
            <w:pPr>
              <w:rPr>
                <w:rFonts w:ascii="宋体" w:hAnsi="宋体"/>
                <w:sz w:val="18"/>
                <w:szCs w:val="18"/>
              </w:rPr>
            </w:pPr>
            <w:r w:rsidRPr="00FC0AFF">
              <w:rPr>
                <w:rFonts w:ascii="宋体" w:hAnsi="宋体" w:hint="eastAsia"/>
                <w:sz w:val="18"/>
                <w:szCs w:val="18"/>
              </w:rPr>
              <w:t>pResp</w:t>
            </w:r>
          </w:p>
        </w:tc>
        <w:tc>
          <w:tcPr>
            <w:tcW w:w="1418" w:type="dxa"/>
            <w:shd w:val="clear" w:color="auto" w:fill="auto"/>
          </w:tcPr>
          <w:p w:rsidR="00B21A32" w:rsidRPr="00FC0AFF" w:rsidRDefault="00B21A32" w:rsidP="00A5027A">
            <w:pPr>
              <w:rPr>
                <w:rFonts w:ascii="宋体" w:hAnsi="宋体"/>
                <w:sz w:val="18"/>
                <w:szCs w:val="18"/>
              </w:rPr>
            </w:pPr>
            <w:r w:rsidRPr="00FC0AFF">
              <w:rPr>
                <w:rFonts w:ascii="宋体" w:hAnsi="宋体" w:hint="eastAsia"/>
                <w:sz w:val="18"/>
                <w:szCs w:val="18"/>
              </w:rPr>
              <w:t>char*</w:t>
            </w:r>
          </w:p>
        </w:tc>
        <w:tc>
          <w:tcPr>
            <w:tcW w:w="3594" w:type="dxa"/>
            <w:shd w:val="clear" w:color="auto" w:fill="auto"/>
          </w:tcPr>
          <w:p w:rsidR="00B21A32" w:rsidRPr="00FC0AFF" w:rsidRDefault="00B21A32" w:rsidP="00A5027A">
            <w:pPr>
              <w:rPr>
                <w:rFonts w:ascii="宋体" w:hAnsi="宋体"/>
                <w:sz w:val="18"/>
                <w:szCs w:val="18"/>
              </w:rPr>
            </w:pPr>
            <w:r w:rsidRPr="00FC0AFF">
              <w:rPr>
                <w:rFonts w:ascii="宋体" w:hAnsi="宋体" w:hint="eastAsia"/>
                <w:sz w:val="18"/>
                <w:szCs w:val="18"/>
              </w:rPr>
              <w:t>嵌入式控制系统返回的回应包</w:t>
            </w:r>
          </w:p>
        </w:tc>
      </w:tr>
      <w:tr w:rsidR="00B21A32" w:rsidRPr="00FC0AFF" w:rsidTr="00A5027A">
        <w:tc>
          <w:tcPr>
            <w:tcW w:w="1101" w:type="dxa"/>
            <w:vMerge/>
            <w:shd w:val="clear" w:color="auto" w:fill="F2F2F2"/>
            <w:vAlign w:val="center"/>
          </w:tcPr>
          <w:p w:rsidR="00B21A32" w:rsidRPr="00A511B6" w:rsidRDefault="00B21A32" w:rsidP="00A5027A">
            <w:pPr>
              <w:rPr>
                <w:rFonts w:ascii="宋体" w:hAnsi="宋体"/>
                <w:sz w:val="18"/>
                <w:szCs w:val="18"/>
              </w:rPr>
            </w:pPr>
          </w:p>
        </w:tc>
        <w:tc>
          <w:tcPr>
            <w:tcW w:w="1275" w:type="dxa"/>
            <w:shd w:val="clear" w:color="auto" w:fill="auto"/>
          </w:tcPr>
          <w:p w:rsidR="00B21A32" w:rsidRPr="00E54E56" w:rsidRDefault="00B21A32" w:rsidP="00A5027A">
            <w:r>
              <w:rPr>
                <w:rFonts w:hint="eastAsia"/>
              </w:rPr>
              <w:t>输入</w:t>
            </w:r>
            <w:r>
              <w:rPr>
                <w:rFonts w:hint="eastAsia"/>
              </w:rPr>
              <w:t>/</w:t>
            </w:r>
            <w:r>
              <w:rPr>
                <w:rFonts w:hint="eastAsia"/>
              </w:rPr>
              <w:t>输出</w:t>
            </w:r>
          </w:p>
        </w:tc>
        <w:tc>
          <w:tcPr>
            <w:tcW w:w="1134" w:type="dxa"/>
            <w:shd w:val="clear" w:color="auto" w:fill="auto"/>
          </w:tcPr>
          <w:p w:rsidR="00B21A32" w:rsidRPr="00FC0AFF" w:rsidRDefault="00B21A32" w:rsidP="00A5027A">
            <w:pPr>
              <w:rPr>
                <w:rFonts w:ascii="宋体" w:hAnsi="宋体"/>
                <w:sz w:val="18"/>
                <w:szCs w:val="18"/>
              </w:rPr>
            </w:pPr>
            <w:r>
              <w:rPr>
                <w:rFonts w:ascii="宋体" w:hAnsi="宋体" w:hint="eastAsia"/>
                <w:sz w:val="18"/>
                <w:szCs w:val="18"/>
              </w:rPr>
              <w:t>pLen</w:t>
            </w:r>
          </w:p>
        </w:tc>
        <w:tc>
          <w:tcPr>
            <w:tcW w:w="1418" w:type="dxa"/>
            <w:shd w:val="clear" w:color="auto" w:fill="auto"/>
          </w:tcPr>
          <w:p w:rsidR="00B21A32" w:rsidRPr="00FC0AFF" w:rsidRDefault="00B21A32" w:rsidP="00A5027A">
            <w:pPr>
              <w:rPr>
                <w:rFonts w:ascii="宋体" w:hAnsi="宋体"/>
                <w:sz w:val="18"/>
                <w:szCs w:val="18"/>
              </w:rPr>
            </w:pPr>
            <w:r>
              <w:rPr>
                <w:rFonts w:ascii="宋体" w:hAnsi="宋体" w:hint="eastAsia"/>
                <w:sz w:val="18"/>
                <w:szCs w:val="18"/>
              </w:rPr>
              <w:t>int*</w:t>
            </w:r>
          </w:p>
        </w:tc>
        <w:tc>
          <w:tcPr>
            <w:tcW w:w="3594" w:type="dxa"/>
            <w:shd w:val="clear" w:color="auto" w:fill="auto"/>
          </w:tcPr>
          <w:p w:rsidR="00B21A32" w:rsidRDefault="00B21A32" w:rsidP="00A5027A">
            <w:pPr>
              <w:rPr>
                <w:sz w:val="18"/>
                <w:szCs w:val="18"/>
              </w:rPr>
            </w:pPr>
            <w:r>
              <w:rPr>
                <w:rFonts w:hint="eastAsia"/>
                <w:sz w:val="18"/>
                <w:szCs w:val="18"/>
              </w:rPr>
              <w:t>传入时，指针指向的值应为</w:t>
            </w:r>
            <w:r>
              <w:rPr>
                <w:rFonts w:hint="eastAsia"/>
                <w:sz w:val="18"/>
                <w:szCs w:val="18"/>
              </w:rPr>
              <w:t>pResult</w:t>
            </w:r>
            <w:r>
              <w:rPr>
                <w:rFonts w:hint="eastAsia"/>
                <w:sz w:val="18"/>
                <w:szCs w:val="18"/>
              </w:rPr>
              <w:t>缓冲区的可容纳的字节数，以防止越界。</w:t>
            </w:r>
          </w:p>
          <w:p w:rsidR="00B21A32" w:rsidRPr="00FC0AFF" w:rsidRDefault="00B21A32" w:rsidP="00A5027A">
            <w:pPr>
              <w:rPr>
                <w:rFonts w:ascii="宋体" w:hAnsi="宋体"/>
                <w:sz w:val="18"/>
                <w:szCs w:val="18"/>
              </w:rPr>
            </w:pPr>
            <w:r>
              <w:rPr>
                <w:rFonts w:hint="eastAsia"/>
                <w:sz w:val="18"/>
                <w:szCs w:val="18"/>
              </w:rPr>
              <w:t>当接口返回</w:t>
            </w:r>
            <w:r>
              <w:rPr>
                <w:rFonts w:hint="eastAsia"/>
                <w:sz w:val="18"/>
                <w:szCs w:val="18"/>
              </w:rPr>
              <w:t>5</w:t>
            </w:r>
            <w:r>
              <w:rPr>
                <w:rFonts w:hint="eastAsia"/>
                <w:sz w:val="18"/>
                <w:szCs w:val="18"/>
              </w:rPr>
              <w:t>时，</w:t>
            </w:r>
            <w:r>
              <w:rPr>
                <w:rFonts w:hint="eastAsia"/>
                <w:sz w:val="18"/>
                <w:szCs w:val="18"/>
              </w:rPr>
              <w:t>*pLen</w:t>
            </w:r>
            <w:r>
              <w:rPr>
                <w:rFonts w:hint="eastAsia"/>
                <w:sz w:val="18"/>
                <w:szCs w:val="18"/>
              </w:rPr>
              <w:t>会被改写为实际所需大小，用户可根据此大小调用</w:t>
            </w:r>
            <w:r>
              <w:rPr>
                <w:rFonts w:hint="eastAsia"/>
                <w:sz w:val="18"/>
                <w:szCs w:val="18"/>
              </w:rPr>
              <w:t>GetResponse</w:t>
            </w:r>
            <w:r>
              <w:rPr>
                <w:rFonts w:hint="eastAsia"/>
                <w:sz w:val="18"/>
                <w:szCs w:val="18"/>
              </w:rPr>
              <w:t>接口</w:t>
            </w:r>
          </w:p>
        </w:tc>
      </w:tr>
      <w:tr w:rsidR="00B21A32" w:rsidRPr="00A511B6" w:rsidTr="00A5027A">
        <w:tc>
          <w:tcPr>
            <w:tcW w:w="1101" w:type="dxa"/>
            <w:shd w:val="clear" w:color="auto" w:fill="F2F2F2"/>
            <w:vAlign w:val="center"/>
          </w:tcPr>
          <w:p w:rsidR="00B21A32" w:rsidRPr="00A511B6" w:rsidRDefault="00B21A32" w:rsidP="00A5027A">
            <w:pPr>
              <w:rPr>
                <w:rFonts w:ascii="宋体" w:hAnsi="宋体"/>
                <w:sz w:val="18"/>
                <w:szCs w:val="18"/>
              </w:rPr>
            </w:pPr>
            <w:r w:rsidRPr="00A511B6">
              <w:rPr>
                <w:rFonts w:ascii="宋体" w:hAnsi="宋体" w:hint="eastAsia"/>
                <w:sz w:val="18"/>
                <w:szCs w:val="18"/>
              </w:rPr>
              <w:t>功能</w:t>
            </w:r>
          </w:p>
        </w:tc>
        <w:tc>
          <w:tcPr>
            <w:tcW w:w="7421" w:type="dxa"/>
            <w:gridSpan w:val="4"/>
            <w:shd w:val="clear" w:color="auto" w:fill="auto"/>
          </w:tcPr>
          <w:p w:rsidR="00B21A32" w:rsidRPr="00A511B6" w:rsidRDefault="00B21A32" w:rsidP="00A5027A">
            <w:pPr>
              <w:rPr>
                <w:rFonts w:ascii="宋体" w:hAnsi="宋体"/>
                <w:sz w:val="18"/>
                <w:szCs w:val="18"/>
              </w:rPr>
            </w:pPr>
          </w:p>
        </w:tc>
      </w:tr>
      <w:tr w:rsidR="00B21A32" w:rsidRPr="00A511B6" w:rsidTr="00A5027A">
        <w:tc>
          <w:tcPr>
            <w:tcW w:w="1101" w:type="dxa"/>
            <w:shd w:val="clear" w:color="auto" w:fill="F2F2F2"/>
            <w:vAlign w:val="center"/>
          </w:tcPr>
          <w:p w:rsidR="00B21A32" w:rsidRPr="00A511B6" w:rsidRDefault="00B21A32" w:rsidP="00A5027A">
            <w:pPr>
              <w:rPr>
                <w:rFonts w:ascii="宋体" w:hAnsi="宋体"/>
                <w:sz w:val="18"/>
                <w:szCs w:val="18"/>
              </w:rPr>
            </w:pPr>
            <w:r w:rsidRPr="00A511B6">
              <w:rPr>
                <w:rFonts w:ascii="宋体" w:hAnsi="宋体" w:hint="eastAsia"/>
                <w:sz w:val="18"/>
                <w:szCs w:val="18"/>
              </w:rPr>
              <w:t>备注</w:t>
            </w:r>
          </w:p>
        </w:tc>
        <w:tc>
          <w:tcPr>
            <w:tcW w:w="7421" w:type="dxa"/>
            <w:gridSpan w:val="4"/>
            <w:shd w:val="clear" w:color="auto" w:fill="auto"/>
          </w:tcPr>
          <w:p w:rsidR="00B21A32" w:rsidRPr="00A511B6" w:rsidRDefault="00B21A32" w:rsidP="00A5027A">
            <w:pPr>
              <w:rPr>
                <w:rFonts w:ascii="宋体" w:hAnsi="宋体"/>
                <w:sz w:val="18"/>
                <w:szCs w:val="18"/>
              </w:rPr>
            </w:pPr>
            <w:r w:rsidRPr="001F7EF5">
              <w:rPr>
                <w:sz w:val="18"/>
                <w:szCs w:val="18"/>
              </w:rPr>
              <w:t>如果</w:t>
            </w:r>
            <w:r w:rsidRPr="001F7EF5">
              <w:rPr>
                <w:sz w:val="18"/>
                <w:szCs w:val="18"/>
              </w:rPr>
              <w:t>page=1</w:t>
            </w:r>
            <w:r w:rsidRPr="001F7EF5">
              <w:rPr>
                <w:sz w:val="18"/>
                <w:szCs w:val="18"/>
              </w:rPr>
              <w:t>，</w:t>
            </w:r>
            <w:r w:rsidRPr="001F7EF5">
              <w:rPr>
                <w:sz w:val="18"/>
                <w:szCs w:val="18"/>
              </w:rPr>
              <w:t>pagesize=50</w:t>
            </w:r>
            <w:r w:rsidRPr="001F7EF5">
              <w:rPr>
                <w:sz w:val="18"/>
                <w:szCs w:val="18"/>
              </w:rPr>
              <w:t>。则表示取最近</w:t>
            </w:r>
            <w:r w:rsidRPr="001F7EF5">
              <w:rPr>
                <w:sz w:val="18"/>
                <w:szCs w:val="18"/>
              </w:rPr>
              <w:t>50</w:t>
            </w:r>
            <w:r w:rsidRPr="001F7EF5">
              <w:rPr>
                <w:sz w:val="18"/>
                <w:szCs w:val="18"/>
              </w:rPr>
              <w:t>条。</w:t>
            </w:r>
            <w:r w:rsidRPr="001F7EF5">
              <w:rPr>
                <w:sz w:val="18"/>
                <w:szCs w:val="18"/>
              </w:rPr>
              <w:t>page=2</w:t>
            </w:r>
            <w:r w:rsidRPr="001F7EF5">
              <w:rPr>
                <w:sz w:val="18"/>
                <w:szCs w:val="18"/>
              </w:rPr>
              <w:t>，</w:t>
            </w:r>
            <w:r w:rsidRPr="001F7EF5">
              <w:rPr>
                <w:sz w:val="18"/>
                <w:szCs w:val="18"/>
              </w:rPr>
              <w:t>pagesize=30</w:t>
            </w:r>
            <w:r w:rsidRPr="001F7EF5">
              <w:rPr>
                <w:sz w:val="18"/>
                <w:szCs w:val="18"/>
              </w:rPr>
              <w:t>则表示取最近的</w:t>
            </w:r>
            <w:r w:rsidRPr="001F7EF5">
              <w:rPr>
                <w:sz w:val="18"/>
                <w:szCs w:val="18"/>
              </w:rPr>
              <w:t>31</w:t>
            </w:r>
            <w:r w:rsidRPr="001F7EF5">
              <w:rPr>
                <w:sz w:val="18"/>
                <w:szCs w:val="18"/>
              </w:rPr>
              <w:t>条至</w:t>
            </w:r>
            <w:r w:rsidRPr="001F7EF5">
              <w:rPr>
                <w:sz w:val="18"/>
                <w:szCs w:val="18"/>
              </w:rPr>
              <w:t>60</w:t>
            </w:r>
            <w:r w:rsidRPr="001F7EF5">
              <w:rPr>
                <w:sz w:val="18"/>
                <w:szCs w:val="18"/>
              </w:rPr>
              <w:t>条。</w:t>
            </w:r>
          </w:p>
        </w:tc>
      </w:tr>
    </w:tbl>
    <w:p w:rsidR="00451B47" w:rsidRPr="00267101" w:rsidRDefault="00451B47" w:rsidP="00451B47">
      <w:pPr>
        <w:pStyle w:val="affb"/>
        <w:ind w:firstLineChars="0" w:firstLine="0"/>
        <w:rPr>
          <w:b/>
        </w:rPr>
      </w:pPr>
      <w:r w:rsidRPr="00C92559">
        <w:rPr>
          <w:rFonts w:hint="eastAsia"/>
          <w:b/>
        </w:rPr>
        <w:t>参数详细说明</w:t>
      </w:r>
      <w:r w:rsidRPr="00C92559">
        <w:rPr>
          <w:rFonts w:ascii="宋体" w:hAnsi="宋体" w:hint="eastAsia"/>
          <w:b/>
          <w:sz w:val="18"/>
          <w:szCs w:val="18"/>
        </w:rPr>
        <w:t>：</w:t>
      </w:r>
    </w:p>
    <w:p w:rsidR="00451B47" w:rsidRPr="00141404" w:rsidRDefault="00451B47" w:rsidP="00451B47">
      <w:pPr>
        <w:pStyle w:val="affb"/>
        <w:ind w:firstLineChars="0" w:firstLine="0"/>
        <w:rPr>
          <w:szCs w:val="21"/>
        </w:rPr>
      </w:pPr>
      <w:r w:rsidRPr="00141404">
        <w:rPr>
          <w:rFonts w:hint="eastAsia"/>
          <w:szCs w:val="21"/>
        </w:rPr>
        <w:t>(1)</w:t>
      </w:r>
      <w:r w:rsidRPr="00141404">
        <w:rPr>
          <w:rFonts w:hint="eastAsia"/>
          <w:szCs w:val="21"/>
        </w:rPr>
        <w:t>参数</w:t>
      </w:r>
      <w:r w:rsidRPr="00141404">
        <w:rPr>
          <w:rFonts w:ascii="宋体" w:hAnsi="宋体" w:cs="宋体" w:hint="eastAsia"/>
          <w:szCs w:val="21"/>
        </w:rPr>
        <w:t>pReq说明(pReq为json字符串</w:t>
      </w:r>
      <w:r>
        <w:rPr>
          <w:rFonts w:ascii="宋体" w:hAnsi="宋体" w:cs="宋体" w:hint="eastAsia"/>
          <w:szCs w:val="21"/>
        </w:rPr>
        <w:t>,</w:t>
      </w:r>
      <w:r w:rsidRPr="00E67592">
        <w:rPr>
          <w:rFonts w:hint="eastAsia"/>
        </w:rPr>
        <w:t xml:space="preserve"> </w:t>
      </w:r>
      <w:r>
        <w:rPr>
          <w:rFonts w:hint="eastAsia"/>
        </w:rPr>
        <w:t>数据格式如下所述</w:t>
      </w:r>
      <w:r w:rsidRPr="00141404">
        <w:rPr>
          <w:rFonts w:ascii="宋体" w:hAnsi="宋体" w:cs="宋体" w:hint="eastAsia"/>
          <w:szCs w:val="21"/>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66"/>
        <w:gridCol w:w="1385"/>
        <w:gridCol w:w="4387"/>
      </w:tblGrid>
      <w:tr w:rsidR="00D22483" w:rsidRPr="00A511B6" w:rsidTr="0041366D">
        <w:tc>
          <w:tcPr>
            <w:tcW w:w="1566" w:type="dxa"/>
            <w:shd w:val="clear" w:color="auto" w:fill="F2F2F2"/>
          </w:tcPr>
          <w:p w:rsidR="00D22483" w:rsidRPr="00A511B6" w:rsidRDefault="00D22483" w:rsidP="004E5715">
            <w:pPr>
              <w:rPr>
                <w:rFonts w:ascii="宋体" w:hAnsi="宋体"/>
                <w:sz w:val="18"/>
                <w:szCs w:val="18"/>
              </w:rPr>
            </w:pPr>
            <w:r>
              <w:rPr>
                <w:rFonts w:ascii="宋体" w:hAnsi="宋体" w:hint="eastAsia"/>
                <w:sz w:val="18"/>
                <w:szCs w:val="18"/>
              </w:rPr>
              <w:t>字段关键字</w:t>
            </w:r>
          </w:p>
        </w:tc>
        <w:tc>
          <w:tcPr>
            <w:tcW w:w="1385" w:type="dxa"/>
            <w:shd w:val="clear" w:color="auto" w:fill="F2F2F2"/>
          </w:tcPr>
          <w:p w:rsidR="00D22483" w:rsidRPr="00A511B6" w:rsidRDefault="00D22483" w:rsidP="004E5715">
            <w:pPr>
              <w:rPr>
                <w:rFonts w:ascii="宋体" w:hAnsi="宋体"/>
                <w:sz w:val="18"/>
                <w:szCs w:val="18"/>
              </w:rPr>
            </w:pPr>
            <w:r>
              <w:rPr>
                <w:rFonts w:ascii="宋体" w:hAnsi="宋体" w:hint="eastAsia"/>
                <w:sz w:val="18"/>
                <w:szCs w:val="18"/>
              </w:rPr>
              <w:t>字段值类型</w:t>
            </w:r>
          </w:p>
        </w:tc>
        <w:tc>
          <w:tcPr>
            <w:tcW w:w="4387" w:type="dxa"/>
            <w:shd w:val="clear" w:color="auto" w:fill="F2F2F2"/>
          </w:tcPr>
          <w:p w:rsidR="00D22483" w:rsidRPr="00A511B6" w:rsidRDefault="00D22483" w:rsidP="004E5715">
            <w:pPr>
              <w:rPr>
                <w:rFonts w:ascii="宋体" w:hAnsi="宋体"/>
                <w:sz w:val="18"/>
                <w:szCs w:val="18"/>
              </w:rPr>
            </w:pPr>
            <w:r>
              <w:rPr>
                <w:rFonts w:ascii="宋体" w:hAnsi="宋体" w:hint="eastAsia"/>
                <w:sz w:val="18"/>
                <w:szCs w:val="18"/>
              </w:rPr>
              <w:t>字段所表示</w:t>
            </w:r>
            <w:r w:rsidRPr="00A511B6">
              <w:rPr>
                <w:rFonts w:ascii="宋体" w:hAnsi="宋体" w:hint="eastAsia"/>
                <w:sz w:val="18"/>
                <w:szCs w:val="18"/>
              </w:rPr>
              <w:t>含义</w:t>
            </w:r>
          </w:p>
        </w:tc>
      </w:tr>
      <w:tr w:rsidR="00D22483" w:rsidRPr="00A511B6" w:rsidTr="0041366D">
        <w:tc>
          <w:tcPr>
            <w:tcW w:w="1566" w:type="dxa"/>
            <w:shd w:val="clear" w:color="auto" w:fill="auto"/>
          </w:tcPr>
          <w:p w:rsidR="00D22483" w:rsidRPr="00620D2E" w:rsidRDefault="00D22483" w:rsidP="00156526">
            <w:pPr>
              <w:rPr>
                <w:sz w:val="18"/>
                <w:szCs w:val="18"/>
              </w:rPr>
            </w:pPr>
            <w:r w:rsidRPr="00620D2E">
              <w:rPr>
                <w:rFonts w:ascii="宋体" w:hAnsi="宋体" w:hint="eastAsia"/>
                <w:sz w:val="18"/>
                <w:szCs w:val="18"/>
              </w:rPr>
              <w:t>Page</w:t>
            </w:r>
          </w:p>
        </w:tc>
        <w:tc>
          <w:tcPr>
            <w:tcW w:w="1385" w:type="dxa"/>
          </w:tcPr>
          <w:p w:rsidR="00D22483" w:rsidRDefault="00B21A32" w:rsidP="00156526">
            <w:pPr>
              <w:rPr>
                <w:sz w:val="18"/>
                <w:szCs w:val="18"/>
              </w:rPr>
            </w:pPr>
            <w:r>
              <w:rPr>
                <w:rFonts w:hint="eastAsia"/>
                <w:sz w:val="18"/>
                <w:szCs w:val="18"/>
              </w:rPr>
              <w:t>string</w:t>
            </w:r>
          </w:p>
        </w:tc>
        <w:tc>
          <w:tcPr>
            <w:tcW w:w="4387" w:type="dxa"/>
            <w:shd w:val="clear" w:color="auto" w:fill="auto"/>
          </w:tcPr>
          <w:p w:rsidR="00D22483" w:rsidRPr="00620D2E" w:rsidRDefault="00D22483" w:rsidP="00156526">
            <w:pPr>
              <w:rPr>
                <w:sz w:val="18"/>
                <w:szCs w:val="18"/>
              </w:rPr>
            </w:pPr>
            <w:r w:rsidRPr="00620D2E">
              <w:rPr>
                <w:rFonts w:hint="eastAsia"/>
                <w:sz w:val="18"/>
                <w:szCs w:val="18"/>
              </w:rPr>
              <w:t>要查询的交易明细页</w:t>
            </w:r>
          </w:p>
        </w:tc>
      </w:tr>
      <w:tr w:rsidR="00D22483" w:rsidRPr="00A511B6" w:rsidTr="0041366D">
        <w:tc>
          <w:tcPr>
            <w:tcW w:w="1566" w:type="dxa"/>
            <w:shd w:val="clear" w:color="auto" w:fill="auto"/>
          </w:tcPr>
          <w:p w:rsidR="00D22483" w:rsidRPr="00620D2E" w:rsidRDefault="00D22483" w:rsidP="00156526">
            <w:pPr>
              <w:rPr>
                <w:rFonts w:ascii="宋体" w:hAnsi="宋体"/>
                <w:sz w:val="18"/>
                <w:szCs w:val="18"/>
              </w:rPr>
            </w:pPr>
            <w:r w:rsidRPr="00620D2E">
              <w:rPr>
                <w:rFonts w:ascii="宋体" w:hAnsi="宋体" w:hint="eastAsia"/>
                <w:sz w:val="18"/>
                <w:szCs w:val="18"/>
              </w:rPr>
              <w:t>PageSize</w:t>
            </w:r>
          </w:p>
        </w:tc>
        <w:tc>
          <w:tcPr>
            <w:tcW w:w="1385" w:type="dxa"/>
          </w:tcPr>
          <w:p w:rsidR="00D22483" w:rsidRDefault="00B21A32" w:rsidP="00156526">
            <w:r>
              <w:rPr>
                <w:rFonts w:hint="eastAsia"/>
                <w:sz w:val="18"/>
                <w:szCs w:val="18"/>
              </w:rPr>
              <w:t>string</w:t>
            </w:r>
            <w:r w:rsidRPr="0088303A">
              <w:rPr>
                <w:rFonts w:hint="eastAsia"/>
                <w:sz w:val="18"/>
                <w:szCs w:val="18"/>
              </w:rPr>
              <w:t xml:space="preserve"> </w:t>
            </w:r>
            <w:r w:rsidR="00D22483" w:rsidRPr="0088303A">
              <w:rPr>
                <w:rFonts w:hint="eastAsia"/>
                <w:sz w:val="18"/>
                <w:szCs w:val="18"/>
              </w:rPr>
              <w:t>*</w:t>
            </w:r>
          </w:p>
        </w:tc>
        <w:tc>
          <w:tcPr>
            <w:tcW w:w="4387" w:type="dxa"/>
            <w:shd w:val="clear" w:color="auto" w:fill="auto"/>
          </w:tcPr>
          <w:p w:rsidR="00D22483" w:rsidRPr="00620D2E" w:rsidRDefault="00D22483" w:rsidP="00156526">
            <w:pPr>
              <w:rPr>
                <w:sz w:val="18"/>
                <w:szCs w:val="18"/>
              </w:rPr>
            </w:pPr>
            <w:r w:rsidRPr="00620D2E">
              <w:rPr>
                <w:rFonts w:ascii="宋体" w:hAnsi="宋体" w:hint="eastAsia"/>
                <w:sz w:val="18"/>
                <w:szCs w:val="18"/>
              </w:rPr>
              <w:t>一页交易明细页，包含的明细数目，最多为50条。</w:t>
            </w:r>
          </w:p>
        </w:tc>
      </w:tr>
    </w:tbl>
    <w:p w:rsidR="00CF4DC6" w:rsidRDefault="00451B47" w:rsidP="00CF4DC6">
      <w:pPr>
        <w:pStyle w:val="affb"/>
        <w:numPr>
          <w:ilvl w:val="0"/>
          <w:numId w:val="44"/>
        </w:numPr>
        <w:ind w:firstLineChars="0"/>
      </w:pPr>
      <w:r>
        <w:rPr>
          <w:rFonts w:hint="eastAsia"/>
        </w:rPr>
        <w:t>参数</w:t>
      </w:r>
      <w:r>
        <w:rPr>
          <w:rFonts w:hint="eastAsia"/>
        </w:rPr>
        <w:t>pResp</w:t>
      </w:r>
      <w:r>
        <w:rPr>
          <w:rFonts w:hint="eastAsia"/>
        </w:rPr>
        <w:t>说明</w:t>
      </w:r>
      <w:r>
        <w:rPr>
          <w:rFonts w:hint="eastAsia"/>
        </w:rPr>
        <w:t>(pResp</w:t>
      </w:r>
      <w:r>
        <w:rPr>
          <w:rFonts w:hint="eastAsia"/>
        </w:rPr>
        <w:t>为</w:t>
      </w:r>
      <w:r>
        <w:rPr>
          <w:rFonts w:hint="eastAsia"/>
        </w:rPr>
        <w:t>json</w:t>
      </w:r>
      <w:r>
        <w:rPr>
          <w:rFonts w:hint="eastAsia"/>
        </w:rPr>
        <w:t>字符串</w:t>
      </w:r>
      <w:r>
        <w:rPr>
          <w:rFonts w:ascii="宋体" w:hAnsi="宋体" w:cs="宋体" w:hint="eastAsia"/>
          <w:szCs w:val="21"/>
        </w:rPr>
        <w:t>,</w:t>
      </w:r>
      <w:r>
        <w:rPr>
          <w:rFonts w:hint="eastAsia"/>
        </w:rPr>
        <w:t>数据格式如下所述</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6"/>
        <w:gridCol w:w="1425"/>
        <w:gridCol w:w="1522"/>
        <w:gridCol w:w="4195"/>
      </w:tblGrid>
      <w:tr w:rsidR="00CF4DC6" w:rsidRPr="00A511B6" w:rsidTr="00CE3008">
        <w:tc>
          <w:tcPr>
            <w:tcW w:w="1386" w:type="dxa"/>
            <w:shd w:val="clear" w:color="auto" w:fill="F2F2F2"/>
          </w:tcPr>
          <w:p w:rsidR="00CF4DC6" w:rsidRPr="00A511B6" w:rsidRDefault="00CF4DC6" w:rsidP="00CE3008">
            <w:pPr>
              <w:rPr>
                <w:rFonts w:ascii="宋体" w:hAnsi="宋体"/>
                <w:sz w:val="18"/>
                <w:szCs w:val="18"/>
              </w:rPr>
            </w:pPr>
            <w:r>
              <w:rPr>
                <w:rFonts w:ascii="宋体" w:hAnsi="宋体" w:hint="eastAsia"/>
                <w:sz w:val="18"/>
                <w:szCs w:val="18"/>
              </w:rPr>
              <w:t>字段关键字</w:t>
            </w:r>
          </w:p>
        </w:tc>
        <w:tc>
          <w:tcPr>
            <w:tcW w:w="1425" w:type="dxa"/>
            <w:shd w:val="clear" w:color="auto" w:fill="F2F2F2"/>
          </w:tcPr>
          <w:p w:rsidR="00CF4DC6" w:rsidRPr="00A511B6" w:rsidRDefault="00CF4DC6" w:rsidP="00CE3008">
            <w:pPr>
              <w:rPr>
                <w:rFonts w:ascii="宋体" w:hAnsi="宋体"/>
                <w:sz w:val="18"/>
                <w:szCs w:val="18"/>
              </w:rPr>
            </w:pPr>
            <w:r>
              <w:rPr>
                <w:rFonts w:ascii="宋体" w:hAnsi="宋体" w:hint="eastAsia"/>
                <w:sz w:val="18"/>
                <w:szCs w:val="18"/>
              </w:rPr>
              <w:t>字段值源类型</w:t>
            </w:r>
          </w:p>
        </w:tc>
        <w:tc>
          <w:tcPr>
            <w:tcW w:w="1522" w:type="dxa"/>
            <w:shd w:val="clear" w:color="auto" w:fill="F2F2F2"/>
          </w:tcPr>
          <w:p w:rsidR="00CF4DC6" w:rsidRPr="00A511B6" w:rsidRDefault="00CF4DC6" w:rsidP="00CE3008">
            <w:pPr>
              <w:rPr>
                <w:rFonts w:ascii="宋体" w:hAnsi="宋体"/>
                <w:sz w:val="18"/>
                <w:szCs w:val="18"/>
              </w:rPr>
            </w:pPr>
            <w:r>
              <w:rPr>
                <w:rFonts w:ascii="宋体" w:hAnsi="宋体" w:hint="eastAsia"/>
                <w:sz w:val="18"/>
                <w:szCs w:val="18"/>
              </w:rPr>
              <w:t>字段值目标</w:t>
            </w:r>
            <w:r w:rsidRPr="000A0AD3">
              <w:rPr>
                <w:rFonts w:ascii="宋体" w:hAnsi="宋体" w:hint="eastAsia"/>
                <w:sz w:val="18"/>
                <w:szCs w:val="18"/>
              </w:rPr>
              <w:t>类型</w:t>
            </w:r>
          </w:p>
        </w:tc>
        <w:tc>
          <w:tcPr>
            <w:tcW w:w="4195" w:type="dxa"/>
            <w:shd w:val="clear" w:color="auto" w:fill="F2F2F2"/>
          </w:tcPr>
          <w:p w:rsidR="00CF4DC6" w:rsidRPr="00A511B6" w:rsidRDefault="00CF4DC6" w:rsidP="00CE3008">
            <w:pPr>
              <w:rPr>
                <w:rFonts w:ascii="宋体" w:hAnsi="宋体"/>
                <w:sz w:val="18"/>
                <w:szCs w:val="18"/>
              </w:rPr>
            </w:pPr>
            <w:r>
              <w:rPr>
                <w:rFonts w:ascii="宋体" w:hAnsi="宋体" w:hint="eastAsia"/>
                <w:sz w:val="18"/>
                <w:szCs w:val="18"/>
              </w:rPr>
              <w:t>字段所表示</w:t>
            </w:r>
            <w:r w:rsidRPr="00A511B6">
              <w:rPr>
                <w:rFonts w:ascii="宋体" w:hAnsi="宋体" w:hint="eastAsia"/>
                <w:sz w:val="18"/>
                <w:szCs w:val="18"/>
              </w:rPr>
              <w:t>含义</w:t>
            </w:r>
          </w:p>
        </w:tc>
      </w:tr>
      <w:tr w:rsidR="00CF4DC6" w:rsidRPr="006F213D" w:rsidTr="00CE3008">
        <w:tc>
          <w:tcPr>
            <w:tcW w:w="1386" w:type="dxa"/>
            <w:shd w:val="clear" w:color="auto" w:fill="auto"/>
          </w:tcPr>
          <w:p w:rsidR="00CF4DC6" w:rsidRDefault="00CF4DC6" w:rsidP="00CE3008">
            <w:pPr>
              <w:rPr>
                <w:rFonts w:ascii="宋体" w:hAnsi="宋体"/>
                <w:sz w:val="18"/>
                <w:szCs w:val="18"/>
              </w:rPr>
            </w:pPr>
            <w:r>
              <w:rPr>
                <w:rFonts w:ascii="宋体" w:hAnsi="宋体" w:hint="eastAsia"/>
                <w:sz w:val="18"/>
                <w:szCs w:val="18"/>
              </w:rPr>
              <w:t>Result</w:t>
            </w:r>
          </w:p>
        </w:tc>
        <w:tc>
          <w:tcPr>
            <w:tcW w:w="1425" w:type="dxa"/>
          </w:tcPr>
          <w:p w:rsidR="00CF4DC6" w:rsidRPr="000A7360" w:rsidRDefault="00CF4DC6" w:rsidP="00CE3008">
            <w:r>
              <w:rPr>
                <w:rFonts w:hint="eastAsia"/>
              </w:rPr>
              <w:t>json</w:t>
            </w:r>
            <w:r>
              <w:rPr>
                <w:rFonts w:hint="eastAsia"/>
              </w:rPr>
              <w:t>数组</w:t>
            </w:r>
          </w:p>
        </w:tc>
        <w:tc>
          <w:tcPr>
            <w:tcW w:w="1522" w:type="dxa"/>
          </w:tcPr>
          <w:p w:rsidR="00CF4DC6" w:rsidRDefault="00B21A32" w:rsidP="00CE3008">
            <w:pPr>
              <w:rPr>
                <w:sz w:val="18"/>
                <w:szCs w:val="18"/>
              </w:rPr>
            </w:pPr>
            <w:r>
              <w:rPr>
                <w:rFonts w:hint="eastAsia"/>
                <w:sz w:val="18"/>
                <w:szCs w:val="18"/>
              </w:rPr>
              <w:t>-</w:t>
            </w:r>
          </w:p>
        </w:tc>
        <w:tc>
          <w:tcPr>
            <w:tcW w:w="4195" w:type="dxa"/>
            <w:shd w:val="clear" w:color="auto" w:fill="auto"/>
          </w:tcPr>
          <w:p w:rsidR="00CF4DC6" w:rsidRDefault="00CF4DC6" w:rsidP="00CE3008">
            <w:pPr>
              <w:rPr>
                <w:rFonts w:ascii="宋体" w:hAnsi="宋体"/>
                <w:sz w:val="18"/>
                <w:szCs w:val="18"/>
              </w:rPr>
            </w:pPr>
            <w:r>
              <w:rPr>
                <w:rFonts w:ascii="宋体" w:hAnsi="宋体" w:hint="eastAsia"/>
                <w:sz w:val="18"/>
                <w:szCs w:val="18"/>
              </w:rPr>
              <w:t>查询结果，json数组形式，各项为各条流水，流水的字段见下表。</w:t>
            </w:r>
          </w:p>
        </w:tc>
      </w:tr>
      <w:tr w:rsidR="00CF4DC6" w:rsidRPr="006F213D" w:rsidTr="00CE3008">
        <w:tc>
          <w:tcPr>
            <w:tcW w:w="1386" w:type="dxa"/>
            <w:shd w:val="clear" w:color="auto" w:fill="auto"/>
          </w:tcPr>
          <w:p w:rsidR="00CF4DC6" w:rsidRDefault="00CF4DC6" w:rsidP="00CE3008">
            <w:pPr>
              <w:rPr>
                <w:rFonts w:ascii="宋体" w:hAnsi="宋体"/>
                <w:sz w:val="18"/>
                <w:szCs w:val="18"/>
              </w:rPr>
            </w:pPr>
            <w:r>
              <w:rPr>
                <w:rFonts w:ascii="宋体" w:hAnsi="宋体" w:hint="eastAsia"/>
                <w:sz w:val="18"/>
                <w:szCs w:val="18"/>
              </w:rPr>
              <w:t>ErrorCode</w:t>
            </w:r>
          </w:p>
        </w:tc>
        <w:tc>
          <w:tcPr>
            <w:tcW w:w="1425" w:type="dxa"/>
          </w:tcPr>
          <w:p w:rsidR="00CF4DC6" w:rsidRDefault="00B21A32" w:rsidP="00CE3008">
            <w:r>
              <w:rPr>
                <w:rFonts w:hint="eastAsia"/>
                <w:sz w:val="18"/>
                <w:szCs w:val="18"/>
              </w:rPr>
              <w:t>string</w:t>
            </w:r>
          </w:p>
        </w:tc>
        <w:tc>
          <w:tcPr>
            <w:tcW w:w="1522" w:type="dxa"/>
          </w:tcPr>
          <w:p w:rsidR="00CF4DC6" w:rsidRDefault="00CF4DC6" w:rsidP="00CE3008">
            <w:pPr>
              <w:rPr>
                <w:rFonts w:ascii="宋体" w:hAnsi="宋体"/>
                <w:sz w:val="18"/>
                <w:szCs w:val="18"/>
              </w:rPr>
            </w:pPr>
            <w:r>
              <w:rPr>
                <w:rFonts w:hint="eastAsia"/>
                <w:sz w:val="18"/>
                <w:szCs w:val="18"/>
              </w:rPr>
              <w:t>错误码</w:t>
            </w:r>
            <w:r>
              <w:rPr>
                <w:rFonts w:ascii="宋体" w:hAnsi="宋体" w:cs="宋体" w:hint="eastAsia"/>
                <w:szCs w:val="21"/>
              </w:rPr>
              <w:t>,0表示</w:t>
            </w:r>
            <w:r>
              <w:rPr>
                <w:rFonts w:ascii="宋体" w:hAnsi="宋体" w:cs="宋体" w:hint="eastAsia"/>
                <w:szCs w:val="21"/>
              </w:rPr>
              <w:lastRenderedPageBreak/>
              <w:t xml:space="preserve">成功,其它值含义 详见 </w:t>
            </w:r>
            <w:r w:rsidRPr="008255DC">
              <w:rPr>
                <w:rFonts w:ascii="宋体" w:hAnsi="宋体" w:cs="宋体" w:hint="eastAsia"/>
                <w:b/>
                <w:szCs w:val="21"/>
              </w:rPr>
              <w:t>附录A</w:t>
            </w:r>
          </w:p>
        </w:tc>
        <w:tc>
          <w:tcPr>
            <w:tcW w:w="4195" w:type="dxa"/>
            <w:shd w:val="clear" w:color="auto" w:fill="auto"/>
          </w:tcPr>
          <w:p w:rsidR="00CF4DC6" w:rsidRDefault="00CF4DC6" w:rsidP="00CE3008">
            <w:pPr>
              <w:rPr>
                <w:rFonts w:ascii="宋体" w:hAnsi="宋体"/>
                <w:sz w:val="18"/>
                <w:szCs w:val="18"/>
              </w:rPr>
            </w:pPr>
          </w:p>
        </w:tc>
      </w:tr>
    </w:tbl>
    <w:p w:rsidR="00D52184" w:rsidRDefault="00CF4DC6" w:rsidP="00CF4DC6">
      <w:pPr>
        <w:pStyle w:val="affb"/>
        <w:numPr>
          <w:ilvl w:val="0"/>
          <w:numId w:val="44"/>
        </w:numPr>
        <w:ind w:firstLineChars="0"/>
      </w:pPr>
      <w:r>
        <w:rPr>
          <w:rFonts w:hint="eastAsia"/>
        </w:rPr>
        <w:lastRenderedPageBreak/>
        <w:t>流水说明</w:t>
      </w:r>
    </w:p>
    <w:tbl>
      <w:tblPr>
        <w:tblpPr w:leftFromText="180" w:rightFromText="180"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66"/>
        <w:gridCol w:w="1385"/>
        <w:gridCol w:w="4387"/>
      </w:tblGrid>
      <w:tr w:rsidR="005676D9" w:rsidRPr="00A511B6" w:rsidTr="00CE3008">
        <w:tc>
          <w:tcPr>
            <w:tcW w:w="1566" w:type="dxa"/>
            <w:shd w:val="clear" w:color="auto" w:fill="F2F2F2"/>
          </w:tcPr>
          <w:p w:rsidR="005676D9" w:rsidRPr="00A511B6" w:rsidRDefault="005676D9" w:rsidP="00CE3008">
            <w:pPr>
              <w:rPr>
                <w:rFonts w:ascii="宋体" w:hAnsi="宋体"/>
                <w:sz w:val="18"/>
                <w:szCs w:val="18"/>
              </w:rPr>
            </w:pPr>
            <w:r>
              <w:rPr>
                <w:rFonts w:ascii="宋体" w:hAnsi="宋体" w:hint="eastAsia"/>
                <w:sz w:val="18"/>
                <w:szCs w:val="18"/>
              </w:rPr>
              <w:t>字段关键字</w:t>
            </w:r>
          </w:p>
        </w:tc>
        <w:tc>
          <w:tcPr>
            <w:tcW w:w="1385" w:type="dxa"/>
            <w:shd w:val="clear" w:color="auto" w:fill="F2F2F2"/>
          </w:tcPr>
          <w:p w:rsidR="005676D9" w:rsidRPr="00A511B6" w:rsidRDefault="005676D9" w:rsidP="00CE3008">
            <w:pPr>
              <w:rPr>
                <w:rFonts w:ascii="宋体" w:hAnsi="宋体"/>
                <w:sz w:val="18"/>
                <w:szCs w:val="18"/>
              </w:rPr>
            </w:pPr>
            <w:r>
              <w:rPr>
                <w:rFonts w:ascii="宋体" w:hAnsi="宋体" w:hint="eastAsia"/>
                <w:sz w:val="18"/>
                <w:szCs w:val="18"/>
              </w:rPr>
              <w:t>字段值类型</w:t>
            </w:r>
          </w:p>
        </w:tc>
        <w:tc>
          <w:tcPr>
            <w:tcW w:w="4387" w:type="dxa"/>
            <w:shd w:val="clear" w:color="auto" w:fill="F2F2F2"/>
          </w:tcPr>
          <w:p w:rsidR="005676D9" w:rsidRPr="00A511B6" w:rsidRDefault="005676D9" w:rsidP="00CE3008">
            <w:pPr>
              <w:rPr>
                <w:rFonts w:ascii="宋体" w:hAnsi="宋体"/>
                <w:sz w:val="18"/>
                <w:szCs w:val="18"/>
              </w:rPr>
            </w:pPr>
            <w:r>
              <w:rPr>
                <w:rFonts w:ascii="宋体" w:hAnsi="宋体" w:hint="eastAsia"/>
                <w:sz w:val="18"/>
                <w:szCs w:val="18"/>
              </w:rPr>
              <w:t>字段所表示</w:t>
            </w:r>
            <w:r w:rsidRPr="00A511B6">
              <w:rPr>
                <w:rFonts w:ascii="宋体" w:hAnsi="宋体" w:hint="eastAsia"/>
                <w:sz w:val="18"/>
                <w:szCs w:val="18"/>
              </w:rPr>
              <w:t>含义</w:t>
            </w:r>
          </w:p>
        </w:tc>
      </w:tr>
      <w:tr w:rsidR="005676D9" w:rsidRPr="00620D2E" w:rsidTr="00CE3008">
        <w:trPr>
          <w:trHeight w:val="530"/>
        </w:trPr>
        <w:tc>
          <w:tcPr>
            <w:tcW w:w="1566" w:type="dxa"/>
            <w:shd w:val="clear" w:color="auto" w:fill="auto"/>
          </w:tcPr>
          <w:p w:rsidR="005676D9" w:rsidRPr="00393E3E" w:rsidRDefault="005676D9" w:rsidP="00CE3008">
            <w:pPr>
              <w:rPr>
                <w:rFonts w:ascii="宋体" w:hAnsi="宋体"/>
                <w:sz w:val="18"/>
                <w:szCs w:val="18"/>
              </w:rPr>
            </w:pPr>
            <w:r w:rsidRPr="00CF4DC6">
              <w:rPr>
                <w:rFonts w:ascii="宋体" w:hAnsi="宋体"/>
                <w:sz w:val="18"/>
                <w:szCs w:val="18"/>
              </w:rPr>
              <w:t>NonCashTsSn</w:t>
            </w:r>
          </w:p>
        </w:tc>
        <w:tc>
          <w:tcPr>
            <w:tcW w:w="1385" w:type="dxa"/>
          </w:tcPr>
          <w:p w:rsidR="005676D9" w:rsidRDefault="00B21A32" w:rsidP="00CE3008">
            <w:pPr>
              <w:rPr>
                <w:sz w:val="18"/>
                <w:szCs w:val="18"/>
              </w:rPr>
            </w:pPr>
            <w:r>
              <w:rPr>
                <w:rFonts w:hint="eastAsia"/>
                <w:sz w:val="18"/>
                <w:szCs w:val="18"/>
              </w:rPr>
              <w:t>string</w:t>
            </w:r>
          </w:p>
        </w:tc>
        <w:tc>
          <w:tcPr>
            <w:tcW w:w="4387" w:type="dxa"/>
            <w:shd w:val="clear" w:color="auto" w:fill="auto"/>
          </w:tcPr>
          <w:p w:rsidR="005676D9" w:rsidRPr="00620D2E" w:rsidRDefault="005676D9" w:rsidP="00CE3008">
            <w:pPr>
              <w:rPr>
                <w:sz w:val="18"/>
                <w:szCs w:val="18"/>
              </w:rPr>
            </w:pPr>
            <w:r>
              <w:rPr>
                <w:rFonts w:hint="eastAsia"/>
                <w:sz w:val="18"/>
                <w:szCs w:val="18"/>
              </w:rPr>
              <w:t>非现金支付流水号，整个交易过程中保持一致。流水号（</w:t>
            </w:r>
            <w:r>
              <w:rPr>
                <w:rFonts w:hint="eastAsia"/>
                <w:sz w:val="18"/>
                <w:szCs w:val="18"/>
              </w:rPr>
              <w:t>28</w:t>
            </w:r>
            <w:r>
              <w:rPr>
                <w:rFonts w:hint="eastAsia"/>
                <w:sz w:val="18"/>
                <w:szCs w:val="18"/>
              </w:rPr>
              <w:t>位）：省份编号（</w:t>
            </w:r>
            <w:r>
              <w:rPr>
                <w:rFonts w:hint="eastAsia"/>
                <w:sz w:val="18"/>
                <w:szCs w:val="18"/>
              </w:rPr>
              <w:t>2</w:t>
            </w:r>
            <w:r>
              <w:rPr>
                <w:rFonts w:hint="eastAsia"/>
                <w:sz w:val="18"/>
                <w:szCs w:val="18"/>
              </w:rPr>
              <w:t>位）</w:t>
            </w:r>
            <w:r>
              <w:rPr>
                <w:rFonts w:hint="eastAsia"/>
                <w:sz w:val="18"/>
                <w:szCs w:val="18"/>
              </w:rPr>
              <w:t>+</w:t>
            </w:r>
            <w:r>
              <w:rPr>
                <w:rFonts w:hint="eastAsia"/>
                <w:sz w:val="18"/>
                <w:szCs w:val="18"/>
              </w:rPr>
              <w:t>城市编号（</w:t>
            </w:r>
            <w:r>
              <w:rPr>
                <w:rFonts w:hint="eastAsia"/>
                <w:sz w:val="18"/>
                <w:szCs w:val="18"/>
              </w:rPr>
              <w:t>2</w:t>
            </w:r>
            <w:r>
              <w:rPr>
                <w:rFonts w:hint="eastAsia"/>
                <w:sz w:val="18"/>
                <w:szCs w:val="18"/>
              </w:rPr>
              <w:t>位）</w:t>
            </w:r>
            <w:r>
              <w:rPr>
                <w:rFonts w:hint="eastAsia"/>
                <w:sz w:val="18"/>
                <w:szCs w:val="18"/>
              </w:rPr>
              <w:t>+</w:t>
            </w:r>
            <w:r>
              <w:rPr>
                <w:rFonts w:hint="eastAsia"/>
                <w:sz w:val="18"/>
                <w:szCs w:val="18"/>
              </w:rPr>
              <w:t>小区编号（</w:t>
            </w:r>
            <w:r>
              <w:rPr>
                <w:rFonts w:hint="eastAsia"/>
                <w:sz w:val="18"/>
                <w:szCs w:val="18"/>
              </w:rPr>
              <w:t>4</w:t>
            </w:r>
            <w:r>
              <w:rPr>
                <w:rFonts w:hint="eastAsia"/>
                <w:sz w:val="18"/>
                <w:szCs w:val="18"/>
              </w:rPr>
              <w:t>位）</w:t>
            </w:r>
            <w:r>
              <w:rPr>
                <w:rFonts w:hint="eastAsia"/>
                <w:sz w:val="18"/>
                <w:szCs w:val="18"/>
              </w:rPr>
              <w:t>+</w:t>
            </w:r>
            <w:r>
              <w:rPr>
                <w:rFonts w:hint="eastAsia"/>
                <w:sz w:val="18"/>
                <w:szCs w:val="18"/>
              </w:rPr>
              <w:t>大门编号（</w:t>
            </w:r>
            <w:r>
              <w:rPr>
                <w:rFonts w:hint="eastAsia"/>
                <w:sz w:val="18"/>
                <w:szCs w:val="18"/>
              </w:rPr>
              <w:t>2</w:t>
            </w:r>
            <w:r>
              <w:rPr>
                <w:rFonts w:hint="eastAsia"/>
                <w:sz w:val="18"/>
                <w:szCs w:val="18"/>
              </w:rPr>
              <w:t>位）</w:t>
            </w:r>
            <w:r>
              <w:rPr>
                <w:rFonts w:hint="eastAsia"/>
                <w:sz w:val="18"/>
                <w:szCs w:val="18"/>
              </w:rPr>
              <w:t>+</w:t>
            </w:r>
            <w:r>
              <w:rPr>
                <w:rFonts w:hint="eastAsia"/>
                <w:sz w:val="18"/>
                <w:szCs w:val="18"/>
              </w:rPr>
              <w:t>车道编号（</w:t>
            </w:r>
            <w:r>
              <w:rPr>
                <w:rFonts w:hint="eastAsia"/>
                <w:sz w:val="18"/>
                <w:szCs w:val="18"/>
              </w:rPr>
              <w:t>2</w:t>
            </w:r>
            <w:r>
              <w:rPr>
                <w:rFonts w:hint="eastAsia"/>
                <w:sz w:val="18"/>
                <w:szCs w:val="18"/>
              </w:rPr>
              <w:t>位）</w:t>
            </w:r>
            <w:r>
              <w:rPr>
                <w:rFonts w:hint="eastAsia"/>
                <w:sz w:val="18"/>
                <w:szCs w:val="18"/>
              </w:rPr>
              <w:t>+</w:t>
            </w:r>
            <w:r>
              <w:rPr>
                <w:rFonts w:hint="eastAsia"/>
                <w:sz w:val="18"/>
                <w:szCs w:val="18"/>
              </w:rPr>
              <w:t>收费时间（</w:t>
            </w:r>
            <w:r>
              <w:rPr>
                <w:rFonts w:hint="eastAsia"/>
                <w:sz w:val="18"/>
                <w:szCs w:val="18"/>
              </w:rPr>
              <w:t>yyyymmddhhmmss,14</w:t>
            </w:r>
            <w:r>
              <w:rPr>
                <w:rFonts w:hint="eastAsia"/>
                <w:sz w:val="18"/>
                <w:szCs w:val="18"/>
              </w:rPr>
              <w:t>位）</w:t>
            </w:r>
            <w:r>
              <w:rPr>
                <w:rFonts w:hint="eastAsia"/>
                <w:sz w:val="18"/>
                <w:szCs w:val="18"/>
              </w:rPr>
              <w:t>+</w:t>
            </w:r>
            <w:r>
              <w:rPr>
                <w:rFonts w:hint="eastAsia"/>
                <w:sz w:val="18"/>
                <w:szCs w:val="18"/>
              </w:rPr>
              <w:t>顺序号（</w:t>
            </w:r>
            <w:r>
              <w:rPr>
                <w:rFonts w:hint="eastAsia"/>
                <w:sz w:val="18"/>
                <w:szCs w:val="18"/>
              </w:rPr>
              <w:t>2</w:t>
            </w:r>
            <w:r>
              <w:rPr>
                <w:rFonts w:hint="eastAsia"/>
                <w:sz w:val="18"/>
                <w:szCs w:val="18"/>
              </w:rPr>
              <w:t>位）</w:t>
            </w:r>
            <w:r>
              <w:rPr>
                <w:rFonts w:hint="eastAsia"/>
                <w:sz w:val="18"/>
                <w:szCs w:val="18"/>
              </w:rPr>
              <w:t>.</w:t>
            </w:r>
          </w:p>
        </w:tc>
      </w:tr>
      <w:tr w:rsidR="00B21A32" w:rsidRPr="00620D2E" w:rsidTr="00CE3008">
        <w:trPr>
          <w:trHeight w:val="530"/>
        </w:trPr>
        <w:tc>
          <w:tcPr>
            <w:tcW w:w="1566" w:type="dxa"/>
            <w:shd w:val="clear" w:color="auto" w:fill="auto"/>
          </w:tcPr>
          <w:p w:rsidR="00B21A32" w:rsidRPr="00AF2DBC" w:rsidRDefault="00B21A32" w:rsidP="00CE3008">
            <w:pPr>
              <w:rPr>
                <w:rFonts w:ascii="宋体" w:hAnsi="宋体"/>
                <w:sz w:val="18"/>
                <w:szCs w:val="18"/>
              </w:rPr>
            </w:pPr>
            <w:r w:rsidRPr="00393E3E">
              <w:rPr>
                <w:rFonts w:ascii="宋体" w:hAnsi="宋体"/>
                <w:sz w:val="18"/>
                <w:szCs w:val="18"/>
              </w:rPr>
              <w:t>UserName</w:t>
            </w:r>
          </w:p>
        </w:tc>
        <w:tc>
          <w:tcPr>
            <w:tcW w:w="1385" w:type="dxa"/>
          </w:tcPr>
          <w:p w:rsidR="00B21A32" w:rsidRDefault="00B21A32">
            <w:r w:rsidRPr="008B6C24">
              <w:rPr>
                <w:rFonts w:hint="eastAsia"/>
                <w:sz w:val="18"/>
                <w:szCs w:val="18"/>
              </w:rPr>
              <w:t>string</w:t>
            </w:r>
          </w:p>
        </w:tc>
        <w:tc>
          <w:tcPr>
            <w:tcW w:w="4387" w:type="dxa"/>
            <w:shd w:val="clear" w:color="auto" w:fill="auto"/>
          </w:tcPr>
          <w:p w:rsidR="00B21A32" w:rsidRPr="00620D2E" w:rsidRDefault="00B21A32" w:rsidP="00CE3008">
            <w:pPr>
              <w:rPr>
                <w:sz w:val="18"/>
                <w:szCs w:val="18"/>
              </w:rPr>
            </w:pPr>
            <w:r w:rsidRPr="00620D2E">
              <w:rPr>
                <w:rFonts w:hint="eastAsia"/>
                <w:sz w:val="18"/>
                <w:szCs w:val="18"/>
              </w:rPr>
              <w:t>用户名（不超过</w:t>
            </w:r>
            <w:r w:rsidRPr="00620D2E">
              <w:rPr>
                <w:rFonts w:hint="eastAsia"/>
                <w:sz w:val="18"/>
                <w:szCs w:val="18"/>
              </w:rPr>
              <w:t>32</w:t>
            </w:r>
            <w:r w:rsidRPr="00620D2E">
              <w:rPr>
                <w:rFonts w:hint="eastAsia"/>
                <w:sz w:val="18"/>
                <w:szCs w:val="18"/>
              </w:rPr>
              <w:t>位）</w:t>
            </w:r>
          </w:p>
        </w:tc>
      </w:tr>
      <w:tr w:rsidR="00B21A32" w:rsidRPr="00620D2E" w:rsidTr="00CE3008">
        <w:tc>
          <w:tcPr>
            <w:tcW w:w="1566" w:type="dxa"/>
            <w:shd w:val="clear" w:color="auto" w:fill="auto"/>
          </w:tcPr>
          <w:p w:rsidR="00B21A32" w:rsidRPr="00393E3E" w:rsidRDefault="00B21A32" w:rsidP="00CE3008">
            <w:pPr>
              <w:rPr>
                <w:rFonts w:ascii="宋体" w:hAnsi="宋体"/>
                <w:sz w:val="18"/>
                <w:szCs w:val="18"/>
              </w:rPr>
            </w:pPr>
            <w:r w:rsidRPr="00393E3E">
              <w:rPr>
                <w:rFonts w:ascii="宋体" w:hAnsi="宋体"/>
                <w:sz w:val="18"/>
                <w:szCs w:val="18"/>
              </w:rPr>
              <w:t>ProvinceNo</w:t>
            </w:r>
          </w:p>
        </w:tc>
        <w:tc>
          <w:tcPr>
            <w:tcW w:w="1385" w:type="dxa"/>
          </w:tcPr>
          <w:p w:rsidR="00B21A32" w:rsidRDefault="00B21A32">
            <w:r w:rsidRPr="008B6C24">
              <w:rPr>
                <w:rFonts w:hint="eastAsia"/>
                <w:sz w:val="18"/>
                <w:szCs w:val="18"/>
              </w:rPr>
              <w:t>string</w:t>
            </w:r>
          </w:p>
        </w:tc>
        <w:tc>
          <w:tcPr>
            <w:tcW w:w="4387" w:type="dxa"/>
            <w:shd w:val="clear" w:color="auto" w:fill="auto"/>
          </w:tcPr>
          <w:p w:rsidR="00B21A32" w:rsidRPr="00620D2E" w:rsidRDefault="00B21A32" w:rsidP="00CE3008">
            <w:pPr>
              <w:rPr>
                <w:sz w:val="18"/>
                <w:szCs w:val="18"/>
              </w:rPr>
            </w:pPr>
            <w:r w:rsidRPr="00620D2E">
              <w:rPr>
                <w:rFonts w:hint="eastAsia"/>
                <w:sz w:val="18"/>
                <w:szCs w:val="18"/>
              </w:rPr>
              <w:t>省份编码</w:t>
            </w:r>
            <w:r w:rsidRPr="00620D2E">
              <w:rPr>
                <w:rFonts w:hint="eastAsia"/>
                <w:sz w:val="18"/>
                <w:szCs w:val="18"/>
              </w:rPr>
              <w:t>,</w:t>
            </w:r>
            <w:r w:rsidRPr="00620D2E">
              <w:rPr>
                <w:rFonts w:hint="eastAsia"/>
                <w:sz w:val="18"/>
                <w:szCs w:val="18"/>
              </w:rPr>
              <w:t>按照</w:t>
            </w:r>
            <w:r w:rsidRPr="00620D2E">
              <w:rPr>
                <w:rFonts w:hint="eastAsia"/>
                <w:sz w:val="18"/>
                <w:szCs w:val="18"/>
              </w:rPr>
              <w:t>GB/T 2260</w:t>
            </w:r>
            <w:r w:rsidRPr="00620D2E">
              <w:rPr>
                <w:rFonts w:hint="eastAsia"/>
                <w:sz w:val="18"/>
                <w:szCs w:val="18"/>
              </w:rPr>
              <w:t>（</w:t>
            </w:r>
            <w:r w:rsidRPr="00620D2E">
              <w:rPr>
                <w:rFonts w:hint="eastAsia"/>
                <w:sz w:val="18"/>
                <w:szCs w:val="18"/>
              </w:rPr>
              <w:t>2</w:t>
            </w:r>
            <w:r w:rsidRPr="00620D2E">
              <w:rPr>
                <w:rFonts w:hint="eastAsia"/>
                <w:sz w:val="18"/>
                <w:szCs w:val="18"/>
              </w:rPr>
              <w:t>位）</w:t>
            </w:r>
          </w:p>
        </w:tc>
      </w:tr>
      <w:tr w:rsidR="00B21A32" w:rsidRPr="00B05DC7" w:rsidTr="00CE3008">
        <w:tc>
          <w:tcPr>
            <w:tcW w:w="1566" w:type="dxa"/>
            <w:shd w:val="clear" w:color="auto" w:fill="auto"/>
          </w:tcPr>
          <w:p w:rsidR="00B21A32" w:rsidRPr="00B05DC7" w:rsidRDefault="00B21A32" w:rsidP="00CE3008">
            <w:pPr>
              <w:rPr>
                <w:rFonts w:ascii="宋体" w:hAnsi="宋体"/>
                <w:sz w:val="18"/>
                <w:szCs w:val="18"/>
              </w:rPr>
            </w:pPr>
            <w:r w:rsidRPr="00B05DC7">
              <w:rPr>
                <w:rFonts w:ascii="宋体" w:hAnsi="宋体"/>
                <w:sz w:val="18"/>
                <w:szCs w:val="18"/>
              </w:rPr>
              <w:t>CityNo</w:t>
            </w:r>
          </w:p>
        </w:tc>
        <w:tc>
          <w:tcPr>
            <w:tcW w:w="1385" w:type="dxa"/>
          </w:tcPr>
          <w:p w:rsidR="00B21A32" w:rsidRDefault="00B21A32">
            <w:r w:rsidRPr="008B6C24">
              <w:rPr>
                <w:rFonts w:hint="eastAsia"/>
                <w:sz w:val="18"/>
                <w:szCs w:val="18"/>
              </w:rPr>
              <w:t>string</w:t>
            </w:r>
          </w:p>
        </w:tc>
        <w:tc>
          <w:tcPr>
            <w:tcW w:w="4387" w:type="dxa"/>
            <w:shd w:val="clear" w:color="auto" w:fill="auto"/>
          </w:tcPr>
          <w:p w:rsidR="00B21A32" w:rsidRPr="00B05DC7" w:rsidRDefault="00B21A32" w:rsidP="00CE3008">
            <w:pPr>
              <w:rPr>
                <w:rFonts w:ascii="宋体" w:hAnsi="宋体"/>
                <w:sz w:val="18"/>
                <w:szCs w:val="18"/>
              </w:rPr>
            </w:pPr>
            <w:r w:rsidRPr="00B05DC7">
              <w:rPr>
                <w:rFonts w:ascii="宋体" w:hAnsi="宋体" w:hint="eastAsia"/>
                <w:sz w:val="18"/>
                <w:szCs w:val="18"/>
              </w:rPr>
              <w:t>城市编码,按照GB/T 2260（2位）</w:t>
            </w:r>
          </w:p>
        </w:tc>
      </w:tr>
      <w:tr w:rsidR="00B21A32" w:rsidRPr="00B05DC7" w:rsidTr="00CE3008">
        <w:tc>
          <w:tcPr>
            <w:tcW w:w="1566" w:type="dxa"/>
            <w:shd w:val="clear" w:color="auto" w:fill="auto"/>
          </w:tcPr>
          <w:p w:rsidR="00B21A32" w:rsidRPr="00B05DC7" w:rsidRDefault="00B21A32" w:rsidP="00CE3008">
            <w:pPr>
              <w:rPr>
                <w:rFonts w:ascii="宋体" w:hAnsi="宋体"/>
                <w:sz w:val="18"/>
                <w:szCs w:val="18"/>
              </w:rPr>
            </w:pPr>
            <w:r w:rsidRPr="00B05DC7">
              <w:rPr>
                <w:rFonts w:ascii="宋体" w:hAnsi="宋体"/>
                <w:sz w:val="18"/>
                <w:szCs w:val="18"/>
              </w:rPr>
              <w:t>AreaNo</w:t>
            </w:r>
          </w:p>
        </w:tc>
        <w:tc>
          <w:tcPr>
            <w:tcW w:w="1385" w:type="dxa"/>
          </w:tcPr>
          <w:p w:rsidR="00B21A32" w:rsidRDefault="00B21A32">
            <w:r w:rsidRPr="008B6C24">
              <w:rPr>
                <w:rFonts w:hint="eastAsia"/>
                <w:sz w:val="18"/>
                <w:szCs w:val="18"/>
              </w:rPr>
              <w:t>string</w:t>
            </w:r>
          </w:p>
        </w:tc>
        <w:tc>
          <w:tcPr>
            <w:tcW w:w="4387" w:type="dxa"/>
            <w:shd w:val="clear" w:color="auto" w:fill="auto"/>
          </w:tcPr>
          <w:p w:rsidR="00B21A32" w:rsidRPr="00B05DC7" w:rsidRDefault="00B21A32" w:rsidP="00CE3008">
            <w:pPr>
              <w:rPr>
                <w:rFonts w:ascii="宋体" w:hAnsi="宋体"/>
                <w:sz w:val="18"/>
                <w:szCs w:val="18"/>
              </w:rPr>
            </w:pPr>
            <w:r w:rsidRPr="00B05DC7">
              <w:rPr>
                <w:rFonts w:ascii="宋体" w:hAnsi="宋体" w:hint="eastAsia"/>
                <w:sz w:val="18"/>
                <w:szCs w:val="18"/>
              </w:rPr>
              <w:t>小区编码（4位）</w:t>
            </w:r>
          </w:p>
        </w:tc>
      </w:tr>
      <w:tr w:rsidR="00B21A32" w:rsidRPr="00B05DC7" w:rsidTr="00CE3008">
        <w:tc>
          <w:tcPr>
            <w:tcW w:w="1566" w:type="dxa"/>
            <w:shd w:val="clear" w:color="auto" w:fill="auto"/>
          </w:tcPr>
          <w:p w:rsidR="00B21A32" w:rsidRPr="00B05DC7" w:rsidRDefault="00B21A32" w:rsidP="00CE3008">
            <w:pPr>
              <w:rPr>
                <w:rFonts w:ascii="宋体" w:hAnsi="宋体"/>
                <w:sz w:val="18"/>
                <w:szCs w:val="18"/>
              </w:rPr>
            </w:pPr>
            <w:r w:rsidRPr="00B05DC7">
              <w:rPr>
                <w:rFonts w:ascii="宋体" w:hAnsi="宋体"/>
                <w:sz w:val="18"/>
                <w:szCs w:val="18"/>
              </w:rPr>
              <w:t>GateNo</w:t>
            </w:r>
          </w:p>
        </w:tc>
        <w:tc>
          <w:tcPr>
            <w:tcW w:w="1385" w:type="dxa"/>
          </w:tcPr>
          <w:p w:rsidR="00B21A32" w:rsidRDefault="00B21A32">
            <w:r w:rsidRPr="008B6C24">
              <w:rPr>
                <w:rFonts w:hint="eastAsia"/>
                <w:sz w:val="18"/>
                <w:szCs w:val="18"/>
              </w:rPr>
              <w:t>string</w:t>
            </w:r>
          </w:p>
        </w:tc>
        <w:tc>
          <w:tcPr>
            <w:tcW w:w="4387" w:type="dxa"/>
            <w:shd w:val="clear" w:color="auto" w:fill="auto"/>
          </w:tcPr>
          <w:p w:rsidR="00B21A32" w:rsidRPr="00B05DC7" w:rsidRDefault="00B21A32" w:rsidP="00CE3008">
            <w:pPr>
              <w:rPr>
                <w:rFonts w:ascii="宋体" w:hAnsi="宋体"/>
                <w:sz w:val="18"/>
                <w:szCs w:val="18"/>
              </w:rPr>
            </w:pPr>
            <w:r w:rsidRPr="00B05DC7">
              <w:rPr>
                <w:rFonts w:ascii="宋体" w:hAnsi="宋体" w:hint="eastAsia"/>
                <w:sz w:val="18"/>
                <w:szCs w:val="18"/>
              </w:rPr>
              <w:t>大门编码（2位）</w:t>
            </w:r>
          </w:p>
        </w:tc>
      </w:tr>
      <w:tr w:rsidR="00B21A32" w:rsidRPr="00B05DC7" w:rsidTr="00CE3008">
        <w:tc>
          <w:tcPr>
            <w:tcW w:w="1566" w:type="dxa"/>
            <w:shd w:val="clear" w:color="auto" w:fill="auto"/>
          </w:tcPr>
          <w:p w:rsidR="00B21A32" w:rsidRPr="00B05DC7" w:rsidRDefault="00B21A32" w:rsidP="00CE3008">
            <w:pPr>
              <w:rPr>
                <w:rFonts w:ascii="宋体" w:hAnsi="宋体"/>
                <w:sz w:val="18"/>
                <w:szCs w:val="18"/>
              </w:rPr>
            </w:pPr>
            <w:r w:rsidRPr="00B05DC7">
              <w:rPr>
                <w:rFonts w:ascii="宋体" w:hAnsi="宋体"/>
                <w:sz w:val="18"/>
                <w:szCs w:val="18"/>
              </w:rPr>
              <w:t>LaneNo</w:t>
            </w:r>
          </w:p>
        </w:tc>
        <w:tc>
          <w:tcPr>
            <w:tcW w:w="1385" w:type="dxa"/>
          </w:tcPr>
          <w:p w:rsidR="00B21A32" w:rsidRDefault="00B21A32">
            <w:r w:rsidRPr="008B6C24">
              <w:rPr>
                <w:rFonts w:hint="eastAsia"/>
                <w:sz w:val="18"/>
                <w:szCs w:val="18"/>
              </w:rPr>
              <w:t>string</w:t>
            </w:r>
          </w:p>
        </w:tc>
        <w:tc>
          <w:tcPr>
            <w:tcW w:w="4387" w:type="dxa"/>
            <w:shd w:val="clear" w:color="auto" w:fill="auto"/>
          </w:tcPr>
          <w:p w:rsidR="00B21A32" w:rsidRPr="00B05DC7" w:rsidRDefault="00B21A32" w:rsidP="00CE3008">
            <w:pPr>
              <w:rPr>
                <w:rFonts w:ascii="宋体" w:hAnsi="宋体"/>
                <w:sz w:val="18"/>
                <w:szCs w:val="18"/>
              </w:rPr>
            </w:pPr>
            <w:r w:rsidRPr="00B05DC7">
              <w:rPr>
                <w:rFonts w:ascii="宋体" w:hAnsi="宋体" w:hint="eastAsia"/>
                <w:sz w:val="18"/>
                <w:szCs w:val="18"/>
              </w:rPr>
              <w:t>车道编码（2位）</w:t>
            </w:r>
          </w:p>
        </w:tc>
      </w:tr>
      <w:tr w:rsidR="00B21A32" w:rsidTr="00CE3008">
        <w:tc>
          <w:tcPr>
            <w:tcW w:w="1566" w:type="dxa"/>
            <w:shd w:val="clear" w:color="auto" w:fill="auto"/>
          </w:tcPr>
          <w:p w:rsidR="00B21A32" w:rsidRPr="00B05DC7" w:rsidRDefault="00B21A32" w:rsidP="00CE3008">
            <w:pPr>
              <w:rPr>
                <w:rFonts w:ascii="宋体" w:hAnsi="宋体"/>
                <w:sz w:val="18"/>
                <w:szCs w:val="18"/>
              </w:rPr>
            </w:pPr>
            <w:r w:rsidRPr="00B05DC7">
              <w:rPr>
                <w:rFonts w:ascii="宋体" w:hAnsi="宋体"/>
                <w:sz w:val="18"/>
                <w:szCs w:val="18"/>
              </w:rPr>
              <w:t>KeyServiceNo</w:t>
            </w:r>
          </w:p>
        </w:tc>
        <w:tc>
          <w:tcPr>
            <w:tcW w:w="1385" w:type="dxa"/>
          </w:tcPr>
          <w:p w:rsidR="00B21A32" w:rsidRDefault="00B21A32">
            <w:r w:rsidRPr="008B6C24">
              <w:rPr>
                <w:rFonts w:hint="eastAsia"/>
                <w:sz w:val="18"/>
                <w:szCs w:val="18"/>
              </w:rPr>
              <w:t>string</w:t>
            </w:r>
          </w:p>
        </w:tc>
        <w:tc>
          <w:tcPr>
            <w:tcW w:w="4387" w:type="dxa"/>
            <w:shd w:val="clear" w:color="auto" w:fill="auto"/>
            <w:vAlign w:val="center"/>
          </w:tcPr>
          <w:p w:rsidR="00B21A32" w:rsidRDefault="00B21A32" w:rsidP="00CE3008">
            <w:pPr>
              <w:rPr>
                <w:sz w:val="18"/>
                <w:szCs w:val="18"/>
              </w:rPr>
            </w:pPr>
            <w:r>
              <w:rPr>
                <w:rFonts w:ascii="宋体" w:hAnsi="宋体" w:hint="eastAsia"/>
                <w:sz w:val="18"/>
                <w:szCs w:val="18"/>
              </w:rPr>
              <w:t>对于ETC卡交易为密钥服务流水号、对于微信支付为微信订单号。</w:t>
            </w:r>
          </w:p>
        </w:tc>
      </w:tr>
      <w:tr w:rsidR="00B21A32" w:rsidTr="00CE3008">
        <w:tc>
          <w:tcPr>
            <w:tcW w:w="1566" w:type="dxa"/>
            <w:shd w:val="clear" w:color="auto" w:fill="auto"/>
          </w:tcPr>
          <w:p w:rsidR="00B21A32" w:rsidRPr="00B05DC7" w:rsidRDefault="00B21A32" w:rsidP="00CE3008">
            <w:pPr>
              <w:rPr>
                <w:rFonts w:ascii="宋体" w:hAnsi="宋体"/>
                <w:sz w:val="18"/>
                <w:szCs w:val="18"/>
              </w:rPr>
            </w:pPr>
            <w:r w:rsidRPr="00B05DC7">
              <w:rPr>
                <w:rFonts w:ascii="宋体" w:hAnsi="宋体"/>
                <w:sz w:val="18"/>
                <w:szCs w:val="18"/>
              </w:rPr>
              <w:t>CashMoney</w:t>
            </w:r>
          </w:p>
        </w:tc>
        <w:tc>
          <w:tcPr>
            <w:tcW w:w="1385" w:type="dxa"/>
          </w:tcPr>
          <w:p w:rsidR="00B21A32" w:rsidRDefault="00B21A32">
            <w:r w:rsidRPr="008B6C24">
              <w:rPr>
                <w:rFonts w:hint="eastAsia"/>
                <w:sz w:val="18"/>
                <w:szCs w:val="18"/>
              </w:rPr>
              <w:t>string</w:t>
            </w:r>
          </w:p>
        </w:tc>
        <w:tc>
          <w:tcPr>
            <w:tcW w:w="4387" w:type="dxa"/>
            <w:shd w:val="clear" w:color="auto" w:fill="auto"/>
          </w:tcPr>
          <w:p w:rsidR="00B21A32" w:rsidRDefault="00B21A32" w:rsidP="00CE3008">
            <w:pPr>
              <w:rPr>
                <w:sz w:val="18"/>
                <w:szCs w:val="18"/>
              </w:rPr>
            </w:pPr>
            <w:r>
              <w:rPr>
                <w:rFonts w:ascii="宋体" w:hAnsi="宋体" w:hint="eastAsia"/>
                <w:sz w:val="18"/>
                <w:szCs w:val="18"/>
              </w:rPr>
              <w:t>支付金额,单位：分,不超过4字节整数表示的范围</w:t>
            </w:r>
          </w:p>
        </w:tc>
      </w:tr>
      <w:tr w:rsidR="00B21A32" w:rsidTr="00CE3008">
        <w:tc>
          <w:tcPr>
            <w:tcW w:w="1566" w:type="dxa"/>
            <w:shd w:val="clear" w:color="auto" w:fill="auto"/>
          </w:tcPr>
          <w:p w:rsidR="00B21A32" w:rsidRPr="00B05DC7" w:rsidRDefault="00B21A32" w:rsidP="00CE3008">
            <w:pPr>
              <w:rPr>
                <w:rFonts w:ascii="宋体" w:hAnsi="宋体"/>
                <w:sz w:val="18"/>
                <w:szCs w:val="18"/>
              </w:rPr>
            </w:pPr>
            <w:r w:rsidRPr="00B05DC7">
              <w:rPr>
                <w:rFonts w:ascii="宋体" w:hAnsi="宋体"/>
                <w:sz w:val="18"/>
                <w:szCs w:val="18"/>
              </w:rPr>
              <w:t>CardNo</w:t>
            </w:r>
          </w:p>
        </w:tc>
        <w:tc>
          <w:tcPr>
            <w:tcW w:w="1385" w:type="dxa"/>
          </w:tcPr>
          <w:p w:rsidR="00B21A32" w:rsidRDefault="00B21A32">
            <w:r w:rsidRPr="008B6C24">
              <w:rPr>
                <w:rFonts w:hint="eastAsia"/>
                <w:sz w:val="18"/>
                <w:szCs w:val="18"/>
              </w:rPr>
              <w:t>string</w:t>
            </w:r>
          </w:p>
        </w:tc>
        <w:tc>
          <w:tcPr>
            <w:tcW w:w="4387" w:type="dxa"/>
            <w:shd w:val="clear" w:color="auto" w:fill="auto"/>
          </w:tcPr>
          <w:p w:rsidR="00B21A32" w:rsidRDefault="00B21A32" w:rsidP="00CE3008">
            <w:pPr>
              <w:rPr>
                <w:rFonts w:ascii="宋体" w:hAnsi="宋体"/>
                <w:sz w:val="18"/>
                <w:szCs w:val="18"/>
              </w:rPr>
            </w:pPr>
            <w:r>
              <w:rPr>
                <w:rFonts w:ascii="宋体" w:hAnsi="宋体" w:hint="eastAsia"/>
                <w:sz w:val="18"/>
                <w:szCs w:val="18"/>
              </w:rPr>
              <w:t>卡号，可以为ETC卡卡号、临时卡、月保卡卡号，20位，不足20位的，高位补0.</w:t>
            </w:r>
          </w:p>
        </w:tc>
      </w:tr>
      <w:tr w:rsidR="00B21A32" w:rsidTr="00CE3008">
        <w:tc>
          <w:tcPr>
            <w:tcW w:w="1566" w:type="dxa"/>
            <w:shd w:val="clear" w:color="auto" w:fill="auto"/>
          </w:tcPr>
          <w:p w:rsidR="00B21A32" w:rsidRPr="00B05DC7" w:rsidRDefault="00B21A32" w:rsidP="00CE3008">
            <w:pPr>
              <w:rPr>
                <w:rFonts w:ascii="宋体" w:hAnsi="宋体"/>
                <w:sz w:val="18"/>
                <w:szCs w:val="18"/>
              </w:rPr>
            </w:pPr>
            <w:r w:rsidRPr="00B05DC7">
              <w:rPr>
                <w:rFonts w:ascii="宋体" w:hAnsi="宋体"/>
                <w:sz w:val="18"/>
                <w:szCs w:val="18"/>
              </w:rPr>
              <w:t>RequestTime</w:t>
            </w:r>
          </w:p>
        </w:tc>
        <w:tc>
          <w:tcPr>
            <w:tcW w:w="1385" w:type="dxa"/>
          </w:tcPr>
          <w:p w:rsidR="00B21A32" w:rsidRDefault="00B21A32">
            <w:r w:rsidRPr="008B6C24">
              <w:rPr>
                <w:rFonts w:hint="eastAsia"/>
                <w:sz w:val="18"/>
                <w:szCs w:val="18"/>
              </w:rPr>
              <w:t>string</w:t>
            </w:r>
          </w:p>
        </w:tc>
        <w:tc>
          <w:tcPr>
            <w:tcW w:w="4387" w:type="dxa"/>
            <w:shd w:val="clear" w:color="auto" w:fill="auto"/>
          </w:tcPr>
          <w:p w:rsidR="00B21A32" w:rsidRDefault="00B21A32" w:rsidP="00CE3008">
            <w:pPr>
              <w:rPr>
                <w:rFonts w:ascii="宋体" w:hAnsi="宋体"/>
                <w:sz w:val="18"/>
                <w:szCs w:val="18"/>
              </w:rPr>
            </w:pPr>
            <w:r>
              <w:rPr>
                <w:rFonts w:ascii="宋体" w:hAnsi="宋体" w:hint="eastAsia"/>
                <w:sz w:val="18"/>
                <w:szCs w:val="18"/>
              </w:rPr>
              <w:t>支付请求时间</w:t>
            </w:r>
          </w:p>
        </w:tc>
      </w:tr>
      <w:tr w:rsidR="00B21A32" w:rsidTr="00CE3008">
        <w:tc>
          <w:tcPr>
            <w:tcW w:w="1566" w:type="dxa"/>
            <w:shd w:val="clear" w:color="auto" w:fill="auto"/>
          </w:tcPr>
          <w:p w:rsidR="00B21A32" w:rsidRPr="00B05DC7" w:rsidRDefault="00B21A32" w:rsidP="00CE3008">
            <w:pPr>
              <w:rPr>
                <w:rFonts w:ascii="宋体" w:hAnsi="宋体"/>
                <w:sz w:val="18"/>
                <w:szCs w:val="18"/>
              </w:rPr>
            </w:pPr>
            <w:r w:rsidRPr="00B05DC7">
              <w:rPr>
                <w:rFonts w:ascii="宋体" w:hAnsi="宋体"/>
                <w:sz w:val="18"/>
                <w:szCs w:val="18"/>
              </w:rPr>
              <w:t>VehPlate</w:t>
            </w:r>
          </w:p>
        </w:tc>
        <w:tc>
          <w:tcPr>
            <w:tcW w:w="1385" w:type="dxa"/>
          </w:tcPr>
          <w:p w:rsidR="00B21A32" w:rsidRDefault="00B21A32">
            <w:r w:rsidRPr="008B6C24">
              <w:rPr>
                <w:rFonts w:hint="eastAsia"/>
                <w:sz w:val="18"/>
                <w:szCs w:val="18"/>
              </w:rPr>
              <w:t>string</w:t>
            </w:r>
          </w:p>
        </w:tc>
        <w:tc>
          <w:tcPr>
            <w:tcW w:w="4387" w:type="dxa"/>
            <w:shd w:val="clear" w:color="auto" w:fill="auto"/>
          </w:tcPr>
          <w:p w:rsidR="00B21A32" w:rsidRDefault="00B21A32" w:rsidP="00CE3008">
            <w:pPr>
              <w:rPr>
                <w:rFonts w:ascii="宋体" w:hAnsi="宋体"/>
                <w:sz w:val="18"/>
                <w:szCs w:val="18"/>
              </w:rPr>
            </w:pPr>
            <w:r>
              <w:rPr>
                <w:rFonts w:ascii="宋体" w:hAnsi="宋体" w:hint="eastAsia"/>
                <w:sz w:val="18"/>
                <w:szCs w:val="18"/>
              </w:rPr>
              <w:t>车牌，不超过12位</w:t>
            </w:r>
          </w:p>
        </w:tc>
      </w:tr>
      <w:tr w:rsidR="00B21A32" w:rsidTr="00CE3008">
        <w:tc>
          <w:tcPr>
            <w:tcW w:w="1566" w:type="dxa"/>
            <w:shd w:val="clear" w:color="auto" w:fill="auto"/>
          </w:tcPr>
          <w:p w:rsidR="00B21A32" w:rsidRPr="00B05DC7" w:rsidRDefault="00B21A32" w:rsidP="00CE3008">
            <w:pPr>
              <w:rPr>
                <w:rFonts w:ascii="宋体" w:hAnsi="宋体"/>
                <w:sz w:val="18"/>
                <w:szCs w:val="18"/>
              </w:rPr>
            </w:pPr>
            <w:r w:rsidRPr="00B05DC7">
              <w:rPr>
                <w:rFonts w:ascii="宋体" w:hAnsi="宋体"/>
                <w:sz w:val="18"/>
                <w:szCs w:val="18"/>
              </w:rPr>
              <w:t>ChargeType</w:t>
            </w:r>
          </w:p>
        </w:tc>
        <w:tc>
          <w:tcPr>
            <w:tcW w:w="1385" w:type="dxa"/>
          </w:tcPr>
          <w:p w:rsidR="00B21A32" w:rsidRDefault="00B21A32">
            <w:r w:rsidRPr="008B6C24">
              <w:rPr>
                <w:rFonts w:hint="eastAsia"/>
                <w:sz w:val="18"/>
                <w:szCs w:val="18"/>
              </w:rPr>
              <w:t>string</w:t>
            </w:r>
          </w:p>
        </w:tc>
        <w:tc>
          <w:tcPr>
            <w:tcW w:w="4387" w:type="dxa"/>
            <w:shd w:val="clear" w:color="auto" w:fill="auto"/>
          </w:tcPr>
          <w:p w:rsidR="00B21A32" w:rsidRDefault="00B21A32" w:rsidP="00CE3008">
            <w:pPr>
              <w:rPr>
                <w:rFonts w:ascii="宋体" w:hAnsi="宋体"/>
                <w:sz w:val="18"/>
                <w:szCs w:val="18"/>
              </w:rPr>
            </w:pPr>
            <w:r>
              <w:rPr>
                <w:rFonts w:ascii="宋体" w:hAnsi="宋体" w:hint="eastAsia"/>
                <w:sz w:val="18"/>
                <w:szCs w:val="18"/>
              </w:rPr>
              <w:t>收费类型：</w:t>
            </w:r>
          </w:p>
          <w:p w:rsidR="00B21A32" w:rsidRDefault="00B21A32" w:rsidP="00CE3008">
            <w:pPr>
              <w:rPr>
                <w:rFonts w:ascii="宋体" w:hAnsi="宋体"/>
                <w:sz w:val="18"/>
                <w:szCs w:val="18"/>
              </w:rPr>
            </w:pPr>
            <w:r>
              <w:rPr>
                <w:rFonts w:ascii="宋体" w:hAnsi="宋体" w:hint="eastAsia"/>
                <w:sz w:val="18"/>
                <w:szCs w:val="18"/>
              </w:rPr>
              <w:t>1：停车费</w:t>
            </w:r>
          </w:p>
          <w:p w:rsidR="00B21A32" w:rsidRDefault="00B21A32" w:rsidP="00CE3008">
            <w:pPr>
              <w:rPr>
                <w:rFonts w:ascii="宋体" w:hAnsi="宋体"/>
                <w:sz w:val="18"/>
                <w:szCs w:val="18"/>
              </w:rPr>
            </w:pPr>
            <w:r>
              <w:rPr>
                <w:rFonts w:ascii="宋体" w:hAnsi="宋体" w:hint="eastAsia"/>
                <w:sz w:val="18"/>
                <w:szCs w:val="18"/>
              </w:rPr>
              <w:t>2：物管费</w:t>
            </w:r>
          </w:p>
          <w:p w:rsidR="00B21A32" w:rsidRDefault="00B21A32" w:rsidP="00CE3008">
            <w:pPr>
              <w:rPr>
                <w:rFonts w:ascii="宋体" w:hAnsi="宋体"/>
                <w:sz w:val="18"/>
                <w:szCs w:val="18"/>
              </w:rPr>
            </w:pPr>
            <w:r>
              <w:rPr>
                <w:rFonts w:ascii="宋体" w:hAnsi="宋体" w:hint="eastAsia"/>
                <w:sz w:val="18"/>
                <w:szCs w:val="18"/>
              </w:rPr>
              <w:t>3：月保费</w:t>
            </w:r>
          </w:p>
          <w:p w:rsidR="00B21A32" w:rsidRDefault="00B21A32" w:rsidP="00CE3008">
            <w:pPr>
              <w:rPr>
                <w:rFonts w:ascii="宋体" w:hAnsi="宋体"/>
                <w:sz w:val="18"/>
                <w:szCs w:val="18"/>
              </w:rPr>
            </w:pPr>
            <w:r>
              <w:rPr>
                <w:rFonts w:ascii="宋体" w:hAnsi="宋体" w:hint="eastAsia"/>
                <w:sz w:val="18"/>
                <w:szCs w:val="18"/>
              </w:rPr>
              <w:t>4：其他</w:t>
            </w:r>
          </w:p>
        </w:tc>
      </w:tr>
    </w:tbl>
    <w:p w:rsidR="005676D9" w:rsidRDefault="005676D9" w:rsidP="005676D9">
      <w:pPr>
        <w:pStyle w:val="affb"/>
        <w:ind w:left="360" w:firstLineChars="0" w:firstLine="0"/>
      </w:pPr>
    </w:p>
    <w:p w:rsidR="005676D9" w:rsidRDefault="005676D9" w:rsidP="005676D9">
      <w:pPr>
        <w:pStyle w:val="affb"/>
        <w:ind w:left="360" w:firstLineChars="0" w:firstLine="0"/>
      </w:pPr>
    </w:p>
    <w:p w:rsidR="005676D9" w:rsidRDefault="005676D9" w:rsidP="005676D9">
      <w:pPr>
        <w:pStyle w:val="affb"/>
        <w:ind w:left="360" w:firstLineChars="0" w:firstLine="0"/>
      </w:pPr>
    </w:p>
    <w:p w:rsidR="005676D9" w:rsidRDefault="005676D9" w:rsidP="005676D9">
      <w:pPr>
        <w:pStyle w:val="affb"/>
        <w:ind w:left="360" w:firstLineChars="0" w:firstLine="0"/>
      </w:pPr>
    </w:p>
    <w:p w:rsidR="005676D9" w:rsidRDefault="005676D9" w:rsidP="005676D9">
      <w:pPr>
        <w:pStyle w:val="affb"/>
        <w:ind w:left="360" w:firstLineChars="0" w:firstLine="0"/>
      </w:pPr>
    </w:p>
    <w:p w:rsidR="005676D9" w:rsidRDefault="005676D9" w:rsidP="005676D9">
      <w:pPr>
        <w:pStyle w:val="affb"/>
        <w:ind w:left="360" w:firstLineChars="0" w:firstLine="0"/>
      </w:pPr>
    </w:p>
    <w:p w:rsidR="005676D9" w:rsidRDefault="005676D9" w:rsidP="005676D9">
      <w:pPr>
        <w:pStyle w:val="affb"/>
        <w:ind w:left="360" w:firstLineChars="0" w:firstLine="0"/>
      </w:pPr>
    </w:p>
    <w:p w:rsidR="005676D9" w:rsidRDefault="005676D9" w:rsidP="005676D9">
      <w:pPr>
        <w:pStyle w:val="affb"/>
        <w:ind w:left="360" w:firstLineChars="0" w:firstLine="0"/>
      </w:pPr>
    </w:p>
    <w:p w:rsidR="005676D9" w:rsidRDefault="005676D9" w:rsidP="005676D9">
      <w:pPr>
        <w:pStyle w:val="affb"/>
        <w:ind w:left="360" w:firstLineChars="0" w:firstLine="0"/>
      </w:pPr>
    </w:p>
    <w:p w:rsidR="005676D9" w:rsidRDefault="005676D9" w:rsidP="005676D9">
      <w:pPr>
        <w:pStyle w:val="affb"/>
        <w:ind w:left="360" w:firstLineChars="0" w:firstLine="0"/>
      </w:pPr>
    </w:p>
    <w:p w:rsidR="005676D9" w:rsidRDefault="005676D9" w:rsidP="005676D9">
      <w:pPr>
        <w:pStyle w:val="affb"/>
        <w:ind w:left="360" w:firstLineChars="0" w:firstLine="0"/>
      </w:pPr>
    </w:p>
    <w:p w:rsidR="005676D9" w:rsidRDefault="005676D9" w:rsidP="005676D9">
      <w:pPr>
        <w:pStyle w:val="affb"/>
        <w:ind w:left="360" w:firstLineChars="0" w:firstLine="0"/>
      </w:pPr>
    </w:p>
    <w:p w:rsidR="005676D9" w:rsidRDefault="005676D9" w:rsidP="005676D9">
      <w:pPr>
        <w:pStyle w:val="affb"/>
        <w:ind w:left="360" w:firstLineChars="0" w:firstLine="0"/>
      </w:pPr>
    </w:p>
    <w:p w:rsidR="005676D9" w:rsidRDefault="005676D9" w:rsidP="005676D9">
      <w:pPr>
        <w:pStyle w:val="affb"/>
        <w:ind w:left="360" w:firstLineChars="0" w:firstLine="0"/>
      </w:pPr>
    </w:p>
    <w:p w:rsidR="005676D9" w:rsidRDefault="005676D9" w:rsidP="005676D9">
      <w:pPr>
        <w:pStyle w:val="affb"/>
        <w:ind w:left="360" w:firstLineChars="0" w:firstLine="0"/>
      </w:pPr>
    </w:p>
    <w:tbl>
      <w:tblPr>
        <w:tblpPr w:leftFromText="180" w:rightFromText="180"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66"/>
        <w:gridCol w:w="1385"/>
        <w:gridCol w:w="4387"/>
      </w:tblGrid>
      <w:tr w:rsidR="00B21A32" w:rsidRPr="00B05DC7" w:rsidTr="00CE3008">
        <w:tc>
          <w:tcPr>
            <w:tcW w:w="1566" w:type="dxa"/>
            <w:shd w:val="clear" w:color="auto" w:fill="auto"/>
          </w:tcPr>
          <w:p w:rsidR="00B21A32" w:rsidRPr="00B05DC7" w:rsidRDefault="00B21A32" w:rsidP="00CE3008">
            <w:pPr>
              <w:rPr>
                <w:rFonts w:ascii="宋体" w:hAnsi="宋体"/>
                <w:sz w:val="18"/>
                <w:szCs w:val="18"/>
              </w:rPr>
            </w:pPr>
            <w:r w:rsidRPr="00B05DC7">
              <w:rPr>
                <w:rFonts w:ascii="宋体" w:hAnsi="宋体"/>
                <w:sz w:val="18"/>
                <w:szCs w:val="18"/>
              </w:rPr>
              <w:lastRenderedPageBreak/>
              <w:t>ChargeDetail</w:t>
            </w:r>
          </w:p>
        </w:tc>
        <w:tc>
          <w:tcPr>
            <w:tcW w:w="1385" w:type="dxa"/>
          </w:tcPr>
          <w:p w:rsidR="00B21A32" w:rsidRDefault="00B21A32">
            <w:r w:rsidRPr="00B92F1B">
              <w:rPr>
                <w:rFonts w:hint="eastAsia"/>
                <w:sz w:val="18"/>
                <w:szCs w:val="18"/>
              </w:rPr>
              <w:t>string</w:t>
            </w:r>
          </w:p>
        </w:tc>
        <w:tc>
          <w:tcPr>
            <w:tcW w:w="4387" w:type="dxa"/>
            <w:shd w:val="clear" w:color="auto" w:fill="auto"/>
          </w:tcPr>
          <w:p w:rsidR="00B21A32" w:rsidRDefault="00B21A32" w:rsidP="00CE3008">
            <w:pPr>
              <w:rPr>
                <w:rFonts w:ascii="宋体" w:hAnsi="宋体"/>
                <w:sz w:val="18"/>
                <w:szCs w:val="18"/>
              </w:rPr>
            </w:pPr>
            <w:r>
              <w:rPr>
                <w:rFonts w:ascii="宋体" w:hAnsi="宋体" w:hint="eastAsia"/>
                <w:sz w:val="18"/>
                <w:szCs w:val="18"/>
              </w:rPr>
              <w:t>收费项目特殊说明，可为空。</w:t>
            </w:r>
          </w:p>
        </w:tc>
      </w:tr>
      <w:tr w:rsidR="00B21A32" w:rsidRPr="00B05DC7" w:rsidTr="00CE3008">
        <w:tc>
          <w:tcPr>
            <w:tcW w:w="1566" w:type="dxa"/>
            <w:shd w:val="clear" w:color="auto" w:fill="auto"/>
          </w:tcPr>
          <w:p w:rsidR="00B21A32" w:rsidRPr="00B05DC7" w:rsidRDefault="00B21A32" w:rsidP="00CE3008">
            <w:pPr>
              <w:rPr>
                <w:rFonts w:ascii="宋体" w:hAnsi="宋体"/>
                <w:sz w:val="18"/>
                <w:szCs w:val="18"/>
              </w:rPr>
            </w:pPr>
            <w:r w:rsidRPr="00B05DC7">
              <w:rPr>
                <w:rFonts w:ascii="宋体" w:hAnsi="宋体"/>
                <w:sz w:val="18"/>
                <w:szCs w:val="18"/>
              </w:rPr>
              <w:t>PayType</w:t>
            </w:r>
          </w:p>
        </w:tc>
        <w:tc>
          <w:tcPr>
            <w:tcW w:w="1385" w:type="dxa"/>
          </w:tcPr>
          <w:p w:rsidR="00B21A32" w:rsidRDefault="00B21A32">
            <w:r w:rsidRPr="00B92F1B">
              <w:rPr>
                <w:rFonts w:hint="eastAsia"/>
                <w:sz w:val="18"/>
                <w:szCs w:val="18"/>
              </w:rPr>
              <w:t>string</w:t>
            </w:r>
          </w:p>
        </w:tc>
        <w:tc>
          <w:tcPr>
            <w:tcW w:w="4387" w:type="dxa"/>
            <w:shd w:val="clear" w:color="auto" w:fill="auto"/>
          </w:tcPr>
          <w:p w:rsidR="00B21A32" w:rsidRDefault="00B21A32" w:rsidP="00CE3008">
            <w:pPr>
              <w:rPr>
                <w:sz w:val="18"/>
                <w:szCs w:val="18"/>
              </w:rPr>
            </w:pPr>
            <w:r>
              <w:rPr>
                <w:rFonts w:hint="eastAsia"/>
                <w:sz w:val="18"/>
                <w:szCs w:val="18"/>
              </w:rPr>
              <w:t>支付方式</w:t>
            </w:r>
          </w:p>
          <w:p w:rsidR="00B21A32" w:rsidRDefault="00B21A32" w:rsidP="00CE3008">
            <w:pPr>
              <w:rPr>
                <w:rFonts w:ascii="宋体" w:hAnsi="宋体"/>
                <w:color w:val="FF0000"/>
                <w:sz w:val="18"/>
                <w:szCs w:val="18"/>
              </w:rPr>
            </w:pPr>
            <w:r>
              <w:rPr>
                <w:rFonts w:ascii="宋体" w:hAnsi="宋体" w:hint="eastAsia"/>
                <w:color w:val="FF0000"/>
                <w:sz w:val="18"/>
                <w:szCs w:val="18"/>
              </w:rPr>
              <w:t xml:space="preserve">3：ETC卡支付 </w:t>
            </w:r>
          </w:p>
          <w:p w:rsidR="00B21A32" w:rsidRDefault="00B21A32" w:rsidP="00CE3008">
            <w:pPr>
              <w:rPr>
                <w:rFonts w:ascii="宋体" w:hAnsi="宋体"/>
                <w:color w:val="FF0000"/>
                <w:sz w:val="18"/>
                <w:szCs w:val="18"/>
              </w:rPr>
            </w:pPr>
            <w:r>
              <w:rPr>
                <w:rFonts w:ascii="宋体" w:hAnsi="宋体" w:hint="eastAsia"/>
                <w:color w:val="FF0000"/>
                <w:sz w:val="18"/>
                <w:szCs w:val="18"/>
              </w:rPr>
              <w:t xml:space="preserve">4：银联支付 </w:t>
            </w:r>
          </w:p>
          <w:p w:rsidR="00B21A32" w:rsidRDefault="00B21A32" w:rsidP="00CE3008">
            <w:pPr>
              <w:rPr>
                <w:rFonts w:ascii="宋体" w:hAnsi="宋体"/>
                <w:color w:val="FF0000"/>
                <w:sz w:val="18"/>
                <w:szCs w:val="18"/>
              </w:rPr>
            </w:pPr>
            <w:r>
              <w:rPr>
                <w:rFonts w:ascii="宋体" w:hAnsi="宋体" w:hint="eastAsia"/>
                <w:color w:val="FF0000"/>
                <w:sz w:val="18"/>
                <w:szCs w:val="18"/>
              </w:rPr>
              <w:t xml:space="preserve">5微信支付 </w:t>
            </w:r>
          </w:p>
          <w:p w:rsidR="00B21A32" w:rsidRDefault="00B21A32" w:rsidP="00CE3008">
            <w:pPr>
              <w:rPr>
                <w:sz w:val="18"/>
                <w:szCs w:val="18"/>
              </w:rPr>
            </w:pPr>
            <w:r>
              <w:rPr>
                <w:rFonts w:ascii="宋体" w:hAnsi="宋体" w:hint="eastAsia"/>
                <w:color w:val="FF0000"/>
                <w:sz w:val="18"/>
                <w:szCs w:val="18"/>
              </w:rPr>
              <w:t>6：支付宝支付</w:t>
            </w:r>
          </w:p>
        </w:tc>
      </w:tr>
      <w:tr w:rsidR="00B21A32" w:rsidRPr="00B05DC7" w:rsidTr="00CE3008">
        <w:tc>
          <w:tcPr>
            <w:tcW w:w="1566" w:type="dxa"/>
            <w:shd w:val="clear" w:color="auto" w:fill="auto"/>
          </w:tcPr>
          <w:p w:rsidR="00B21A32" w:rsidRPr="00B05DC7" w:rsidRDefault="00B21A32" w:rsidP="00CE3008">
            <w:pPr>
              <w:rPr>
                <w:rFonts w:ascii="宋体" w:hAnsi="宋体"/>
                <w:sz w:val="18"/>
                <w:szCs w:val="18"/>
              </w:rPr>
            </w:pPr>
            <w:r w:rsidRPr="00B05DC7">
              <w:rPr>
                <w:rFonts w:ascii="宋体" w:hAnsi="宋体"/>
                <w:sz w:val="18"/>
                <w:szCs w:val="18"/>
              </w:rPr>
              <w:t>PayTime</w:t>
            </w:r>
          </w:p>
        </w:tc>
        <w:tc>
          <w:tcPr>
            <w:tcW w:w="1385" w:type="dxa"/>
          </w:tcPr>
          <w:p w:rsidR="00B21A32" w:rsidRDefault="00B21A32">
            <w:r w:rsidRPr="00B92F1B">
              <w:rPr>
                <w:rFonts w:hint="eastAsia"/>
                <w:sz w:val="18"/>
                <w:szCs w:val="18"/>
              </w:rPr>
              <w:t>string</w:t>
            </w:r>
          </w:p>
        </w:tc>
        <w:tc>
          <w:tcPr>
            <w:tcW w:w="4387" w:type="dxa"/>
            <w:shd w:val="clear" w:color="auto" w:fill="auto"/>
          </w:tcPr>
          <w:p w:rsidR="00B21A32" w:rsidRDefault="00B21A32" w:rsidP="00CE3008">
            <w:pPr>
              <w:rPr>
                <w:sz w:val="18"/>
                <w:szCs w:val="18"/>
              </w:rPr>
            </w:pPr>
            <w:r>
              <w:rPr>
                <w:rFonts w:hint="eastAsia"/>
                <w:sz w:val="18"/>
                <w:szCs w:val="18"/>
              </w:rPr>
              <w:t>支付时间</w:t>
            </w:r>
          </w:p>
        </w:tc>
      </w:tr>
      <w:tr w:rsidR="00B21A32" w:rsidRPr="00B05DC7" w:rsidTr="00CE3008">
        <w:tc>
          <w:tcPr>
            <w:tcW w:w="1566" w:type="dxa"/>
            <w:shd w:val="clear" w:color="auto" w:fill="auto"/>
          </w:tcPr>
          <w:p w:rsidR="00B21A32" w:rsidRPr="00B05DC7" w:rsidRDefault="00B21A32" w:rsidP="00CE3008">
            <w:pPr>
              <w:rPr>
                <w:rFonts w:ascii="宋体" w:hAnsi="宋体"/>
                <w:sz w:val="18"/>
                <w:szCs w:val="18"/>
              </w:rPr>
            </w:pPr>
            <w:r w:rsidRPr="00B05DC7">
              <w:rPr>
                <w:rFonts w:ascii="宋体" w:hAnsi="宋体"/>
                <w:sz w:val="18"/>
                <w:szCs w:val="18"/>
              </w:rPr>
              <w:t>PayResult</w:t>
            </w:r>
          </w:p>
        </w:tc>
        <w:tc>
          <w:tcPr>
            <w:tcW w:w="1385" w:type="dxa"/>
          </w:tcPr>
          <w:p w:rsidR="00B21A32" w:rsidRDefault="00B21A32">
            <w:r w:rsidRPr="00B92F1B">
              <w:rPr>
                <w:rFonts w:hint="eastAsia"/>
                <w:sz w:val="18"/>
                <w:szCs w:val="18"/>
              </w:rPr>
              <w:t>string</w:t>
            </w:r>
          </w:p>
        </w:tc>
        <w:tc>
          <w:tcPr>
            <w:tcW w:w="4387" w:type="dxa"/>
            <w:shd w:val="clear" w:color="auto" w:fill="auto"/>
          </w:tcPr>
          <w:p w:rsidR="00B21A32" w:rsidRDefault="00B21A32" w:rsidP="00CE3008">
            <w:pPr>
              <w:rPr>
                <w:rFonts w:ascii="宋体" w:hAnsi="宋体"/>
                <w:sz w:val="18"/>
                <w:szCs w:val="18"/>
              </w:rPr>
            </w:pPr>
            <w:r>
              <w:rPr>
                <w:rFonts w:ascii="宋体" w:hAnsi="宋体" w:hint="eastAsia"/>
                <w:sz w:val="18"/>
                <w:szCs w:val="18"/>
              </w:rPr>
              <w:t>支付结果</w:t>
            </w:r>
          </w:p>
          <w:p w:rsidR="00B21A32" w:rsidRDefault="00B21A32" w:rsidP="00CE3008">
            <w:pPr>
              <w:rPr>
                <w:rFonts w:ascii="宋体" w:hAnsi="宋体"/>
                <w:sz w:val="18"/>
                <w:szCs w:val="18"/>
              </w:rPr>
            </w:pPr>
            <w:r>
              <w:rPr>
                <w:rFonts w:ascii="宋体" w:hAnsi="宋体" w:hint="eastAsia"/>
                <w:sz w:val="18"/>
                <w:szCs w:val="18"/>
              </w:rPr>
              <w:t>0：成功</w:t>
            </w:r>
          </w:p>
          <w:p w:rsidR="00B21A32" w:rsidRDefault="00B21A32" w:rsidP="00CE3008">
            <w:pPr>
              <w:rPr>
                <w:rFonts w:ascii="宋体" w:hAnsi="宋体"/>
                <w:sz w:val="18"/>
                <w:szCs w:val="18"/>
              </w:rPr>
            </w:pPr>
            <w:r>
              <w:rPr>
                <w:rFonts w:ascii="宋体" w:hAnsi="宋体" w:hint="eastAsia"/>
                <w:sz w:val="18"/>
                <w:szCs w:val="18"/>
              </w:rPr>
              <w:t>-1：余额不足</w:t>
            </w:r>
          </w:p>
          <w:p w:rsidR="00B21A32" w:rsidRDefault="00B21A32" w:rsidP="00CE3008">
            <w:pPr>
              <w:rPr>
                <w:rFonts w:ascii="宋体" w:hAnsi="宋体"/>
                <w:sz w:val="18"/>
                <w:szCs w:val="18"/>
              </w:rPr>
            </w:pPr>
            <w:r>
              <w:rPr>
                <w:rFonts w:ascii="宋体" w:hAnsi="宋体" w:hint="eastAsia"/>
                <w:sz w:val="18"/>
                <w:szCs w:val="18"/>
              </w:rPr>
              <w:t>-2：ETC卡黑名单</w:t>
            </w:r>
          </w:p>
          <w:p w:rsidR="00B21A32" w:rsidRDefault="00B21A32" w:rsidP="00CE3008">
            <w:pPr>
              <w:rPr>
                <w:rFonts w:ascii="宋体" w:hAnsi="宋体"/>
                <w:sz w:val="18"/>
                <w:szCs w:val="18"/>
              </w:rPr>
            </w:pPr>
            <w:r>
              <w:rPr>
                <w:rFonts w:ascii="宋体" w:hAnsi="宋体" w:hint="eastAsia"/>
                <w:sz w:val="18"/>
                <w:szCs w:val="18"/>
              </w:rPr>
              <w:t>其他：对应的错误码</w:t>
            </w:r>
          </w:p>
        </w:tc>
      </w:tr>
      <w:tr w:rsidR="00B21A32" w:rsidRPr="00B05DC7" w:rsidTr="00CE3008">
        <w:tc>
          <w:tcPr>
            <w:tcW w:w="1566" w:type="dxa"/>
            <w:shd w:val="clear" w:color="auto" w:fill="auto"/>
          </w:tcPr>
          <w:p w:rsidR="00B21A32" w:rsidRPr="00B05DC7" w:rsidRDefault="00B21A32" w:rsidP="00CE3008">
            <w:pPr>
              <w:rPr>
                <w:rFonts w:ascii="宋体" w:hAnsi="宋体"/>
                <w:sz w:val="18"/>
                <w:szCs w:val="18"/>
              </w:rPr>
            </w:pPr>
            <w:r w:rsidRPr="00B05DC7">
              <w:rPr>
                <w:rFonts w:ascii="宋体" w:hAnsi="宋体"/>
                <w:sz w:val="18"/>
                <w:szCs w:val="18"/>
              </w:rPr>
              <w:t>CreateFlag</w:t>
            </w:r>
          </w:p>
        </w:tc>
        <w:tc>
          <w:tcPr>
            <w:tcW w:w="1385" w:type="dxa"/>
          </w:tcPr>
          <w:p w:rsidR="00B21A32" w:rsidRDefault="00B21A32">
            <w:r w:rsidRPr="00B92F1B">
              <w:rPr>
                <w:rFonts w:hint="eastAsia"/>
                <w:sz w:val="18"/>
                <w:szCs w:val="18"/>
              </w:rPr>
              <w:t>string</w:t>
            </w:r>
          </w:p>
        </w:tc>
        <w:tc>
          <w:tcPr>
            <w:tcW w:w="4387" w:type="dxa"/>
            <w:shd w:val="clear" w:color="auto" w:fill="auto"/>
            <w:vAlign w:val="center"/>
          </w:tcPr>
          <w:p w:rsidR="00B21A32" w:rsidRDefault="00B21A32" w:rsidP="00CE3008">
            <w:pPr>
              <w:rPr>
                <w:rFonts w:ascii="宋体" w:hAnsi="宋体"/>
                <w:sz w:val="18"/>
                <w:szCs w:val="18"/>
              </w:rPr>
            </w:pPr>
            <w:r>
              <w:rPr>
                <w:rFonts w:ascii="宋体" w:hAnsi="宋体" w:hint="eastAsia"/>
                <w:sz w:val="18"/>
                <w:szCs w:val="18"/>
              </w:rPr>
              <w:t>生成标志</w:t>
            </w:r>
          </w:p>
        </w:tc>
      </w:tr>
      <w:tr w:rsidR="00B21A32" w:rsidRPr="00B05DC7" w:rsidTr="00CE3008">
        <w:tc>
          <w:tcPr>
            <w:tcW w:w="1566" w:type="dxa"/>
            <w:shd w:val="clear" w:color="auto" w:fill="auto"/>
          </w:tcPr>
          <w:p w:rsidR="00B21A32" w:rsidRPr="00B05DC7" w:rsidRDefault="00B21A32" w:rsidP="00CE3008">
            <w:pPr>
              <w:rPr>
                <w:rFonts w:ascii="宋体" w:hAnsi="宋体"/>
                <w:sz w:val="18"/>
                <w:szCs w:val="18"/>
              </w:rPr>
            </w:pPr>
            <w:r w:rsidRPr="00B05DC7">
              <w:rPr>
                <w:rFonts w:ascii="宋体" w:hAnsi="宋体"/>
                <w:sz w:val="18"/>
                <w:szCs w:val="18"/>
              </w:rPr>
              <w:t>ListStatus</w:t>
            </w:r>
          </w:p>
        </w:tc>
        <w:tc>
          <w:tcPr>
            <w:tcW w:w="1385" w:type="dxa"/>
          </w:tcPr>
          <w:p w:rsidR="00B21A32" w:rsidRDefault="00B21A32">
            <w:r w:rsidRPr="00B92F1B">
              <w:rPr>
                <w:rFonts w:hint="eastAsia"/>
                <w:sz w:val="18"/>
                <w:szCs w:val="18"/>
              </w:rPr>
              <w:t>string</w:t>
            </w:r>
          </w:p>
        </w:tc>
        <w:tc>
          <w:tcPr>
            <w:tcW w:w="4387" w:type="dxa"/>
            <w:shd w:val="clear" w:color="auto" w:fill="auto"/>
            <w:vAlign w:val="center"/>
          </w:tcPr>
          <w:p w:rsidR="00B21A32" w:rsidRDefault="00B21A32" w:rsidP="00CE3008">
            <w:pPr>
              <w:rPr>
                <w:rFonts w:ascii="宋体" w:hAnsi="宋体"/>
                <w:sz w:val="18"/>
                <w:szCs w:val="18"/>
              </w:rPr>
            </w:pPr>
            <w:r>
              <w:rPr>
                <w:rFonts w:ascii="宋体" w:hAnsi="宋体" w:hint="eastAsia"/>
                <w:sz w:val="18"/>
                <w:szCs w:val="18"/>
              </w:rPr>
              <w:t>流水状态</w:t>
            </w:r>
          </w:p>
        </w:tc>
      </w:tr>
      <w:tr w:rsidR="00B21A32" w:rsidRPr="00B05DC7" w:rsidTr="00CE3008">
        <w:tc>
          <w:tcPr>
            <w:tcW w:w="1566" w:type="dxa"/>
            <w:shd w:val="clear" w:color="auto" w:fill="auto"/>
          </w:tcPr>
          <w:p w:rsidR="00B21A32" w:rsidRPr="00B05DC7" w:rsidRDefault="00B21A32" w:rsidP="00CE3008">
            <w:pPr>
              <w:rPr>
                <w:rFonts w:ascii="宋体" w:hAnsi="宋体"/>
                <w:sz w:val="18"/>
                <w:szCs w:val="18"/>
              </w:rPr>
            </w:pPr>
            <w:r w:rsidRPr="00B05DC7">
              <w:rPr>
                <w:rFonts w:ascii="宋体" w:hAnsi="宋体"/>
                <w:sz w:val="18"/>
                <w:szCs w:val="18"/>
              </w:rPr>
              <w:t>ETCCardNo</w:t>
            </w:r>
          </w:p>
        </w:tc>
        <w:tc>
          <w:tcPr>
            <w:tcW w:w="1385" w:type="dxa"/>
          </w:tcPr>
          <w:p w:rsidR="00B21A32" w:rsidRDefault="00B21A32">
            <w:r w:rsidRPr="00B92F1B">
              <w:rPr>
                <w:rFonts w:hint="eastAsia"/>
                <w:sz w:val="18"/>
                <w:szCs w:val="18"/>
              </w:rPr>
              <w:t>string</w:t>
            </w:r>
          </w:p>
        </w:tc>
        <w:tc>
          <w:tcPr>
            <w:tcW w:w="4387" w:type="dxa"/>
            <w:shd w:val="clear" w:color="auto" w:fill="auto"/>
            <w:vAlign w:val="center"/>
          </w:tcPr>
          <w:p w:rsidR="00B21A32" w:rsidRDefault="00B21A32" w:rsidP="00CE3008">
            <w:pPr>
              <w:rPr>
                <w:rFonts w:ascii="宋体" w:hAnsi="宋体"/>
                <w:sz w:val="18"/>
                <w:szCs w:val="18"/>
              </w:rPr>
            </w:pPr>
            <w:r>
              <w:rPr>
                <w:rFonts w:ascii="宋体" w:hAnsi="宋体" w:hint="eastAsia"/>
                <w:sz w:val="18"/>
                <w:szCs w:val="18"/>
              </w:rPr>
              <w:t>ETC卡卡号，使用ETC卡支付时，该项不能为空。</w:t>
            </w:r>
          </w:p>
        </w:tc>
      </w:tr>
      <w:tr w:rsidR="00B21A32" w:rsidRPr="00B05DC7" w:rsidTr="00CE3008">
        <w:tc>
          <w:tcPr>
            <w:tcW w:w="1566" w:type="dxa"/>
            <w:shd w:val="clear" w:color="auto" w:fill="auto"/>
          </w:tcPr>
          <w:p w:rsidR="00B21A32" w:rsidRPr="00B05DC7" w:rsidRDefault="00B21A32" w:rsidP="00CE3008">
            <w:pPr>
              <w:jc w:val="left"/>
              <w:rPr>
                <w:rFonts w:ascii="宋体" w:hAnsi="宋体"/>
                <w:sz w:val="18"/>
                <w:szCs w:val="18"/>
              </w:rPr>
            </w:pPr>
            <w:r w:rsidRPr="00B05DC7">
              <w:rPr>
                <w:rFonts w:ascii="宋体" w:hAnsi="宋体"/>
                <w:sz w:val="18"/>
                <w:szCs w:val="18"/>
              </w:rPr>
              <w:t>Balance</w:t>
            </w:r>
          </w:p>
        </w:tc>
        <w:tc>
          <w:tcPr>
            <w:tcW w:w="1385" w:type="dxa"/>
          </w:tcPr>
          <w:p w:rsidR="00B21A32" w:rsidRDefault="00B21A32">
            <w:r w:rsidRPr="00B92F1B">
              <w:rPr>
                <w:rFonts w:hint="eastAsia"/>
                <w:sz w:val="18"/>
                <w:szCs w:val="18"/>
              </w:rPr>
              <w:t>string</w:t>
            </w:r>
          </w:p>
        </w:tc>
        <w:tc>
          <w:tcPr>
            <w:tcW w:w="4387" w:type="dxa"/>
            <w:shd w:val="clear" w:color="auto" w:fill="auto"/>
            <w:vAlign w:val="center"/>
          </w:tcPr>
          <w:p w:rsidR="00B21A32" w:rsidRDefault="00B21A32" w:rsidP="00CE3008">
            <w:pPr>
              <w:rPr>
                <w:rFonts w:ascii="宋体" w:hAnsi="宋体"/>
                <w:sz w:val="18"/>
                <w:szCs w:val="18"/>
              </w:rPr>
            </w:pPr>
            <w:r>
              <w:rPr>
                <w:rFonts w:ascii="宋体" w:hAnsi="宋体" w:hint="eastAsia"/>
                <w:sz w:val="18"/>
                <w:szCs w:val="18"/>
              </w:rPr>
              <w:t>卡片余额（单位：分，消费后的余额），使用ETC卡支付时，该项不能为空。</w:t>
            </w:r>
          </w:p>
        </w:tc>
      </w:tr>
      <w:tr w:rsidR="00B21A32" w:rsidRPr="00B05DC7" w:rsidTr="00CE3008">
        <w:tc>
          <w:tcPr>
            <w:tcW w:w="1566" w:type="dxa"/>
            <w:shd w:val="clear" w:color="auto" w:fill="auto"/>
          </w:tcPr>
          <w:p w:rsidR="00B21A32" w:rsidRPr="00B05DC7" w:rsidRDefault="00B21A32" w:rsidP="00CE3008">
            <w:pPr>
              <w:jc w:val="left"/>
              <w:rPr>
                <w:rFonts w:ascii="宋体" w:hAnsi="宋体"/>
                <w:sz w:val="18"/>
                <w:szCs w:val="18"/>
              </w:rPr>
            </w:pPr>
            <w:r w:rsidRPr="00B05DC7">
              <w:rPr>
                <w:rFonts w:ascii="宋体" w:hAnsi="宋体"/>
                <w:sz w:val="18"/>
                <w:szCs w:val="18"/>
              </w:rPr>
              <w:t>TermCode</w:t>
            </w:r>
          </w:p>
        </w:tc>
        <w:tc>
          <w:tcPr>
            <w:tcW w:w="1385" w:type="dxa"/>
          </w:tcPr>
          <w:p w:rsidR="00B21A32" w:rsidRDefault="00B21A32">
            <w:r w:rsidRPr="00B92F1B">
              <w:rPr>
                <w:rFonts w:hint="eastAsia"/>
                <w:sz w:val="18"/>
                <w:szCs w:val="18"/>
              </w:rPr>
              <w:t>string</w:t>
            </w:r>
          </w:p>
        </w:tc>
        <w:tc>
          <w:tcPr>
            <w:tcW w:w="4387" w:type="dxa"/>
            <w:shd w:val="clear" w:color="auto" w:fill="auto"/>
            <w:vAlign w:val="center"/>
          </w:tcPr>
          <w:p w:rsidR="00B21A32" w:rsidRDefault="00B21A32" w:rsidP="00CE3008">
            <w:pPr>
              <w:rPr>
                <w:rFonts w:ascii="宋体" w:hAnsi="宋体"/>
                <w:sz w:val="18"/>
                <w:szCs w:val="18"/>
              </w:rPr>
            </w:pPr>
            <w:r>
              <w:rPr>
                <w:rFonts w:ascii="宋体" w:hAnsi="宋体" w:hint="eastAsia"/>
                <w:sz w:val="18"/>
                <w:szCs w:val="18"/>
              </w:rPr>
              <w:t>PSAM</w:t>
            </w:r>
            <w:r>
              <w:rPr>
                <w:rFonts w:ascii="宋体" w:hAnsi="宋体"/>
                <w:sz w:val="18"/>
                <w:szCs w:val="18"/>
              </w:rPr>
              <w:t>终端编码</w:t>
            </w:r>
            <w:r>
              <w:rPr>
                <w:rFonts w:ascii="宋体" w:hAnsi="宋体" w:hint="eastAsia"/>
                <w:sz w:val="18"/>
                <w:szCs w:val="18"/>
              </w:rPr>
              <w:t>，使用ETC卡支付时，该项不能为空。</w:t>
            </w:r>
          </w:p>
        </w:tc>
      </w:tr>
      <w:tr w:rsidR="00B21A32" w:rsidRPr="00B05DC7" w:rsidTr="00CE3008">
        <w:tc>
          <w:tcPr>
            <w:tcW w:w="1566" w:type="dxa"/>
            <w:shd w:val="clear" w:color="auto" w:fill="auto"/>
          </w:tcPr>
          <w:p w:rsidR="00B21A32" w:rsidRPr="00B05DC7" w:rsidRDefault="00B21A32" w:rsidP="00CE3008">
            <w:pPr>
              <w:jc w:val="left"/>
              <w:rPr>
                <w:rFonts w:ascii="宋体" w:hAnsi="宋体"/>
                <w:sz w:val="18"/>
                <w:szCs w:val="18"/>
              </w:rPr>
            </w:pPr>
            <w:r w:rsidRPr="00B05DC7">
              <w:rPr>
                <w:rFonts w:ascii="宋体" w:hAnsi="宋体"/>
                <w:sz w:val="18"/>
                <w:szCs w:val="18"/>
              </w:rPr>
              <w:t>TermTradeNo</w:t>
            </w:r>
          </w:p>
        </w:tc>
        <w:tc>
          <w:tcPr>
            <w:tcW w:w="1385" w:type="dxa"/>
          </w:tcPr>
          <w:p w:rsidR="00B21A32" w:rsidRDefault="00B21A32">
            <w:r w:rsidRPr="00B92F1B">
              <w:rPr>
                <w:rFonts w:hint="eastAsia"/>
                <w:sz w:val="18"/>
                <w:szCs w:val="18"/>
              </w:rPr>
              <w:t>string</w:t>
            </w:r>
          </w:p>
        </w:tc>
        <w:tc>
          <w:tcPr>
            <w:tcW w:w="4387" w:type="dxa"/>
            <w:shd w:val="clear" w:color="auto" w:fill="auto"/>
            <w:vAlign w:val="center"/>
          </w:tcPr>
          <w:p w:rsidR="00B21A32" w:rsidRDefault="00B21A32" w:rsidP="00CE3008">
            <w:pPr>
              <w:rPr>
                <w:rFonts w:ascii="宋体" w:hAnsi="宋体"/>
                <w:sz w:val="18"/>
                <w:szCs w:val="18"/>
              </w:rPr>
            </w:pPr>
            <w:r>
              <w:rPr>
                <w:rFonts w:ascii="宋体" w:hAnsi="宋体" w:hint="eastAsia"/>
                <w:sz w:val="18"/>
                <w:szCs w:val="18"/>
              </w:rPr>
              <w:t>终端交易序列号，使用ETC卡支付时，该项不能为空。</w:t>
            </w:r>
          </w:p>
        </w:tc>
      </w:tr>
      <w:tr w:rsidR="00B21A32" w:rsidRPr="00B05DC7" w:rsidTr="00CE3008">
        <w:tc>
          <w:tcPr>
            <w:tcW w:w="1566" w:type="dxa"/>
            <w:shd w:val="clear" w:color="auto" w:fill="auto"/>
          </w:tcPr>
          <w:p w:rsidR="00B21A32" w:rsidRPr="00B05DC7" w:rsidRDefault="00B21A32" w:rsidP="00CE3008">
            <w:pPr>
              <w:jc w:val="left"/>
              <w:rPr>
                <w:rFonts w:ascii="宋体" w:hAnsi="宋体"/>
                <w:sz w:val="18"/>
                <w:szCs w:val="18"/>
              </w:rPr>
            </w:pPr>
            <w:r w:rsidRPr="00B05DC7">
              <w:rPr>
                <w:rFonts w:ascii="宋体" w:hAnsi="宋体"/>
                <w:sz w:val="18"/>
                <w:szCs w:val="18"/>
              </w:rPr>
              <w:t>CardTradeNo</w:t>
            </w:r>
          </w:p>
        </w:tc>
        <w:tc>
          <w:tcPr>
            <w:tcW w:w="1385" w:type="dxa"/>
          </w:tcPr>
          <w:p w:rsidR="00B21A32" w:rsidRDefault="00B21A32">
            <w:r w:rsidRPr="00B92F1B">
              <w:rPr>
                <w:rFonts w:hint="eastAsia"/>
                <w:sz w:val="18"/>
                <w:szCs w:val="18"/>
              </w:rPr>
              <w:t>string</w:t>
            </w:r>
          </w:p>
        </w:tc>
        <w:tc>
          <w:tcPr>
            <w:tcW w:w="4387" w:type="dxa"/>
            <w:shd w:val="clear" w:color="auto" w:fill="auto"/>
            <w:vAlign w:val="center"/>
          </w:tcPr>
          <w:p w:rsidR="00B21A32" w:rsidRDefault="00B21A32" w:rsidP="00CE3008">
            <w:pPr>
              <w:rPr>
                <w:rFonts w:ascii="宋体" w:hAnsi="宋体"/>
                <w:sz w:val="18"/>
                <w:szCs w:val="18"/>
              </w:rPr>
            </w:pPr>
            <w:r>
              <w:rPr>
                <w:rFonts w:ascii="宋体" w:hAnsi="宋体" w:hint="eastAsia"/>
                <w:sz w:val="18"/>
                <w:szCs w:val="18"/>
              </w:rPr>
              <w:t>卡片交易序列号，使用ETC卡支付时，该项不能为空。</w:t>
            </w:r>
          </w:p>
        </w:tc>
      </w:tr>
      <w:tr w:rsidR="00B21A32" w:rsidRPr="00B05DC7" w:rsidTr="00CE3008">
        <w:tc>
          <w:tcPr>
            <w:tcW w:w="1566" w:type="dxa"/>
            <w:shd w:val="clear" w:color="auto" w:fill="auto"/>
          </w:tcPr>
          <w:p w:rsidR="00B21A32" w:rsidRPr="00B05DC7" w:rsidRDefault="00B21A32" w:rsidP="00CE3008">
            <w:pPr>
              <w:jc w:val="left"/>
              <w:rPr>
                <w:rFonts w:ascii="宋体" w:hAnsi="宋体"/>
                <w:sz w:val="18"/>
                <w:szCs w:val="18"/>
              </w:rPr>
            </w:pPr>
            <w:r w:rsidRPr="00B05DC7">
              <w:rPr>
                <w:rFonts w:ascii="宋体" w:hAnsi="宋体"/>
                <w:sz w:val="18"/>
                <w:szCs w:val="18"/>
              </w:rPr>
              <w:t>Tac</w:t>
            </w:r>
          </w:p>
        </w:tc>
        <w:tc>
          <w:tcPr>
            <w:tcW w:w="1385" w:type="dxa"/>
          </w:tcPr>
          <w:p w:rsidR="00B21A32" w:rsidRDefault="00B21A32">
            <w:r w:rsidRPr="00B92F1B">
              <w:rPr>
                <w:rFonts w:hint="eastAsia"/>
                <w:sz w:val="18"/>
                <w:szCs w:val="18"/>
              </w:rPr>
              <w:t>string</w:t>
            </w:r>
          </w:p>
        </w:tc>
        <w:tc>
          <w:tcPr>
            <w:tcW w:w="4387" w:type="dxa"/>
            <w:shd w:val="clear" w:color="auto" w:fill="auto"/>
            <w:vAlign w:val="center"/>
          </w:tcPr>
          <w:p w:rsidR="00B21A32" w:rsidRDefault="00B21A32" w:rsidP="00CE3008">
            <w:pPr>
              <w:rPr>
                <w:rFonts w:ascii="宋体" w:hAnsi="宋体"/>
                <w:sz w:val="18"/>
                <w:szCs w:val="18"/>
              </w:rPr>
            </w:pPr>
            <w:r>
              <w:rPr>
                <w:rFonts w:ascii="宋体" w:hAnsi="宋体" w:hint="eastAsia"/>
                <w:sz w:val="18"/>
                <w:szCs w:val="18"/>
              </w:rPr>
              <w:t>校验码，使用ETC卡支付时，该项不能为空。</w:t>
            </w:r>
          </w:p>
        </w:tc>
      </w:tr>
    </w:tbl>
    <w:p w:rsidR="005676D9" w:rsidRPr="00CF4DC6" w:rsidRDefault="005676D9" w:rsidP="005676D9">
      <w:pPr>
        <w:pStyle w:val="affb"/>
        <w:ind w:left="360" w:firstLineChars="0" w:firstLine="0"/>
        <w:jc w:val="left"/>
      </w:pPr>
    </w:p>
    <w:p w:rsidR="00D52184" w:rsidRDefault="00D52184" w:rsidP="00D52184">
      <w:pPr>
        <w:pStyle w:val="affb"/>
        <w:ind w:left="360" w:firstLineChars="0" w:firstLine="0"/>
        <w:rPr>
          <w:rFonts w:ascii="宋体" w:hAnsi="宋体"/>
        </w:rPr>
      </w:pPr>
    </w:p>
    <w:p w:rsidR="007D6FAB" w:rsidRDefault="007D6FAB" w:rsidP="00D52184">
      <w:pPr>
        <w:pStyle w:val="affb"/>
        <w:ind w:left="360" w:firstLineChars="0" w:firstLine="0"/>
        <w:rPr>
          <w:rFonts w:ascii="宋体" w:hAnsi="宋体"/>
        </w:rPr>
      </w:pPr>
    </w:p>
    <w:p w:rsidR="007D6FAB" w:rsidRDefault="007D6FAB" w:rsidP="00D52184">
      <w:pPr>
        <w:pStyle w:val="affb"/>
        <w:ind w:left="360" w:firstLineChars="0" w:firstLine="0"/>
        <w:rPr>
          <w:rFonts w:ascii="宋体" w:hAnsi="宋体"/>
        </w:rPr>
      </w:pPr>
    </w:p>
    <w:p w:rsidR="007D6FAB" w:rsidRDefault="007D6FAB" w:rsidP="00D52184">
      <w:pPr>
        <w:pStyle w:val="affb"/>
        <w:ind w:left="360" w:firstLineChars="0" w:firstLine="0"/>
        <w:rPr>
          <w:rFonts w:ascii="宋体" w:hAnsi="宋体"/>
        </w:rPr>
      </w:pPr>
    </w:p>
    <w:p w:rsidR="007D6FAB" w:rsidRDefault="007D6FAB" w:rsidP="00D52184">
      <w:pPr>
        <w:pStyle w:val="affb"/>
        <w:ind w:left="360" w:firstLineChars="0" w:firstLine="0"/>
        <w:rPr>
          <w:rFonts w:ascii="宋体" w:hAnsi="宋体"/>
        </w:rPr>
      </w:pPr>
    </w:p>
    <w:p w:rsidR="007D6FAB" w:rsidRDefault="007D6FAB" w:rsidP="00D52184">
      <w:pPr>
        <w:pStyle w:val="affb"/>
        <w:ind w:left="360" w:firstLineChars="0" w:firstLine="0"/>
        <w:rPr>
          <w:rFonts w:ascii="宋体" w:hAnsi="宋体"/>
        </w:rPr>
      </w:pPr>
    </w:p>
    <w:p w:rsidR="007D6FAB" w:rsidRDefault="007D6FAB" w:rsidP="00D52184">
      <w:pPr>
        <w:pStyle w:val="affb"/>
        <w:ind w:left="360" w:firstLineChars="0" w:firstLine="0"/>
        <w:rPr>
          <w:rFonts w:ascii="宋体" w:hAnsi="宋体"/>
        </w:rPr>
      </w:pPr>
    </w:p>
    <w:p w:rsidR="007D6FAB" w:rsidRDefault="007D6FAB" w:rsidP="00D52184">
      <w:pPr>
        <w:pStyle w:val="affb"/>
        <w:ind w:left="360" w:firstLineChars="0" w:firstLine="0"/>
        <w:rPr>
          <w:rFonts w:ascii="宋体" w:hAnsi="宋体"/>
        </w:rPr>
      </w:pPr>
    </w:p>
    <w:p w:rsidR="007D6FAB" w:rsidRDefault="007D6FAB" w:rsidP="00D52184">
      <w:pPr>
        <w:pStyle w:val="affb"/>
        <w:ind w:left="360" w:firstLineChars="0" w:firstLine="0"/>
        <w:rPr>
          <w:rFonts w:ascii="宋体" w:hAnsi="宋体"/>
        </w:rPr>
      </w:pPr>
    </w:p>
    <w:p w:rsidR="007D6FAB" w:rsidRDefault="007D6FAB" w:rsidP="00D52184">
      <w:pPr>
        <w:pStyle w:val="affb"/>
        <w:ind w:left="360" w:firstLineChars="0" w:firstLine="0"/>
        <w:rPr>
          <w:rFonts w:ascii="宋体" w:hAnsi="宋体"/>
        </w:rPr>
      </w:pPr>
    </w:p>
    <w:p w:rsidR="007D6FAB" w:rsidRDefault="007D6FAB" w:rsidP="00D52184">
      <w:pPr>
        <w:pStyle w:val="affb"/>
        <w:ind w:left="360" w:firstLineChars="0" w:firstLine="0"/>
        <w:rPr>
          <w:rFonts w:ascii="宋体" w:hAnsi="宋体"/>
        </w:rPr>
      </w:pPr>
    </w:p>
    <w:p w:rsidR="007D6FAB" w:rsidRDefault="007D6FAB" w:rsidP="00D52184">
      <w:pPr>
        <w:pStyle w:val="affb"/>
        <w:ind w:left="360" w:firstLineChars="0" w:firstLine="0"/>
        <w:rPr>
          <w:rFonts w:ascii="宋体" w:hAnsi="宋体"/>
        </w:rPr>
      </w:pPr>
    </w:p>
    <w:p w:rsidR="007D6FAB" w:rsidRDefault="007D6FAB" w:rsidP="00D52184">
      <w:pPr>
        <w:pStyle w:val="affb"/>
        <w:ind w:left="360" w:firstLineChars="0" w:firstLine="0"/>
        <w:rPr>
          <w:rFonts w:ascii="宋体" w:hAnsi="宋体"/>
        </w:rPr>
      </w:pPr>
    </w:p>
    <w:p w:rsidR="007D6FAB" w:rsidRDefault="007D6FAB" w:rsidP="00D52184">
      <w:pPr>
        <w:pStyle w:val="affb"/>
        <w:ind w:left="360" w:firstLineChars="0" w:firstLine="0"/>
        <w:rPr>
          <w:rFonts w:ascii="宋体" w:hAnsi="宋体"/>
        </w:rPr>
      </w:pPr>
    </w:p>
    <w:p w:rsidR="007D6FAB" w:rsidRDefault="007D6FAB" w:rsidP="00D52184">
      <w:pPr>
        <w:pStyle w:val="affb"/>
        <w:ind w:left="360" w:firstLineChars="0" w:firstLine="0"/>
        <w:rPr>
          <w:rFonts w:ascii="宋体" w:hAnsi="宋体"/>
        </w:rPr>
      </w:pPr>
    </w:p>
    <w:p w:rsidR="007D6FAB" w:rsidRDefault="007D6FAB" w:rsidP="00D52184">
      <w:pPr>
        <w:pStyle w:val="affb"/>
        <w:ind w:left="360" w:firstLineChars="0" w:firstLine="0"/>
        <w:rPr>
          <w:rFonts w:ascii="宋体" w:hAnsi="宋体"/>
        </w:rPr>
      </w:pPr>
    </w:p>
    <w:p w:rsidR="007D6FAB" w:rsidRDefault="007D6FAB" w:rsidP="00D52184">
      <w:pPr>
        <w:pStyle w:val="affb"/>
        <w:ind w:left="360" w:firstLineChars="0" w:firstLine="0"/>
        <w:rPr>
          <w:rFonts w:ascii="宋体" w:hAnsi="宋体"/>
        </w:rPr>
      </w:pPr>
    </w:p>
    <w:p w:rsidR="007D6FAB" w:rsidRDefault="007D6FAB" w:rsidP="00D52184">
      <w:pPr>
        <w:pStyle w:val="affb"/>
        <w:ind w:left="360" w:firstLineChars="0" w:firstLine="0"/>
        <w:rPr>
          <w:rFonts w:ascii="宋体" w:hAnsi="宋体"/>
        </w:rPr>
      </w:pPr>
    </w:p>
    <w:p w:rsidR="007D6FAB" w:rsidRDefault="007D6FAB" w:rsidP="00D52184">
      <w:pPr>
        <w:pStyle w:val="affb"/>
        <w:ind w:left="360" w:firstLineChars="0" w:firstLine="0"/>
        <w:rPr>
          <w:rFonts w:ascii="宋体" w:hAnsi="宋体"/>
        </w:rPr>
      </w:pPr>
    </w:p>
    <w:p w:rsidR="007D6FAB" w:rsidRDefault="007D6FAB" w:rsidP="00D52184">
      <w:pPr>
        <w:pStyle w:val="affb"/>
        <w:ind w:left="360" w:firstLineChars="0" w:firstLine="0"/>
        <w:rPr>
          <w:rFonts w:ascii="宋体" w:hAnsi="宋体"/>
        </w:rPr>
      </w:pPr>
    </w:p>
    <w:p w:rsidR="007D6FAB" w:rsidRDefault="007D6FAB" w:rsidP="00D52184">
      <w:pPr>
        <w:pStyle w:val="affb"/>
        <w:ind w:left="360" w:firstLineChars="0" w:firstLine="0"/>
        <w:rPr>
          <w:rFonts w:ascii="宋体" w:hAnsi="宋体"/>
        </w:rPr>
      </w:pPr>
    </w:p>
    <w:p w:rsidR="007D6FAB" w:rsidRPr="00620D2E" w:rsidRDefault="00A5027A" w:rsidP="007D6FAB">
      <w:pPr>
        <w:pStyle w:val="2"/>
      </w:pPr>
      <w:r>
        <w:br w:type="page"/>
      </w:r>
      <w:bookmarkStart w:id="104" w:name="_Toc469922128"/>
      <w:r w:rsidR="00D60717">
        <w:rPr>
          <w:rFonts w:hint="eastAsia"/>
        </w:rPr>
        <w:lastRenderedPageBreak/>
        <w:t>4.7</w:t>
      </w:r>
      <w:r w:rsidR="007D6FAB">
        <w:rPr>
          <w:rFonts w:hint="eastAsia"/>
        </w:rPr>
        <w:t>.</w:t>
      </w:r>
      <w:r w:rsidR="007D6FAB">
        <w:rPr>
          <w:rFonts w:hint="eastAsia"/>
        </w:rPr>
        <w:t>获取当前线程上一次输出</w:t>
      </w:r>
      <w:bookmarkEnd w:id="104"/>
    </w:p>
    <w:p w:rsidR="007D6FAB" w:rsidRDefault="007D6FAB" w:rsidP="00D52184">
      <w:pPr>
        <w:pStyle w:val="affb"/>
        <w:ind w:left="360" w:firstLineChars="0" w:firstLine="0"/>
        <w:rPr>
          <w:rFonts w:ascii="宋体" w:hAnsi="宋体"/>
        </w:rPr>
      </w:pPr>
      <w:r>
        <w:rPr>
          <w:rFonts w:ascii="宋体" w:hAnsi="宋体" w:hint="eastAsia"/>
        </w:rPr>
        <w:t>当前面所述的接口返回5时，表示缓冲区大小不足，需要调用此接口</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
        <w:gridCol w:w="1275"/>
        <w:gridCol w:w="1134"/>
        <w:gridCol w:w="1418"/>
        <w:gridCol w:w="3594"/>
      </w:tblGrid>
      <w:tr w:rsidR="007D6FAB" w:rsidRPr="00A511B6" w:rsidTr="00A5027A">
        <w:tc>
          <w:tcPr>
            <w:tcW w:w="1101"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7D6FAB" w:rsidRPr="00A511B6" w:rsidRDefault="007D6FAB" w:rsidP="00A5027A">
            <w:pPr>
              <w:rPr>
                <w:rFonts w:ascii="宋体" w:hAnsi="宋体"/>
                <w:sz w:val="18"/>
                <w:szCs w:val="18"/>
              </w:rPr>
            </w:pPr>
            <w:r w:rsidRPr="00A511B6">
              <w:rPr>
                <w:rFonts w:ascii="宋体" w:hAnsi="宋体" w:hint="eastAsia"/>
                <w:sz w:val="18"/>
                <w:szCs w:val="18"/>
              </w:rPr>
              <w:t>接口名称</w:t>
            </w:r>
          </w:p>
        </w:tc>
        <w:tc>
          <w:tcPr>
            <w:tcW w:w="7421" w:type="dxa"/>
            <w:gridSpan w:val="4"/>
            <w:tcBorders>
              <w:top w:val="single" w:sz="4" w:space="0" w:color="000000"/>
              <w:left w:val="single" w:sz="4" w:space="0" w:color="000000"/>
              <w:bottom w:val="single" w:sz="4" w:space="0" w:color="000000"/>
              <w:right w:val="single" w:sz="4" w:space="0" w:color="000000"/>
            </w:tcBorders>
            <w:shd w:val="clear" w:color="auto" w:fill="F2F2F2"/>
          </w:tcPr>
          <w:p w:rsidR="007D6FAB" w:rsidRPr="00A511B6" w:rsidRDefault="007D6FAB" w:rsidP="00A5027A">
            <w:pPr>
              <w:rPr>
                <w:rFonts w:ascii="宋体" w:hAnsi="宋体"/>
                <w:sz w:val="18"/>
                <w:szCs w:val="18"/>
              </w:rPr>
            </w:pPr>
            <w:r>
              <w:rPr>
                <w:rFonts w:ascii="宋体" w:hAnsi="宋体" w:hint="eastAsia"/>
                <w:sz w:val="18"/>
                <w:szCs w:val="18"/>
              </w:rPr>
              <w:t>获取当前线程上一次输出</w:t>
            </w:r>
          </w:p>
        </w:tc>
      </w:tr>
      <w:tr w:rsidR="007D6FAB" w:rsidRPr="00F912CB" w:rsidTr="00A5027A">
        <w:tc>
          <w:tcPr>
            <w:tcW w:w="1101"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7D6FAB" w:rsidRPr="00A511B6" w:rsidRDefault="007D6FAB" w:rsidP="00A5027A">
            <w:pPr>
              <w:rPr>
                <w:rFonts w:ascii="宋体" w:hAnsi="宋体"/>
                <w:sz w:val="18"/>
                <w:szCs w:val="18"/>
              </w:rPr>
            </w:pPr>
            <w:r w:rsidRPr="00A511B6">
              <w:rPr>
                <w:rFonts w:ascii="宋体" w:hAnsi="宋体" w:hint="eastAsia"/>
                <w:sz w:val="18"/>
                <w:szCs w:val="18"/>
              </w:rPr>
              <w:t>函数原型</w:t>
            </w:r>
          </w:p>
        </w:tc>
        <w:tc>
          <w:tcPr>
            <w:tcW w:w="7421" w:type="dxa"/>
            <w:gridSpan w:val="4"/>
            <w:tcBorders>
              <w:top w:val="single" w:sz="4" w:space="0" w:color="000000"/>
              <w:left w:val="single" w:sz="4" w:space="0" w:color="000000"/>
              <w:bottom w:val="single" w:sz="4" w:space="0" w:color="000000"/>
              <w:right w:val="single" w:sz="4" w:space="0" w:color="000000"/>
            </w:tcBorders>
            <w:shd w:val="clear" w:color="auto" w:fill="F2F2F2"/>
          </w:tcPr>
          <w:p w:rsidR="007D6FAB" w:rsidRPr="00F912CB" w:rsidRDefault="007D6FAB" w:rsidP="00A5027A">
            <w:pPr>
              <w:rPr>
                <w:rFonts w:ascii="宋体" w:hAnsi="宋体"/>
                <w:sz w:val="18"/>
                <w:szCs w:val="18"/>
              </w:rPr>
            </w:pPr>
            <w:r>
              <w:rPr>
                <w:color w:val="808000"/>
              </w:rPr>
              <w:t>int</w:t>
            </w:r>
            <w:r>
              <w:rPr>
                <w:color w:val="C0C0C0"/>
              </w:rPr>
              <w:t xml:space="preserve"> </w:t>
            </w:r>
            <w:r>
              <w:rPr>
                <w:color w:val="000080"/>
              </w:rPr>
              <w:t>__stdcall</w:t>
            </w:r>
            <w:r>
              <w:rPr>
                <w:color w:val="C0C0C0"/>
              </w:rPr>
              <w:t xml:space="preserve"> </w:t>
            </w:r>
            <w:r>
              <w:rPr>
                <w:color w:val="000000"/>
              </w:rPr>
              <w:t>GetResponse(</w:t>
            </w:r>
            <w:r>
              <w:rPr>
                <w:color w:val="808000"/>
              </w:rPr>
              <w:t>int</w:t>
            </w:r>
            <w:r>
              <w:rPr>
                <w:color w:val="000000"/>
              </w:rPr>
              <w:t>*</w:t>
            </w:r>
            <w:r>
              <w:rPr>
                <w:color w:val="C0C0C0"/>
              </w:rPr>
              <w:t xml:space="preserve"> </w:t>
            </w:r>
            <w:r>
              <w:t>pErrorCode</w:t>
            </w:r>
            <w:r>
              <w:rPr>
                <w:color w:val="000000"/>
              </w:rPr>
              <w:t>,</w:t>
            </w:r>
            <w:r>
              <w:rPr>
                <w:color w:val="C0C0C0"/>
              </w:rPr>
              <w:t xml:space="preserve"> </w:t>
            </w:r>
            <w:r>
              <w:rPr>
                <w:color w:val="808000"/>
              </w:rPr>
              <w:t>char</w:t>
            </w:r>
            <w:r>
              <w:rPr>
                <w:color w:val="000000"/>
              </w:rPr>
              <w:t>*</w:t>
            </w:r>
            <w:r>
              <w:rPr>
                <w:color w:val="C0C0C0"/>
              </w:rPr>
              <w:t xml:space="preserve"> </w:t>
            </w:r>
            <w:r>
              <w:t>pResp</w:t>
            </w:r>
            <w:r>
              <w:rPr>
                <w:color w:val="000000"/>
              </w:rPr>
              <w:t>,</w:t>
            </w:r>
            <w:r>
              <w:rPr>
                <w:color w:val="C0C0C0"/>
              </w:rPr>
              <w:t xml:space="preserve"> </w:t>
            </w:r>
            <w:r>
              <w:rPr>
                <w:color w:val="808000"/>
              </w:rPr>
              <w:t>int</w:t>
            </w:r>
            <w:r>
              <w:rPr>
                <w:color w:val="000000"/>
              </w:rPr>
              <w:t>*</w:t>
            </w:r>
            <w:r>
              <w:rPr>
                <w:color w:val="C0C0C0"/>
              </w:rPr>
              <w:t xml:space="preserve"> </w:t>
            </w:r>
            <w:r>
              <w:t>pLen</w:t>
            </w:r>
            <w:r>
              <w:rPr>
                <w:color w:val="000000"/>
              </w:rPr>
              <w:t>);</w:t>
            </w:r>
          </w:p>
        </w:tc>
      </w:tr>
      <w:tr w:rsidR="007D6FAB" w:rsidRPr="00A511B6" w:rsidTr="00A5027A">
        <w:tc>
          <w:tcPr>
            <w:tcW w:w="1101" w:type="dxa"/>
            <w:vMerge w:val="restart"/>
            <w:shd w:val="clear" w:color="auto" w:fill="F2F2F2"/>
            <w:vAlign w:val="center"/>
          </w:tcPr>
          <w:p w:rsidR="007D6FAB" w:rsidRPr="00A511B6" w:rsidRDefault="007D6FAB" w:rsidP="00A5027A">
            <w:pPr>
              <w:rPr>
                <w:rFonts w:ascii="宋体" w:hAnsi="宋体"/>
                <w:sz w:val="18"/>
                <w:szCs w:val="18"/>
              </w:rPr>
            </w:pPr>
            <w:r w:rsidRPr="00A511B6">
              <w:rPr>
                <w:rFonts w:ascii="宋体" w:hAnsi="宋体" w:hint="eastAsia"/>
                <w:sz w:val="18"/>
                <w:szCs w:val="18"/>
              </w:rPr>
              <w:t>返回值</w:t>
            </w:r>
          </w:p>
        </w:tc>
        <w:tc>
          <w:tcPr>
            <w:tcW w:w="2409" w:type="dxa"/>
            <w:gridSpan w:val="2"/>
            <w:shd w:val="clear" w:color="auto" w:fill="F2F2F2"/>
          </w:tcPr>
          <w:p w:rsidR="007D6FAB" w:rsidRPr="00A511B6" w:rsidRDefault="007D6FAB" w:rsidP="00A5027A">
            <w:pPr>
              <w:rPr>
                <w:rFonts w:ascii="宋体" w:hAnsi="宋体"/>
                <w:sz w:val="18"/>
                <w:szCs w:val="18"/>
              </w:rPr>
            </w:pPr>
            <w:r w:rsidRPr="00A511B6">
              <w:rPr>
                <w:rFonts w:ascii="宋体" w:hAnsi="宋体" w:hint="eastAsia"/>
                <w:sz w:val="18"/>
                <w:szCs w:val="18"/>
              </w:rPr>
              <w:t>返回值类型</w:t>
            </w:r>
          </w:p>
        </w:tc>
        <w:tc>
          <w:tcPr>
            <w:tcW w:w="5012" w:type="dxa"/>
            <w:gridSpan w:val="2"/>
            <w:shd w:val="clear" w:color="auto" w:fill="F2F2F2"/>
          </w:tcPr>
          <w:p w:rsidR="007D6FAB" w:rsidRPr="00A511B6" w:rsidRDefault="007D6FAB" w:rsidP="00A5027A">
            <w:pPr>
              <w:rPr>
                <w:rFonts w:ascii="宋体" w:hAnsi="宋体"/>
                <w:sz w:val="18"/>
                <w:szCs w:val="18"/>
              </w:rPr>
            </w:pPr>
            <w:r w:rsidRPr="00A511B6">
              <w:rPr>
                <w:rFonts w:ascii="宋体" w:hAnsi="宋体" w:hint="eastAsia"/>
                <w:sz w:val="18"/>
                <w:szCs w:val="18"/>
              </w:rPr>
              <w:t>返回值说明</w:t>
            </w:r>
          </w:p>
        </w:tc>
      </w:tr>
      <w:tr w:rsidR="007D6FAB" w:rsidRPr="00E079D4" w:rsidTr="00A5027A">
        <w:tc>
          <w:tcPr>
            <w:tcW w:w="1101" w:type="dxa"/>
            <w:vMerge/>
            <w:shd w:val="clear" w:color="auto" w:fill="F2F2F2"/>
            <w:vAlign w:val="center"/>
          </w:tcPr>
          <w:p w:rsidR="007D6FAB" w:rsidRPr="00A511B6" w:rsidRDefault="007D6FAB" w:rsidP="00A5027A">
            <w:pPr>
              <w:rPr>
                <w:rFonts w:ascii="宋体" w:hAnsi="宋体"/>
                <w:sz w:val="18"/>
                <w:szCs w:val="18"/>
              </w:rPr>
            </w:pPr>
          </w:p>
        </w:tc>
        <w:tc>
          <w:tcPr>
            <w:tcW w:w="2409" w:type="dxa"/>
            <w:gridSpan w:val="2"/>
            <w:tcBorders>
              <w:bottom w:val="single" w:sz="4" w:space="0" w:color="000000"/>
            </w:tcBorders>
            <w:shd w:val="clear" w:color="auto" w:fill="auto"/>
          </w:tcPr>
          <w:p w:rsidR="007D6FAB" w:rsidRPr="00A511B6" w:rsidRDefault="007D6FAB" w:rsidP="00A5027A">
            <w:pPr>
              <w:rPr>
                <w:rFonts w:ascii="宋体" w:hAnsi="宋体"/>
                <w:sz w:val="18"/>
                <w:szCs w:val="18"/>
              </w:rPr>
            </w:pPr>
            <w:r w:rsidRPr="00A511B6">
              <w:rPr>
                <w:rFonts w:ascii="宋体" w:hAnsi="宋体" w:cs="宋体" w:hint="eastAsia"/>
                <w:sz w:val="18"/>
                <w:szCs w:val="18"/>
                <w:lang w:val="zh-CN"/>
              </w:rPr>
              <w:t>int</w:t>
            </w:r>
          </w:p>
        </w:tc>
        <w:tc>
          <w:tcPr>
            <w:tcW w:w="5012" w:type="dxa"/>
            <w:gridSpan w:val="2"/>
            <w:tcBorders>
              <w:bottom w:val="single" w:sz="4" w:space="0" w:color="000000"/>
            </w:tcBorders>
            <w:shd w:val="clear" w:color="auto" w:fill="auto"/>
          </w:tcPr>
          <w:p w:rsidR="007D6FAB" w:rsidRPr="00A511B6" w:rsidRDefault="007D6FAB" w:rsidP="00A5027A">
            <w:pPr>
              <w:rPr>
                <w:sz w:val="18"/>
                <w:szCs w:val="18"/>
              </w:rPr>
            </w:pPr>
            <w:r w:rsidRPr="00A511B6">
              <w:rPr>
                <w:rFonts w:hint="eastAsia"/>
                <w:sz w:val="18"/>
                <w:szCs w:val="18"/>
              </w:rPr>
              <w:t>请求结果</w:t>
            </w:r>
          </w:p>
          <w:p w:rsidR="007D6FAB" w:rsidRDefault="007D6FAB" w:rsidP="007D6FAB">
            <w:pPr>
              <w:rPr>
                <w:sz w:val="18"/>
                <w:szCs w:val="18"/>
              </w:rPr>
            </w:pPr>
            <w:r w:rsidRPr="00A511B6">
              <w:rPr>
                <w:sz w:val="18"/>
                <w:szCs w:val="18"/>
              </w:rPr>
              <w:t>0</w:t>
            </w:r>
            <w:r>
              <w:rPr>
                <w:rFonts w:hint="eastAsia"/>
                <w:sz w:val="18"/>
                <w:szCs w:val="18"/>
              </w:rPr>
              <w:t>：操作</w:t>
            </w:r>
            <w:r w:rsidRPr="00A511B6">
              <w:rPr>
                <w:rFonts w:hint="eastAsia"/>
                <w:sz w:val="18"/>
                <w:szCs w:val="18"/>
              </w:rPr>
              <w:t>成功</w:t>
            </w:r>
          </w:p>
          <w:p w:rsidR="007D6FAB" w:rsidRDefault="007D6FAB" w:rsidP="007D6FAB">
            <w:pPr>
              <w:rPr>
                <w:sz w:val="18"/>
                <w:szCs w:val="18"/>
              </w:rPr>
            </w:pPr>
            <w:r>
              <w:rPr>
                <w:rFonts w:hint="eastAsia"/>
                <w:sz w:val="18"/>
                <w:szCs w:val="18"/>
              </w:rPr>
              <w:t>3</w:t>
            </w:r>
            <w:r>
              <w:rPr>
                <w:rFonts w:hint="eastAsia"/>
                <w:sz w:val="18"/>
                <w:szCs w:val="18"/>
              </w:rPr>
              <w:t>：无信息</w:t>
            </w:r>
          </w:p>
          <w:p w:rsidR="007D6FAB" w:rsidRPr="00E079D4" w:rsidRDefault="007D6FAB" w:rsidP="007D6FAB">
            <w:pPr>
              <w:rPr>
                <w:sz w:val="18"/>
                <w:szCs w:val="18"/>
              </w:rPr>
            </w:pPr>
            <w:r>
              <w:rPr>
                <w:rFonts w:hint="eastAsia"/>
                <w:sz w:val="18"/>
                <w:szCs w:val="18"/>
              </w:rPr>
              <w:t>5</w:t>
            </w:r>
            <w:r>
              <w:rPr>
                <w:rFonts w:hint="eastAsia"/>
                <w:sz w:val="18"/>
                <w:szCs w:val="18"/>
              </w:rPr>
              <w:t>：</w:t>
            </w:r>
            <w:r>
              <w:rPr>
                <w:rFonts w:hint="eastAsia"/>
                <w:sz w:val="18"/>
                <w:szCs w:val="18"/>
              </w:rPr>
              <w:t>pResp</w:t>
            </w:r>
            <w:r>
              <w:rPr>
                <w:rFonts w:hint="eastAsia"/>
                <w:sz w:val="18"/>
                <w:szCs w:val="18"/>
              </w:rPr>
              <w:t>长度不足</w:t>
            </w:r>
          </w:p>
        </w:tc>
      </w:tr>
      <w:tr w:rsidR="007D6FAB" w:rsidRPr="00A511B6" w:rsidTr="00A5027A">
        <w:tc>
          <w:tcPr>
            <w:tcW w:w="1101" w:type="dxa"/>
            <w:vMerge w:val="restart"/>
            <w:shd w:val="clear" w:color="auto" w:fill="F2F2F2"/>
            <w:vAlign w:val="center"/>
          </w:tcPr>
          <w:p w:rsidR="007D6FAB" w:rsidRPr="00A511B6" w:rsidRDefault="007D6FAB" w:rsidP="00A5027A">
            <w:pPr>
              <w:rPr>
                <w:rFonts w:ascii="宋体" w:hAnsi="宋体"/>
                <w:sz w:val="18"/>
                <w:szCs w:val="18"/>
              </w:rPr>
            </w:pPr>
            <w:r w:rsidRPr="00A511B6">
              <w:rPr>
                <w:rFonts w:ascii="宋体" w:hAnsi="宋体" w:hint="eastAsia"/>
                <w:sz w:val="18"/>
                <w:szCs w:val="18"/>
              </w:rPr>
              <w:t>参数</w:t>
            </w:r>
          </w:p>
        </w:tc>
        <w:tc>
          <w:tcPr>
            <w:tcW w:w="1275" w:type="dxa"/>
            <w:shd w:val="clear" w:color="auto" w:fill="F2F2F2"/>
          </w:tcPr>
          <w:p w:rsidR="007D6FAB" w:rsidRPr="00A511B6" w:rsidRDefault="007D6FAB" w:rsidP="00A5027A">
            <w:pPr>
              <w:rPr>
                <w:rFonts w:ascii="宋体" w:hAnsi="宋体"/>
                <w:sz w:val="18"/>
                <w:szCs w:val="18"/>
              </w:rPr>
            </w:pPr>
            <w:r w:rsidRPr="00A511B6">
              <w:rPr>
                <w:rFonts w:ascii="宋体" w:hAnsi="宋体" w:hint="eastAsia"/>
                <w:sz w:val="18"/>
                <w:szCs w:val="18"/>
              </w:rPr>
              <w:t>出/入</w:t>
            </w:r>
          </w:p>
        </w:tc>
        <w:tc>
          <w:tcPr>
            <w:tcW w:w="1134" w:type="dxa"/>
            <w:shd w:val="clear" w:color="auto" w:fill="F2F2F2"/>
          </w:tcPr>
          <w:p w:rsidR="007D6FAB" w:rsidRPr="00A511B6" w:rsidRDefault="007D6FAB" w:rsidP="00A5027A">
            <w:pPr>
              <w:rPr>
                <w:rFonts w:ascii="宋体" w:hAnsi="宋体"/>
                <w:sz w:val="18"/>
                <w:szCs w:val="18"/>
              </w:rPr>
            </w:pPr>
            <w:r w:rsidRPr="00A511B6">
              <w:rPr>
                <w:rFonts w:ascii="宋体" w:hAnsi="宋体" w:hint="eastAsia"/>
                <w:sz w:val="18"/>
                <w:szCs w:val="18"/>
              </w:rPr>
              <w:t>参数名称</w:t>
            </w:r>
          </w:p>
        </w:tc>
        <w:tc>
          <w:tcPr>
            <w:tcW w:w="1418" w:type="dxa"/>
            <w:shd w:val="clear" w:color="auto" w:fill="F2F2F2"/>
          </w:tcPr>
          <w:p w:rsidR="007D6FAB" w:rsidRPr="00A511B6" w:rsidRDefault="007D6FAB" w:rsidP="00A5027A">
            <w:pPr>
              <w:rPr>
                <w:rFonts w:ascii="宋体" w:hAnsi="宋体"/>
                <w:sz w:val="18"/>
                <w:szCs w:val="18"/>
              </w:rPr>
            </w:pPr>
            <w:r w:rsidRPr="00A511B6">
              <w:rPr>
                <w:rFonts w:ascii="宋体" w:hAnsi="宋体" w:hint="eastAsia"/>
                <w:sz w:val="18"/>
                <w:szCs w:val="18"/>
              </w:rPr>
              <w:t>类型</w:t>
            </w:r>
          </w:p>
        </w:tc>
        <w:tc>
          <w:tcPr>
            <w:tcW w:w="3594" w:type="dxa"/>
            <w:shd w:val="clear" w:color="auto" w:fill="F2F2F2"/>
          </w:tcPr>
          <w:p w:rsidR="007D6FAB" w:rsidRPr="00A511B6" w:rsidRDefault="007D6FAB" w:rsidP="00A5027A">
            <w:pPr>
              <w:rPr>
                <w:rFonts w:ascii="宋体" w:hAnsi="宋体"/>
                <w:sz w:val="18"/>
                <w:szCs w:val="18"/>
              </w:rPr>
            </w:pPr>
            <w:r w:rsidRPr="00A511B6">
              <w:rPr>
                <w:rFonts w:ascii="宋体" w:hAnsi="宋体" w:hint="eastAsia"/>
                <w:sz w:val="18"/>
                <w:szCs w:val="18"/>
              </w:rPr>
              <w:t>含义</w:t>
            </w:r>
          </w:p>
        </w:tc>
      </w:tr>
      <w:tr w:rsidR="007D6FAB" w:rsidRPr="00FC0AFF" w:rsidTr="00A5027A">
        <w:tc>
          <w:tcPr>
            <w:tcW w:w="1101" w:type="dxa"/>
            <w:vMerge/>
            <w:shd w:val="clear" w:color="auto" w:fill="F2F2F2"/>
            <w:vAlign w:val="center"/>
          </w:tcPr>
          <w:p w:rsidR="007D6FAB" w:rsidRPr="00A511B6" w:rsidRDefault="007D6FAB" w:rsidP="00A5027A">
            <w:pPr>
              <w:rPr>
                <w:rFonts w:ascii="宋体" w:hAnsi="宋体"/>
                <w:sz w:val="18"/>
                <w:szCs w:val="18"/>
              </w:rPr>
            </w:pPr>
          </w:p>
        </w:tc>
        <w:tc>
          <w:tcPr>
            <w:tcW w:w="1275" w:type="dxa"/>
            <w:shd w:val="clear" w:color="auto" w:fill="auto"/>
          </w:tcPr>
          <w:p w:rsidR="007D6FAB" w:rsidRPr="00E54E56" w:rsidRDefault="007D6FAB" w:rsidP="007D6FAB">
            <w:r w:rsidRPr="00E54E56">
              <w:rPr>
                <w:rFonts w:hint="eastAsia"/>
              </w:rPr>
              <w:t>输</w:t>
            </w:r>
            <w:r>
              <w:rPr>
                <w:rFonts w:hint="eastAsia"/>
              </w:rPr>
              <w:t>出</w:t>
            </w:r>
          </w:p>
        </w:tc>
        <w:tc>
          <w:tcPr>
            <w:tcW w:w="1134" w:type="dxa"/>
            <w:shd w:val="clear" w:color="auto" w:fill="auto"/>
          </w:tcPr>
          <w:p w:rsidR="007D6FAB" w:rsidRPr="00FC0AFF" w:rsidRDefault="007D6FAB" w:rsidP="00A5027A">
            <w:pPr>
              <w:rPr>
                <w:rFonts w:ascii="宋体" w:hAnsi="宋体"/>
                <w:sz w:val="18"/>
                <w:szCs w:val="18"/>
              </w:rPr>
            </w:pPr>
            <w:r>
              <w:rPr>
                <w:rFonts w:ascii="宋体" w:hAnsi="宋体" w:hint="eastAsia"/>
                <w:sz w:val="18"/>
                <w:szCs w:val="18"/>
              </w:rPr>
              <w:t>pErrorCode</w:t>
            </w:r>
          </w:p>
        </w:tc>
        <w:tc>
          <w:tcPr>
            <w:tcW w:w="1418" w:type="dxa"/>
            <w:shd w:val="clear" w:color="auto" w:fill="auto"/>
          </w:tcPr>
          <w:p w:rsidR="007D6FAB" w:rsidRPr="00FC0AFF" w:rsidRDefault="007D6FAB" w:rsidP="00A5027A">
            <w:pPr>
              <w:rPr>
                <w:rFonts w:ascii="宋体" w:hAnsi="宋体"/>
                <w:sz w:val="18"/>
                <w:szCs w:val="18"/>
              </w:rPr>
            </w:pPr>
            <w:r w:rsidRPr="00FC0AFF">
              <w:rPr>
                <w:rFonts w:ascii="宋体" w:hAnsi="宋体" w:hint="eastAsia"/>
                <w:sz w:val="18"/>
                <w:szCs w:val="18"/>
              </w:rPr>
              <w:t>int</w:t>
            </w:r>
            <w:r>
              <w:rPr>
                <w:rFonts w:ascii="宋体" w:hAnsi="宋体" w:hint="eastAsia"/>
                <w:sz w:val="18"/>
                <w:szCs w:val="18"/>
              </w:rPr>
              <w:t>*</w:t>
            </w:r>
          </w:p>
        </w:tc>
        <w:tc>
          <w:tcPr>
            <w:tcW w:w="3594" w:type="dxa"/>
            <w:shd w:val="clear" w:color="auto" w:fill="auto"/>
          </w:tcPr>
          <w:p w:rsidR="007D6FAB" w:rsidRPr="00FC0AFF" w:rsidRDefault="007D6FAB" w:rsidP="00A5027A">
            <w:pPr>
              <w:rPr>
                <w:rFonts w:ascii="宋体" w:hAnsi="宋体"/>
                <w:sz w:val="18"/>
                <w:szCs w:val="18"/>
              </w:rPr>
            </w:pPr>
            <w:r>
              <w:rPr>
                <w:rFonts w:ascii="宋体" w:hAnsi="宋体" w:hint="eastAsia"/>
                <w:sz w:val="18"/>
                <w:szCs w:val="18"/>
              </w:rPr>
              <w:t>上一次的错误码</w:t>
            </w:r>
          </w:p>
        </w:tc>
      </w:tr>
      <w:tr w:rsidR="007D6FAB" w:rsidRPr="00FC0AFF" w:rsidTr="00A5027A">
        <w:tc>
          <w:tcPr>
            <w:tcW w:w="1101" w:type="dxa"/>
            <w:vMerge/>
            <w:shd w:val="clear" w:color="auto" w:fill="F2F2F2"/>
            <w:vAlign w:val="center"/>
          </w:tcPr>
          <w:p w:rsidR="007D6FAB" w:rsidRPr="00A511B6" w:rsidRDefault="007D6FAB" w:rsidP="00A5027A">
            <w:pPr>
              <w:rPr>
                <w:rFonts w:ascii="宋体" w:hAnsi="宋体"/>
                <w:sz w:val="18"/>
                <w:szCs w:val="18"/>
              </w:rPr>
            </w:pPr>
          </w:p>
        </w:tc>
        <w:tc>
          <w:tcPr>
            <w:tcW w:w="1275" w:type="dxa"/>
            <w:shd w:val="clear" w:color="auto" w:fill="auto"/>
          </w:tcPr>
          <w:p w:rsidR="007D6FAB" w:rsidRPr="00E54E56" w:rsidRDefault="007D6FAB" w:rsidP="00A5027A">
            <w:r w:rsidRPr="00E54E56">
              <w:rPr>
                <w:rFonts w:hint="eastAsia"/>
              </w:rPr>
              <w:t>输出</w:t>
            </w:r>
          </w:p>
        </w:tc>
        <w:tc>
          <w:tcPr>
            <w:tcW w:w="1134" w:type="dxa"/>
            <w:shd w:val="clear" w:color="auto" w:fill="auto"/>
          </w:tcPr>
          <w:p w:rsidR="007D6FAB" w:rsidRPr="00FC0AFF" w:rsidRDefault="007D6FAB" w:rsidP="00A5027A">
            <w:pPr>
              <w:rPr>
                <w:rFonts w:ascii="宋体" w:hAnsi="宋体"/>
                <w:sz w:val="18"/>
                <w:szCs w:val="18"/>
              </w:rPr>
            </w:pPr>
            <w:r w:rsidRPr="00FC0AFF">
              <w:rPr>
                <w:rFonts w:ascii="宋体" w:hAnsi="宋体" w:hint="eastAsia"/>
                <w:sz w:val="18"/>
                <w:szCs w:val="18"/>
              </w:rPr>
              <w:t>pResp</w:t>
            </w:r>
          </w:p>
        </w:tc>
        <w:tc>
          <w:tcPr>
            <w:tcW w:w="1418" w:type="dxa"/>
            <w:shd w:val="clear" w:color="auto" w:fill="auto"/>
          </w:tcPr>
          <w:p w:rsidR="007D6FAB" w:rsidRPr="00FC0AFF" w:rsidRDefault="007D6FAB" w:rsidP="00A5027A">
            <w:pPr>
              <w:rPr>
                <w:rFonts w:ascii="宋体" w:hAnsi="宋体"/>
                <w:sz w:val="18"/>
                <w:szCs w:val="18"/>
              </w:rPr>
            </w:pPr>
            <w:r w:rsidRPr="00FC0AFF">
              <w:rPr>
                <w:rFonts w:ascii="宋体" w:hAnsi="宋体" w:hint="eastAsia"/>
                <w:sz w:val="18"/>
                <w:szCs w:val="18"/>
              </w:rPr>
              <w:t>char*</w:t>
            </w:r>
          </w:p>
        </w:tc>
        <w:tc>
          <w:tcPr>
            <w:tcW w:w="3594" w:type="dxa"/>
            <w:shd w:val="clear" w:color="auto" w:fill="auto"/>
          </w:tcPr>
          <w:p w:rsidR="007D6FAB" w:rsidRPr="00FC0AFF" w:rsidRDefault="007D6FAB" w:rsidP="00A5027A">
            <w:pPr>
              <w:rPr>
                <w:rFonts w:ascii="宋体" w:hAnsi="宋体"/>
                <w:sz w:val="18"/>
                <w:szCs w:val="18"/>
              </w:rPr>
            </w:pPr>
            <w:r w:rsidRPr="00FC0AFF">
              <w:rPr>
                <w:rFonts w:ascii="宋体" w:hAnsi="宋体" w:hint="eastAsia"/>
                <w:sz w:val="18"/>
                <w:szCs w:val="18"/>
              </w:rPr>
              <w:t>嵌入式控制系统返回的回应包</w:t>
            </w:r>
          </w:p>
        </w:tc>
      </w:tr>
      <w:tr w:rsidR="007D6FAB" w:rsidRPr="00FC0AFF" w:rsidTr="00A5027A">
        <w:tc>
          <w:tcPr>
            <w:tcW w:w="1101" w:type="dxa"/>
            <w:vMerge/>
            <w:shd w:val="clear" w:color="auto" w:fill="F2F2F2"/>
            <w:vAlign w:val="center"/>
          </w:tcPr>
          <w:p w:rsidR="007D6FAB" w:rsidRPr="00A511B6" w:rsidRDefault="007D6FAB" w:rsidP="00A5027A">
            <w:pPr>
              <w:rPr>
                <w:rFonts w:ascii="宋体" w:hAnsi="宋体"/>
                <w:sz w:val="18"/>
                <w:szCs w:val="18"/>
              </w:rPr>
            </w:pPr>
          </w:p>
        </w:tc>
        <w:tc>
          <w:tcPr>
            <w:tcW w:w="1275" w:type="dxa"/>
            <w:shd w:val="clear" w:color="auto" w:fill="auto"/>
          </w:tcPr>
          <w:p w:rsidR="007D6FAB" w:rsidRPr="00E54E56" w:rsidRDefault="007D6FAB" w:rsidP="00A5027A">
            <w:r>
              <w:rPr>
                <w:rFonts w:hint="eastAsia"/>
              </w:rPr>
              <w:t>输入</w:t>
            </w:r>
            <w:r>
              <w:rPr>
                <w:rFonts w:hint="eastAsia"/>
              </w:rPr>
              <w:t>/</w:t>
            </w:r>
            <w:r>
              <w:rPr>
                <w:rFonts w:hint="eastAsia"/>
              </w:rPr>
              <w:t>输出</w:t>
            </w:r>
          </w:p>
        </w:tc>
        <w:tc>
          <w:tcPr>
            <w:tcW w:w="1134" w:type="dxa"/>
            <w:shd w:val="clear" w:color="auto" w:fill="auto"/>
          </w:tcPr>
          <w:p w:rsidR="007D6FAB" w:rsidRPr="00FC0AFF" w:rsidRDefault="007D6FAB" w:rsidP="00A5027A">
            <w:pPr>
              <w:rPr>
                <w:rFonts w:ascii="宋体" w:hAnsi="宋体"/>
                <w:sz w:val="18"/>
                <w:szCs w:val="18"/>
              </w:rPr>
            </w:pPr>
            <w:r>
              <w:rPr>
                <w:rFonts w:ascii="宋体" w:hAnsi="宋体" w:hint="eastAsia"/>
                <w:sz w:val="18"/>
                <w:szCs w:val="18"/>
              </w:rPr>
              <w:t>pLen</w:t>
            </w:r>
          </w:p>
        </w:tc>
        <w:tc>
          <w:tcPr>
            <w:tcW w:w="1418" w:type="dxa"/>
            <w:shd w:val="clear" w:color="auto" w:fill="auto"/>
          </w:tcPr>
          <w:p w:rsidR="007D6FAB" w:rsidRPr="00FC0AFF" w:rsidRDefault="007D6FAB" w:rsidP="00A5027A">
            <w:pPr>
              <w:rPr>
                <w:rFonts w:ascii="宋体" w:hAnsi="宋体"/>
                <w:sz w:val="18"/>
                <w:szCs w:val="18"/>
              </w:rPr>
            </w:pPr>
            <w:r>
              <w:rPr>
                <w:rFonts w:ascii="宋体" w:hAnsi="宋体" w:hint="eastAsia"/>
                <w:sz w:val="18"/>
                <w:szCs w:val="18"/>
              </w:rPr>
              <w:t>int*</w:t>
            </w:r>
          </w:p>
        </w:tc>
        <w:tc>
          <w:tcPr>
            <w:tcW w:w="3594" w:type="dxa"/>
            <w:shd w:val="clear" w:color="auto" w:fill="auto"/>
          </w:tcPr>
          <w:p w:rsidR="007D6FAB" w:rsidRDefault="007D6FAB" w:rsidP="00A5027A">
            <w:pPr>
              <w:rPr>
                <w:sz w:val="18"/>
                <w:szCs w:val="18"/>
              </w:rPr>
            </w:pPr>
            <w:r>
              <w:rPr>
                <w:rFonts w:hint="eastAsia"/>
                <w:sz w:val="18"/>
                <w:szCs w:val="18"/>
              </w:rPr>
              <w:t>传入时，指针指向的值应为</w:t>
            </w:r>
            <w:r>
              <w:rPr>
                <w:rFonts w:hint="eastAsia"/>
                <w:sz w:val="18"/>
                <w:szCs w:val="18"/>
              </w:rPr>
              <w:t>pResult</w:t>
            </w:r>
            <w:r>
              <w:rPr>
                <w:rFonts w:hint="eastAsia"/>
                <w:sz w:val="18"/>
                <w:szCs w:val="18"/>
              </w:rPr>
              <w:t>缓冲区的可容纳的字节数，以防止越界。</w:t>
            </w:r>
          </w:p>
          <w:p w:rsidR="007D6FAB" w:rsidRPr="00FC0AFF" w:rsidRDefault="007D6FAB" w:rsidP="00A5027A">
            <w:pPr>
              <w:rPr>
                <w:rFonts w:ascii="宋体" w:hAnsi="宋体"/>
                <w:sz w:val="18"/>
                <w:szCs w:val="18"/>
              </w:rPr>
            </w:pPr>
            <w:r>
              <w:rPr>
                <w:rFonts w:hint="eastAsia"/>
                <w:sz w:val="18"/>
                <w:szCs w:val="18"/>
              </w:rPr>
              <w:t>当接口返回</w:t>
            </w:r>
            <w:r>
              <w:rPr>
                <w:rFonts w:hint="eastAsia"/>
                <w:sz w:val="18"/>
                <w:szCs w:val="18"/>
              </w:rPr>
              <w:t>5</w:t>
            </w:r>
            <w:r>
              <w:rPr>
                <w:rFonts w:hint="eastAsia"/>
                <w:sz w:val="18"/>
                <w:szCs w:val="18"/>
              </w:rPr>
              <w:t>时，</w:t>
            </w:r>
            <w:r>
              <w:rPr>
                <w:rFonts w:hint="eastAsia"/>
                <w:sz w:val="18"/>
                <w:szCs w:val="18"/>
              </w:rPr>
              <w:t>*pLen</w:t>
            </w:r>
            <w:r>
              <w:rPr>
                <w:rFonts w:hint="eastAsia"/>
                <w:sz w:val="18"/>
                <w:szCs w:val="18"/>
              </w:rPr>
              <w:t>会被改写为实际所需大小，用户可根据此大小调用</w:t>
            </w:r>
            <w:r>
              <w:rPr>
                <w:rFonts w:hint="eastAsia"/>
                <w:sz w:val="18"/>
                <w:szCs w:val="18"/>
              </w:rPr>
              <w:t>GetResponse</w:t>
            </w:r>
            <w:r>
              <w:rPr>
                <w:rFonts w:hint="eastAsia"/>
                <w:sz w:val="18"/>
                <w:szCs w:val="18"/>
              </w:rPr>
              <w:t>接口</w:t>
            </w:r>
          </w:p>
        </w:tc>
      </w:tr>
      <w:tr w:rsidR="007D6FAB" w:rsidRPr="00A511B6" w:rsidTr="00A5027A">
        <w:tc>
          <w:tcPr>
            <w:tcW w:w="1101" w:type="dxa"/>
            <w:shd w:val="clear" w:color="auto" w:fill="F2F2F2"/>
            <w:vAlign w:val="center"/>
          </w:tcPr>
          <w:p w:rsidR="007D6FAB" w:rsidRPr="00A511B6" w:rsidRDefault="007D6FAB" w:rsidP="00A5027A">
            <w:pPr>
              <w:rPr>
                <w:rFonts w:ascii="宋体" w:hAnsi="宋体"/>
                <w:sz w:val="18"/>
                <w:szCs w:val="18"/>
              </w:rPr>
            </w:pPr>
            <w:r w:rsidRPr="00A511B6">
              <w:rPr>
                <w:rFonts w:ascii="宋体" w:hAnsi="宋体" w:hint="eastAsia"/>
                <w:sz w:val="18"/>
                <w:szCs w:val="18"/>
              </w:rPr>
              <w:t>功能</w:t>
            </w:r>
          </w:p>
        </w:tc>
        <w:tc>
          <w:tcPr>
            <w:tcW w:w="7421" w:type="dxa"/>
            <w:gridSpan w:val="4"/>
            <w:shd w:val="clear" w:color="auto" w:fill="auto"/>
          </w:tcPr>
          <w:p w:rsidR="007D6FAB" w:rsidRPr="00A511B6" w:rsidRDefault="007D6FAB" w:rsidP="00A5027A">
            <w:pPr>
              <w:rPr>
                <w:rFonts w:ascii="宋体" w:hAnsi="宋体"/>
                <w:sz w:val="18"/>
                <w:szCs w:val="18"/>
              </w:rPr>
            </w:pPr>
          </w:p>
        </w:tc>
      </w:tr>
      <w:tr w:rsidR="007D6FAB" w:rsidRPr="00A511B6" w:rsidTr="00A5027A">
        <w:tc>
          <w:tcPr>
            <w:tcW w:w="1101" w:type="dxa"/>
            <w:shd w:val="clear" w:color="auto" w:fill="F2F2F2"/>
            <w:vAlign w:val="center"/>
          </w:tcPr>
          <w:p w:rsidR="007D6FAB" w:rsidRPr="00A511B6" w:rsidRDefault="007D6FAB" w:rsidP="00A5027A">
            <w:pPr>
              <w:rPr>
                <w:rFonts w:ascii="宋体" w:hAnsi="宋体"/>
                <w:sz w:val="18"/>
                <w:szCs w:val="18"/>
              </w:rPr>
            </w:pPr>
            <w:r w:rsidRPr="00A511B6">
              <w:rPr>
                <w:rFonts w:ascii="宋体" w:hAnsi="宋体" w:hint="eastAsia"/>
                <w:sz w:val="18"/>
                <w:szCs w:val="18"/>
              </w:rPr>
              <w:t>备注</w:t>
            </w:r>
          </w:p>
        </w:tc>
        <w:tc>
          <w:tcPr>
            <w:tcW w:w="7421" w:type="dxa"/>
            <w:gridSpan w:val="4"/>
            <w:shd w:val="clear" w:color="auto" w:fill="auto"/>
          </w:tcPr>
          <w:p w:rsidR="007D6FAB" w:rsidRPr="00A511B6" w:rsidRDefault="007D6FAB" w:rsidP="00A5027A">
            <w:pPr>
              <w:rPr>
                <w:rFonts w:ascii="宋体" w:hAnsi="宋体"/>
                <w:sz w:val="18"/>
                <w:szCs w:val="18"/>
              </w:rPr>
            </w:pPr>
            <w:r>
              <w:rPr>
                <w:rFonts w:hint="eastAsia"/>
                <w:sz w:val="18"/>
                <w:szCs w:val="18"/>
              </w:rPr>
              <w:t>基于可重入性和防止数据丢失的考虑，该接口以线程为</w:t>
            </w:r>
            <w:r>
              <w:rPr>
                <w:rFonts w:hint="eastAsia"/>
                <w:sz w:val="18"/>
                <w:szCs w:val="18"/>
              </w:rPr>
              <w:t>key</w:t>
            </w:r>
            <w:r>
              <w:rPr>
                <w:rFonts w:hint="eastAsia"/>
                <w:sz w:val="18"/>
                <w:szCs w:val="18"/>
              </w:rPr>
              <w:t>保存输出信息，因此需要在动态库接口返回</w:t>
            </w:r>
            <w:r>
              <w:rPr>
                <w:rFonts w:hint="eastAsia"/>
                <w:sz w:val="18"/>
                <w:szCs w:val="18"/>
              </w:rPr>
              <w:t>5</w:t>
            </w:r>
            <w:r>
              <w:rPr>
                <w:rFonts w:hint="eastAsia"/>
                <w:sz w:val="18"/>
                <w:szCs w:val="18"/>
              </w:rPr>
              <w:t>时在同一线程立即调用此接口。</w:t>
            </w:r>
          </w:p>
        </w:tc>
      </w:tr>
    </w:tbl>
    <w:p w:rsidR="007D6FAB" w:rsidRPr="00B05DC7" w:rsidRDefault="007D6FAB" w:rsidP="00D52184">
      <w:pPr>
        <w:pStyle w:val="affb"/>
        <w:ind w:left="360" w:firstLineChars="0" w:firstLine="0"/>
        <w:rPr>
          <w:rFonts w:ascii="宋体" w:hAnsi="宋体"/>
        </w:rPr>
      </w:pPr>
    </w:p>
    <w:p w:rsidR="00FB040E" w:rsidRDefault="00E90735" w:rsidP="00305CA2">
      <w:pPr>
        <w:pStyle w:val="10"/>
      </w:pPr>
      <w:bookmarkStart w:id="105" w:name="_Toc469922129"/>
      <w:r>
        <w:rPr>
          <w:rFonts w:hint="eastAsia"/>
        </w:rPr>
        <w:lastRenderedPageBreak/>
        <w:t>5</w:t>
      </w:r>
      <w:r w:rsidR="00305CA2">
        <w:rPr>
          <w:rFonts w:hint="eastAsia"/>
        </w:rPr>
        <w:t>.</w:t>
      </w:r>
      <w:r w:rsidR="00FB040E">
        <w:rPr>
          <w:rFonts w:hint="eastAsia"/>
        </w:rPr>
        <w:t>调用流程</w:t>
      </w:r>
      <w:r w:rsidR="00305CA2">
        <w:rPr>
          <w:rFonts w:hint="eastAsia"/>
        </w:rPr>
        <w:t>说明</w:t>
      </w:r>
      <w:bookmarkEnd w:id="105"/>
    </w:p>
    <w:p w:rsidR="00023ABC" w:rsidRPr="00023ABC" w:rsidRDefault="00E90735" w:rsidP="00E90735">
      <w:pPr>
        <w:pStyle w:val="2"/>
      </w:pPr>
      <w:bookmarkStart w:id="106" w:name="_Toc469922130"/>
      <w:r>
        <w:rPr>
          <w:rFonts w:hint="eastAsia"/>
        </w:rPr>
        <w:t>5.1.</w:t>
      </w:r>
      <w:r w:rsidR="0058252C">
        <w:rPr>
          <w:rFonts w:hint="eastAsia"/>
        </w:rPr>
        <w:t>天线交易流程</w:t>
      </w:r>
      <w:r w:rsidR="0058252C">
        <w:rPr>
          <w:rFonts w:hint="eastAsia"/>
        </w:rPr>
        <w:t>(</w:t>
      </w:r>
      <w:r w:rsidR="00023ABC">
        <w:rPr>
          <w:rFonts w:hint="eastAsia"/>
        </w:rPr>
        <w:t>入口</w:t>
      </w:r>
      <w:r w:rsidR="0058252C">
        <w:rPr>
          <w:rFonts w:hint="eastAsia"/>
        </w:rPr>
        <w:t>)</w:t>
      </w:r>
      <w:bookmarkEnd w:id="106"/>
    </w:p>
    <w:p w:rsidR="00A644F1" w:rsidRPr="00A644F1" w:rsidRDefault="00F5320E" w:rsidP="00A644F1">
      <w:pPr>
        <w:widowControl/>
        <w:spacing w:line="240" w:lineRule="auto"/>
        <w:jc w:val="center"/>
        <w:rPr>
          <w:rFonts w:ascii="宋体" w:hAnsi="宋体" w:cs="宋体"/>
          <w:kern w:val="0"/>
          <w:sz w:val="24"/>
        </w:rPr>
      </w:pPr>
      <w:r w:rsidRPr="0094401A">
        <w:rPr>
          <w:rFonts w:ascii="宋体" w:hAnsi="宋体" w:cs="宋体"/>
          <w:kern w:val="0"/>
          <w:sz w:val="24"/>
        </w:rPr>
        <w:pict>
          <v:shape id="_x0000_i1030" type="#_x0000_t75" alt="" style="width:302.4pt;height:456.75pt">
            <v:imagedata r:id="rId24" r:href="rId25"/>
          </v:shape>
        </w:pict>
      </w:r>
    </w:p>
    <w:p w:rsidR="00CF6FB6" w:rsidRPr="00A644F1" w:rsidRDefault="00CF6FB6" w:rsidP="00E436EC">
      <w:pPr>
        <w:pStyle w:val="a2"/>
        <w:jc w:val="center"/>
      </w:pPr>
    </w:p>
    <w:p w:rsidR="00CF6FB6" w:rsidRDefault="00CF6FB6" w:rsidP="00CF6FB6">
      <w:pPr>
        <w:pStyle w:val="aff"/>
      </w:pPr>
      <w:r>
        <w:t>图</w:t>
      </w:r>
      <w:r>
        <w:t xml:space="preserve"> </w:t>
      </w:r>
      <w:r w:rsidR="0094401A">
        <w:fldChar w:fldCharType="begin"/>
      </w:r>
      <w:r>
        <w:instrText xml:space="preserve"> SEQ </w:instrText>
      </w:r>
      <w:r>
        <w:instrText>图</w:instrText>
      </w:r>
      <w:r>
        <w:instrText xml:space="preserve"> \* ARABIC </w:instrText>
      </w:r>
      <w:r w:rsidR="0094401A">
        <w:fldChar w:fldCharType="separate"/>
      </w:r>
      <w:r w:rsidR="00F04430">
        <w:rPr>
          <w:noProof/>
        </w:rPr>
        <w:t>1</w:t>
      </w:r>
      <w:r w:rsidR="0094401A">
        <w:fldChar w:fldCharType="end"/>
      </w:r>
      <w:r>
        <w:rPr>
          <w:rFonts w:hint="eastAsia"/>
        </w:rPr>
        <w:t>天线交易流程</w:t>
      </w:r>
      <w:r w:rsidR="00D47923">
        <w:rPr>
          <w:rFonts w:hint="eastAsia"/>
        </w:rPr>
        <w:t>（入口）</w:t>
      </w:r>
    </w:p>
    <w:p w:rsidR="00023ABC" w:rsidRPr="00023ABC" w:rsidRDefault="00834E2B" w:rsidP="00834E2B">
      <w:pPr>
        <w:pStyle w:val="2"/>
        <w:ind w:left="567" w:hanging="567"/>
      </w:pPr>
      <w:bookmarkStart w:id="107" w:name="_Toc469922131"/>
      <w:r>
        <w:rPr>
          <w:rFonts w:hint="eastAsia"/>
        </w:rPr>
        <w:lastRenderedPageBreak/>
        <w:t>5.2.</w:t>
      </w:r>
      <w:r w:rsidR="003968CB">
        <w:rPr>
          <w:rFonts w:hint="eastAsia"/>
        </w:rPr>
        <w:t>读卡器交易流程</w:t>
      </w:r>
      <w:r w:rsidR="003968CB">
        <w:rPr>
          <w:rFonts w:hint="eastAsia"/>
        </w:rPr>
        <w:t>(</w:t>
      </w:r>
      <w:r w:rsidR="00D07528">
        <w:rPr>
          <w:rFonts w:hint="eastAsia"/>
        </w:rPr>
        <w:t>入</w:t>
      </w:r>
      <w:r w:rsidR="00023ABC">
        <w:rPr>
          <w:rFonts w:hint="eastAsia"/>
        </w:rPr>
        <w:t>口</w:t>
      </w:r>
      <w:r w:rsidR="003968CB">
        <w:rPr>
          <w:rFonts w:hint="eastAsia"/>
        </w:rPr>
        <w:t>)</w:t>
      </w:r>
      <w:bookmarkEnd w:id="107"/>
    </w:p>
    <w:p w:rsidR="003C44F0" w:rsidRPr="003C44F0" w:rsidRDefault="00F5320E" w:rsidP="003C44F0">
      <w:pPr>
        <w:widowControl/>
        <w:spacing w:line="240" w:lineRule="auto"/>
        <w:jc w:val="center"/>
        <w:rPr>
          <w:rFonts w:ascii="宋体" w:hAnsi="宋体" w:cs="宋体"/>
          <w:kern w:val="0"/>
          <w:sz w:val="24"/>
        </w:rPr>
      </w:pPr>
      <w:r w:rsidRPr="0094401A">
        <w:rPr>
          <w:rFonts w:ascii="宋体" w:hAnsi="宋体" w:cs="宋体"/>
          <w:kern w:val="0"/>
          <w:sz w:val="24"/>
        </w:rPr>
        <w:pict>
          <v:shape id="_x0000_i1031" type="#_x0000_t75" alt="" style="width:339.85pt;height:492.5pt">
            <v:imagedata r:id="rId26" r:href="rId27"/>
          </v:shape>
        </w:pict>
      </w:r>
    </w:p>
    <w:p w:rsidR="00E46096" w:rsidRDefault="00E46096" w:rsidP="00E46096">
      <w:pPr>
        <w:keepNext/>
        <w:jc w:val="center"/>
      </w:pPr>
    </w:p>
    <w:p w:rsidR="00E46096" w:rsidRDefault="00E46096" w:rsidP="00E46096">
      <w:pPr>
        <w:pStyle w:val="aff"/>
      </w:pPr>
      <w:r>
        <w:rPr>
          <w:rFonts w:hint="eastAsia"/>
        </w:rPr>
        <w:t>图</w:t>
      </w:r>
      <w:r>
        <w:rPr>
          <w:rFonts w:hint="eastAsia"/>
        </w:rPr>
        <w:t xml:space="preserve"> </w:t>
      </w:r>
      <w:r w:rsidR="0094401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4401A">
        <w:fldChar w:fldCharType="separate"/>
      </w:r>
      <w:r w:rsidR="00F04430">
        <w:rPr>
          <w:noProof/>
        </w:rPr>
        <w:t>2</w:t>
      </w:r>
      <w:r w:rsidR="0094401A">
        <w:fldChar w:fldCharType="end"/>
      </w:r>
      <w:r>
        <w:rPr>
          <w:rFonts w:hint="eastAsia"/>
        </w:rPr>
        <w:t>读卡器交易流程</w:t>
      </w:r>
      <w:r w:rsidR="00D47923">
        <w:rPr>
          <w:rFonts w:hint="eastAsia"/>
        </w:rPr>
        <w:t>（入口）</w:t>
      </w:r>
    </w:p>
    <w:p w:rsidR="00023ABC" w:rsidRPr="00023ABC" w:rsidRDefault="00752F73" w:rsidP="00752F73">
      <w:pPr>
        <w:pStyle w:val="2"/>
        <w:ind w:left="567" w:hanging="567"/>
      </w:pPr>
      <w:bookmarkStart w:id="108" w:name="_Toc469922132"/>
      <w:r>
        <w:rPr>
          <w:rFonts w:hint="eastAsia"/>
        </w:rPr>
        <w:lastRenderedPageBreak/>
        <w:t>5.3.</w:t>
      </w:r>
      <w:r w:rsidR="00F931A2">
        <w:rPr>
          <w:rFonts w:hint="eastAsia"/>
        </w:rPr>
        <w:t>天线交易流程</w:t>
      </w:r>
      <w:r w:rsidR="00F931A2">
        <w:rPr>
          <w:rFonts w:hint="eastAsia"/>
        </w:rPr>
        <w:t>(</w:t>
      </w:r>
      <w:r w:rsidR="00023ABC">
        <w:rPr>
          <w:rFonts w:hint="eastAsia"/>
        </w:rPr>
        <w:t>出口</w:t>
      </w:r>
      <w:r w:rsidR="00F931A2">
        <w:rPr>
          <w:rFonts w:hint="eastAsia"/>
        </w:rPr>
        <w:t>)</w:t>
      </w:r>
      <w:bookmarkEnd w:id="108"/>
    </w:p>
    <w:p w:rsidR="00A5027A" w:rsidRPr="00A5027A" w:rsidRDefault="00F5320E" w:rsidP="00A5027A">
      <w:pPr>
        <w:widowControl/>
        <w:spacing w:line="240" w:lineRule="auto"/>
        <w:jc w:val="center"/>
        <w:rPr>
          <w:rFonts w:ascii="宋体" w:hAnsi="宋体" w:cs="宋体"/>
          <w:kern w:val="0"/>
          <w:sz w:val="24"/>
        </w:rPr>
      </w:pPr>
      <w:r w:rsidRPr="0094401A">
        <w:rPr>
          <w:rFonts w:ascii="宋体" w:hAnsi="宋体" w:cs="宋体"/>
          <w:kern w:val="0"/>
          <w:sz w:val="24"/>
        </w:rPr>
        <w:pict>
          <v:shape id="_x0000_i1032" type="#_x0000_t75" alt="" style="width:282.8pt;height:480.95pt">
            <v:imagedata r:id="rId28" r:href="rId29"/>
          </v:shape>
        </w:pict>
      </w:r>
    </w:p>
    <w:p w:rsidR="00E47BAD" w:rsidRDefault="00E47BAD" w:rsidP="00E47BAD">
      <w:pPr>
        <w:keepNext/>
        <w:jc w:val="center"/>
      </w:pPr>
    </w:p>
    <w:p w:rsidR="00E47BAD" w:rsidRDefault="00E47BAD" w:rsidP="00E47BAD">
      <w:pPr>
        <w:pStyle w:val="aff"/>
      </w:pPr>
      <w:r>
        <w:rPr>
          <w:rFonts w:hint="eastAsia"/>
        </w:rPr>
        <w:t>图</w:t>
      </w:r>
      <w:r>
        <w:rPr>
          <w:rFonts w:hint="eastAsia"/>
        </w:rPr>
        <w:t xml:space="preserve"> </w:t>
      </w:r>
      <w:r w:rsidR="0094401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4401A">
        <w:fldChar w:fldCharType="separate"/>
      </w:r>
      <w:r w:rsidR="00F04430">
        <w:rPr>
          <w:noProof/>
        </w:rPr>
        <w:t>3</w:t>
      </w:r>
      <w:r w:rsidR="0094401A">
        <w:fldChar w:fldCharType="end"/>
      </w:r>
      <w:r>
        <w:rPr>
          <w:rFonts w:hint="eastAsia"/>
        </w:rPr>
        <w:t>天线交易流程</w:t>
      </w:r>
      <w:r w:rsidR="00D47923">
        <w:rPr>
          <w:rFonts w:hint="eastAsia"/>
        </w:rPr>
        <w:t>（出口）</w:t>
      </w:r>
    </w:p>
    <w:p w:rsidR="00023ABC" w:rsidRPr="00023ABC" w:rsidRDefault="007831E1" w:rsidP="007831E1">
      <w:pPr>
        <w:pStyle w:val="2"/>
      </w:pPr>
      <w:bookmarkStart w:id="109" w:name="_Toc469922133"/>
      <w:r>
        <w:rPr>
          <w:rFonts w:hint="eastAsia"/>
        </w:rPr>
        <w:lastRenderedPageBreak/>
        <w:t>5.4.</w:t>
      </w:r>
      <w:r>
        <w:rPr>
          <w:rFonts w:hint="eastAsia"/>
        </w:rPr>
        <w:t>读卡器交易流程</w:t>
      </w:r>
      <w:r>
        <w:rPr>
          <w:rFonts w:hint="eastAsia"/>
        </w:rPr>
        <w:t>(</w:t>
      </w:r>
      <w:r w:rsidR="00023ABC">
        <w:rPr>
          <w:rFonts w:hint="eastAsia"/>
        </w:rPr>
        <w:t>出口</w:t>
      </w:r>
      <w:r>
        <w:rPr>
          <w:rFonts w:hint="eastAsia"/>
        </w:rPr>
        <w:t>)</w:t>
      </w:r>
      <w:bookmarkEnd w:id="109"/>
    </w:p>
    <w:p w:rsidR="00A5027A" w:rsidRPr="00A5027A" w:rsidRDefault="00F5320E" w:rsidP="00A5027A">
      <w:pPr>
        <w:widowControl/>
        <w:spacing w:line="240" w:lineRule="auto"/>
        <w:jc w:val="center"/>
        <w:rPr>
          <w:rFonts w:ascii="宋体" w:hAnsi="宋体" w:cs="宋体"/>
          <w:kern w:val="0"/>
          <w:sz w:val="24"/>
        </w:rPr>
      </w:pPr>
      <w:r w:rsidRPr="0094401A">
        <w:rPr>
          <w:rFonts w:ascii="宋体" w:hAnsi="宋体" w:cs="宋体"/>
          <w:kern w:val="0"/>
          <w:sz w:val="24"/>
        </w:rPr>
        <w:pict>
          <v:shape id="_x0000_i1033" type="#_x0000_t75" alt="" style="width:323.15pt;height:491.35pt">
            <v:imagedata r:id="rId30" r:href="rId31"/>
          </v:shape>
        </w:pict>
      </w:r>
    </w:p>
    <w:p w:rsidR="00D47923" w:rsidRDefault="00D47923" w:rsidP="00D47923">
      <w:pPr>
        <w:keepNext/>
        <w:jc w:val="center"/>
      </w:pPr>
    </w:p>
    <w:p w:rsidR="00D47923" w:rsidRDefault="00D47923" w:rsidP="00D47923">
      <w:pPr>
        <w:pStyle w:val="aff"/>
      </w:pPr>
      <w:r>
        <w:rPr>
          <w:rFonts w:hint="eastAsia"/>
        </w:rPr>
        <w:t>图</w:t>
      </w:r>
      <w:r>
        <w:rPr>
          <w:rFonts w:hint="eastAsia"/>
        </w:rPr>
        <w:t xml:space="preserve"> </w:t>
      </w:r>
      <w:r w:rsidR="0094401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4401A">
        <w:fldChar w:fldCharType="separate"/>
      </w:r>
      <w:r w:rsidR="00F04430">
        <w:rPr>
          <w:noProof/>
        </w:rPr>
        <w:t>4</w:t>
      </w:r>
      <w:r w:rsidR="0094401A">
        <w:fldChar w:fldCharType="end"/>
      </w:r>
      <w:r>
        <w:rPr>
          <w:rFonts w:hint="eastAsia"/>
        </w:rPr>
        <w:t>读卡器交易流程</w:t>
      </w:r>
      <w:r w:rsidR="00A302DD">
        <w:rPr>
          <w:rFonts w:hint="eastAsia"/>
        </w:rPr>
        <w:t>（出口）</w:t>
      </w:r>
      <w:bookmarkEnd w:id="33"/>
      <w:bookmarkEnd w:id="34"/>
      <w:bookmarkEnd w:id="35"/>
    </w:p>
    <w:p w:rsidR="00E436EC" w:rsidRDefault="00A5027A" w:rsidP="00E436EC">
      <w:r>
        <w:br w:type="page"/>
      </w:r>
    </w:p>
    <w:p w:rsidR="00E436EC" w:rsidRPr="00E436EC" w:rsidRDefault="00E436EC" w:rsidP="00E436EC"/>
    <w:p w:rsidR="00CB7CFC" w:rsidRDefault="00CC3141" w:rsidP="00CC3141">
      <w:pPr>
        <w:pStyle w:val="2"/>
        <w:ind w:left="567" w:hanging="567"/>
      </w:pPr>
      <w:bookmarkStart w:id="110" w:name="_Toc469922134"/>
      <w:r>
        <w:rPr>
          <w:rFonts w:hint="eastAsia"/>
        </w:rPr>
        <w:t>5.5.</w:t>
      </w:r>
      <w:r w:rsidR="00CB7CFC">
        <w:rPr>
          <w:rFonts w:hint="eastAsia"/>
        </w:rPr>
        <w:t>车卡绑定校验流程</w:t>
      </w:r>
      <w:bookmarkEnd w:id="110"/>
    </w:p>
    <w:p w:rsidR="00CB7CFC" w:rsidRDefault="00CB7CFC" w:rsidP="00CB7CFC">
      <w:pPr>
        <w:pStyle w:val="affb"/>
        <w:ind w:firstLine="420"/>
      </w:pPr>
      <w:r>
        <w:rPr>
          <w:rFonts w:hint="eastAsia"/>
        </w:rPr>
        <w:t>若车道启用了车卡绑定限制，当进行读卡器消费时，需按以下流程执行：</w:t>
      </w:r>
    </w:p>
    <w:p w:rsidR="00CB7CFC" w:rsidRDefault="00CB7CFC" w:rsidP="00E436EC">
      <w:pPr>
        <w:pStyle w:val="affb"/>
        <w:ind w:firstLine="420"/>
        <w:jc w:val="center"/>
      </w:pPr>
      <w:r>
        <w:object w:dxaOrig="11655" w:dyaOrig="7396">
          <v:shape id="_x0000_i1034" type="#_x0000_t75" style="width:358.85pt;height:228.1pt" o:ole="">
            <v:imagedata r:id="rId32" o:title=""/>
          </v:shape>
          <o:OLEObject Type="Embed" ProgID="Visio.Drawing.15" ShapeID="_x0000_i1034" DrawAspect="Content" ObjectID="_1550559253" r:id="rId33"/>
        </w:object>
      </w:r>
    </w:p>
    <w:p w:rsidR="007767DA" w:rsidRDefault="007767DA" w:rsidP="007A2D3B">
      <w:pPr>
        <w:pStyle w:val="affb"/>
        <w:ind w:firstLine="420"/>
        <w:jc w:val="center"/>
      </w:pPr>
    </w:p>
    <w:p w:rsidR="004C6C92" w:rsidRDefault="003A6FC8" w:rsidP="007B4AA9">
      <w:pPr>
        <w:pStyle w:val="2"/>
        <w:ind w:left="567" w:hanging="567"/>
      </w:pPr>
      <w:bookmarkStart w:id="111" w:name="_Toc469922135"/>
      <w:r>
        <w:rPr>
          <w:rFonts w:hint="eastAsia"/>
        </w:rPr>
        <w:lastRenderedPageBreak/>
        <w:t>5.</w:t>
      </w:r>
      <w:r>
        <w:rPr>
          <w:rFonts w:hint="eastAsia"/>
          <w:lang w:eastAsia="zh-CN"/>
        </w:rPr>
        <w:t>6</w:t>
      </w:r>
      <w:r w:rsidR="007B4AA9">
        <w:rPr>
          <w:rFonts w:hint="eastAsia"/>
        </w:rPr>
        <w:t>.</w:t>
      </w:r>
      <w:r w:rsidR="004C6C92">
        <w:rPr>
          <w:rFonts w:hint="eastAsia"/>
        </w:rPr>
        <w:t>非现金支付流程</w:t>
      </w:r>
      <w:bookmarkEnd w:id="111"/>
    </w:p>
    <w:p w:rsidR="00C01058" w:rsidRDefault="00E436EC" w:rsidP="00E436EC">
      <w:pPr>
        <w:pStyle w:val="a2"/>
        <w:jc w:val="center"/>
      </w:pPr>
      <w:r>
        <w:object w:dxaOrig="5220" w:dyaOrig="15030">
          <v:shape id="_x0000_i1035" type="#_x0000_t75" style="width:241.9pt;height:577.75pt" o:ole="">
            <v:imagedata r:id="rId34" o:title=""/>
          </v:shape>
          <o:OLEObject Type="Embed" ProgID="Visio.Drawing.15" ShapeID="_x0000_i1035" DrawAspect="Content" ObjectID="_1550559254" r:id="rId35"/>
        </w:object>
      </w:r>
    </w:p>
    <w:p w:rsidR="00520103" w:rsidRDefault="00520103" w:rsidP="00520103">
      <w:pPr>
        <w:pStyle w:val="10"/>
      </w:pPr>
      <w:bookmarkStart w:id="112" w:name="_Toc469922136"/>
      <w:r>
        <w:rPr>
          <w:rFonts w:hint="eastAsia"/>
        </w:rPr>
        <w:lastRenderedPageBreak/>
        <w:t>附</w:t>
      </w:r>
      <w:r w:rsidRPr="00520103">
        <w:rPr>
          <w:rFonts w:hint="eastAsia"/>
        </w:rPr>
        <w:t>录</w:t>
      </w:r>
      <w:r w:rsidRPr="00520103">
        <w:rPr>
          <w:rFonts w:hint="eastAsia"/>
        </w:rPr>
        <w:t>A</w:t>
      </w:r>
      <w:bookmarkEnd w:id="112"/>
    </w:p>
    <w:p w:rsidR="00E436EC" w:rsidRDefault="00E436EC" w:rsidP="00E436EC">
      <w:pPr>
        <w:pStyle w:val="2"/>
        <w:ind w:left="567" w:hanging="567"/>
      </w:pPr>
      <w:bookmarkStart w:id="113" w:name="_Toc469922137"/>
      <w:r>
        <w:rPr>
          <w:rFonts w:hint="eastAsia"/>
        </w:rPr>
        <w:t>A</w:t>
      </w:r>
      <w:r w:rsidR="00E96A96">
        <w:rPr>
          <w:rFonts w:hint="eastAsia"/>
        </w:rPr>
        <w:t>.</w:t>
      </w:r>
      <w:r>
        <w:rPr>
          <w:rFonts w:hint="eastAsia"/>
        </w:rPr>
        <w:t>1.</w:t>
      </w:r>
      <w:r>
        <w:rPr>
          <w:rFonts w:hint="eastAsia"/>
        </w:rPr>
        <w:t>天线</w:t>
      </w:r>
      <w:r w:rsidR="000C58D3">
        <w:rPr>
          <w:rFonts w:hint="eastAsia"/>
        </w:rPr>
        <w:t>相关</w:t>
      </w:r>
      <w:r>
        <w:rPr>
          <w:rFonts w:hint="eastAsia"/>
        </w:rPr>
        <w:t>错误码</w:t>
      </w:r>
      <w:r w:rsidR="000C58D3">
        <w:rPr>
          <w:rFonts w:hint="eastAsia"/>
        </w:rPr>
        <w:t>说明</w:t>
      </w:r>
      <w:bookmarkEnd w:id="1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3"/>
        <w:gridCol w:w="6429"/>
      </w:tblGrid>
      <w:tr w:rsidR="00DA109F" w:rsidTr="00FC0AFF">
        <w:tc>
          <w:tcPr>
            <w:tcW w:w="2093" w:type="dxa"/>
            <w:tcBorders>
              <w:bottom w:val="single" w:sz="4" w:space="0" w:color="auto"/>
            </w:tcBorders>
            <w:shd w:val="clear" w:color="auto" w:fill="D9D9D9"/>
          </w:tcPr>
          <w:p w:rsidR="00DA109F" w:rsidRDefault="00DA109F" w:rsidP="00FC0AFF">
            <w:pPr>
              <w:spacing w:line="220" w:lineRule="atLeast"/>
            </w:pPr>
            <w:r>
              <w:rPr>
                <w:rFonts w:hint="eastAsia"/>
              </w:rPr>
              <w:t>错误码值</w:t>
            </w:r>
          </w:p>
        </w:tc>
        <w:tc>
          <w:tcPr>
            <w:tcW w:w="6429" w:type="dxa"/>
            <w:tcBorders>
              <w:bottom w:val="single" w:sz="4" w:space="0" w:color="auto"/>
            </w:tcBorders>
            <w:shd w:val="clear" w:color="auto" w:fill="D9D9D9"/>
          </w:tcPr>
          <w:p w:rsidR="00DA109F" w:rsidRPr="00082217" w:rsidRDefault="00DA109F" w:rsidP="00FC0AFF">
            <w:pPr>
              <w:spacing w:line="220" w:lineRule="atLeast"/>
            </w:pPr>
            <w:r>
              <w:rPr>
                <w:rFonts w:hint="eastAsia"/>
              </w:rPr>
              <w:t>错误码所表示含义</w:t>
            </w:r>
          </w:p>
        </w:tc>
      </w:tr>
      <w:tr w:rsidR="00E80535" w:rsidTr="00FC0AFF">
        <w:tc>
          <w:tcPr>
            <w:tcW w:w="2093" w:type="dxa"/>
            <w:shd w:val="clear" w:color="auto" w:fill="auto"/>
          </w:tcPr>
          <w:p w:rsidR="00E80535" w:rsidRDefault="00E80535" w:rsidP="00FC0AFF">
            <w:pPr>
              <w:spacing w:line="220" w:lineRule="atLeast"/>
            </w:pPr>
            <w:r>
              <w:rPr>
                <w:rFonts w:hint="eastAsia"/>
              </w:rPr>
              <w:t>0</w:t>
            </w:r>
          </w:p>
        </w:tc>
        <w:tc>
          <w:tcPr>
            <w:tcW w:w="6429" w:type="dxa"/>
            <w:shd w:val="clear" w:color="auto" w:fill="auto"/>
          </w:tcPr>
          <w:p w:rsidR="00E80535" w:rsidRDefault="00E80535" w:rsidP="00FC0AFF">
            <w:pPr>
              <w:spacing w:line="220" w:lineRule="atLeast"/>
            </w:pPr>
            <w:r>
              <w:rPr>
                <w:rFonts w:hint="eastAsia"/>
              </w:rPr>
              <w:t>表示操作成功</w:t>
            </w:r>
          </w:p>
        </w:tc>
      </w:tr>
      <w:tr w:rsidR="00E436EC" w:rsidTr="00FC0AFF">
        <w:tc>
          <w:tcPr>
            <w:tcW w:w="2093" w:type="dxa"/>
            <w:shd w:val="clear" w:color="auto" w:fill="auto"/>
          </w:tcPr>
          <w:p w:rsidR="00E436EC" w:rsidRDefault="00E436EC" w:rsidP="00FC0AFF">
            <w:pPr>
              <w:spacing w:line="220" w:lineRule="atLeast"/>
            </w:pPr>
            <w:r>
              <w:rPr>
                <w:rFonts w:hint="eastAsia"/>
              </w:rPr>
              <w:t>-1100</w:t>
            </w:r>
          </w:p>
        </w:tc>
        <w:tc>
          <w:tcPr>
            <w:tcW w:w="6429" w:type="dxa"/>
            <w:shd w:val="clear" w:color="auto" w:fill="auto"/>
          </w:tcPr>
          <w:p w:rsidR="00E436EC" w:rsidRDefault="00E436EC" w:rsidP="00FC0AFF">
            <w:pPr>
              <w:spacing w:line="220" w:lineRule="atLeast"/>
            </w:pPr>
            <w:r w:rsidRPr="00082217">
              <w:rPr>
                <w:rFonts w:hint="eastAsia"/>
              </w:rPr>
              <w:t>JSON</w:t>
            </w:r>
            <w:r w:rsidRPr="00082217">
              <w:rPr>
                <w:rFonts w:hint="eastAsia"/>
              </w:rPr>
              <w:t>数据类型匹配错误</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082217">
              <w:t>1101</w:t>
            </w:r>
          </w:p>
        </w:tc>
        <w:tc>
          <w:tcPr>
            <w:tcW w:w="6429" w:type="dxa"/>
            <w:shd w:val="clear" w:color="auto" w:fill="auto"/>
          </w:tcPr>
          <w:p w:rsidR="00E436EC" w:rsidRDefault="00E436EC" w:rsidP="00FC0AFF">
            <w:pPr>
              <w:spacing w:line="220" w:lineRule="atLeast"/>
            </w:pPr>
            <w:r w:rsidRPr="00082217">
              <w:rPr>
                <w:rFonts w:hint="eastAsia"/>
              </w:rPr>
              <w:t>无效的</w:t>
            </w:r>
            <w:r w:rsidRPr="00082217">
              <w:rPr>
                <w:rFonts w:hint="eastAsia"/>
              </w:rPr>
              <w:t>JSON</w:t>
            </w:r>
            <w:r w:rsidRPr="00082217">
              <w:rPr>
                <w:rFonts w:hint="eastAsia"/>
              </w:rPr>
              <w:t>值</w:t>
            </w:r>
          </w:p>
        </w:tc>
      </w:tr>
      <w:tr w:rsidR="00E436EC" w:rsidTr="00FC0AFF">
        <w:tc>
          <w:tcPr>
            <w:tcW w:w="2093" w:type="dxa"/>
            <w:shd w:val="clear" w:color="auto" w:fill="auto"/>
          </w:tcPr>
          <w:p w:rsidR="00E436EC" w:rsidRDefault="00E436EC" w:rsidP="00FC0AFF">
            <w:pPr>
              <w:spacing w:line="220" w:lineRule="atLeast"/>
            </w:pPr>
            <w:r>
              <w:rPr>
                <w:rFonts w:hint="eastAsia"/>
              </w:rPr>
              <w:t>-1102</w:t>
            </w:r>
          </w:p>
        </w:tc>
        <w:tc>
          <w:tcPr>
            <w:tcW w:w="6429" w:type="dxa"/>
            <w:shd w:val="clear" w:color="auto" w:fill="auto"/>
          </w:tcPr>
          <w:p w:rsidR="00E436EC" w:rsidRDefault="00E436EC" w:rsidP="00FC0AFF">
            <w:pPr>
              <w:spacing w:line="220" w:lineRule="atLeast"/>
            </w:pPr>
            <w:r w:rsidRPr="00622531">
              <w:rPr>
                <w:rFonts w:hint="eastAsia"/>
              </w:rPr>
              <w:t>JSON</w:t>
            </w:r>
            <w:r w:rsidRPr="00622531">
              <w:rPr>
                <w:rFonts w:hint="eastAsia"/>
              </w:rPr>
              <w:t>解析错误</w:t>
            </w:r>
          </w:p>
        </w:tc>
      </w:tr>
      <w:tr w:rsidR="00E436EC" w:rsidTr="00FC0AFF">
        <w:tc>
          <w:tcPr>
            <w:tcW w:w="2093" w:type="dxa"/>
            <w:shd w:val="clear" w:color="auto" w:fill="auto"/>
          </w:tcPr>
          <w:p w:rsidR="00E436EC" w:rsidRDefault="00E436EC" w:rsidP="00FC0AFF">
            <w:pPr>
              <w:tabs>
                <w:tab w:val="left" w:pos="636"/>
              </w:tabs>
              <w:spacing w:line="220" w:lineRule="atLeast"/>
            </w:pPr>
            <w:r>
              <w:rPr>
                <w:rFonts w:hint="eastAsia"/>
              </w:rPr>
              <w:t>-</w:t>
            </w:r>
            <w:r w:rsidRPr="001D6636">
              <w:t>1300</w:t>
            </w:r>
          </w:p>
        </w:tc>
        <w:tc>
          <w:tcPr>
            <w:tcW w:w="6429" w:type="dxa"/>
            <w:shd w:val="clear" w:color="auto" w:fill="auto"/>
          </w:tcPr>
          <w:p w:rsidR="00E436EC" w:rsidRDefault="00E436EC" w:rsidP="00FC0AFF">
            <w:pPr>
              <w:spacing w:line="220" w:lineRule="atLeast"/>
            </w:pPr>
            <w:r w:rsidRPr="001D6636">
              <w:rPr>
                <w:rFonts w:hint="eastAsia"/>
              </w:rPr>
              <w:t>天线未打开</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01</w:t>
            </w:r>
          </w:p>
        </w:tc>
        <w:tc>
          <w:tcPr>
            <w:tcW w:w="6429" w:type="dxa"/>
            <w:shd w:val="clear" w:color="auto" w:fill="auto"/>
          </w:tcPr>
          <w:p w:rsidR="00E436EC" w:rsidRDefault="00E436EC" w:rsidP="00FC0AFF">
            <w:pPr>
              <w:spacing w:line="220" w:lineRule="atLeast"/>
            </w:pPr>
            <w:r w:rsidRPr="001D6636">
              <w:rPr>
                <w:rFonts w:hint="eastAsia"/>
              </w:rPr>
              <w:t>天线打开串口失败</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02</w:t>
            </w:r>
          </w:p>
        </w:tc>
        <w:tc>
          <w:tcPr>
            <w:tcW w:w="6429" w:type="dxa"/>
            <w:shd w:val="clear" w:color="auto" w:fill="auto"/>
          </w:tcPr>
          <w:p w:rsidR="00E436EC" w:rsidRDefault="00E436EC" w:rsidP="00FC0AFF">
            <w:pPr>
              <w:spacing w:line="220" w:lineRule="atLeast"/>
            </w:pPr>
            <w:r w:rsidRPr="001D6636">
              <w:rPr>
                <w:rFonts w:hint="eastAsia"/>
              </w:rPr>
              <w:t>天线调整功率失败</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03</w:t>
            </w:r>
          </w:p>
        </w:tc>
        <w:tc>
          <w:tcPr>
            <w:tcW w:w="6429" w:type="dxa"/>
            <w:shd w:val="clear" w:color="auto" w:fill="auto"/>
          </w:tcPr>
          <w:p w:rsidR="00E436EC" w:rsidRDefault="00E436EC" w:rsidP="00FC0AFF">
            <w:pPr>
              <w:spacing w:line="220" w:lineRule="atLeast"/>
            </w:pPr>
            <w:r w:rsidRPr="001D6636">
              <w:rPr>
                <w:rFonts w:hint="eastAsia"/>
              </w:rPr>
              <w:t>天线关闭失败</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04</w:t>
            </w:r>
          </w:p>
        </w:tc>
        <w:tc>
          <w:tcPr>
            <w:tcW w:w="6429" w:type="dxa"/>
            <w:shd w:val="clear" w:color="auto" w:fill="auto"/>
          </w:tcPr>
          <w:p w:rsidR="00E436EC" w:rsidRDefault="00E436EC" w:rsidP="00FC0AFF">
            <w:pPr>
              <w:tabs>
                <w:tab w:val="left" w:pos="1422"/>
              </w:tabs>
              <w:spacing w:line="220" w:lineRule="atLeast"/>
            </w:pPr>
            <w:r w:rsidRPr="00691DC3">
              <w:rPr>
                <w:rFonts w:hint="eastAsia"/>
              </w:rPr>
              <w:t>搜索</w:t>
            </w:r>
            <w:r w:rsidRPr="00691DC3">
              <w:rPr>
                <w:rFonts w:hint="eastAsia"/>
              </w:rPr>
              <w:t>OBU</w:t>
            </w:r>
            <w:r w:rsidRPr="00691DC3">
              <w:rPr>
                <w:rFonts w:hint="eastAsia"/>
              </w:rPr>
              <w:t>失败</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05</w:t>
            </w:r>
          </w:p>
        </w:tc>
        <w:tc>
          <w:tcPr>
            <w:tcW w:w="6429" w:type="dxa"/>
            <w:shd w:val="clear" w:color="auto" w:fill="auto"/>
          </w:tcPr>
          <w:p w:rsidR="00E436EC" w:rsidRDefault="00E436EC" w:rsidP="00FC0AFF">
            <w:pPr>
              <w:spacing w:line="220" w:lineRule="atLeast"/>
            </w:pPr>
            <w:r w:rsidRPr="00691DC3">
              <w:rPr>
                <w:rFonts w:hint="eastAsia"/>
              </w:rPr>
              <w:t>读</w:t>
            </w:r>
            <w:r w:rsidRPr="00691DC3">
              <w:rPr>
                <w:rFonts w:hint="eastAsia"/>
              </w:rPr>
              <w:t>0015</w:t>
            </w:r>
            <w:r w:rsidRPr="00691DC3">
              <w:rPr>
                <w:rFonts w:hint="eastAsia"/>
              </w:rPr>
              <w:t>文件失败</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06</w:t>
            </w:r>
          </w:p>
        </w:tc>
        <w:tc>
          <w:tcPr>
            <w:tcW w:w="6429" w:type="dxa"/>
            <w:shd w:val="clear" w:color="auto" w:fill="auto"/>
          </w:tcPr>
          <w:p w:rsidR="00E436EC" w:rsidRDefault="00E436EC" w:rsidP="00FC0AFF">
            <w:pPr>
              <w:spacing w:line="220" w:lineRule="atLeast"/>
            </w:pPr>
            <w:r w:rsidRPr="00691DC3">
              <w:rPr>
                <w:rFonts w:hint="eastAsia"/>
              </w:rPr>
              <w:t>之前读取到的卡号与车道给的卡号不一致</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0</w:t>
            </w:r>
            <w:r>
              <w:rPr>
                <w:rFonts w:hint="eastAsia"/>
              </w:rPr>
              <w:t>7</w:t>
            </w:r>
          </w:p>
        </w:tc>
        <w:tc>
          <w:tcPr>
            <w:tcW w:w="6429" w:type="dxa"/>
            <w:shd w:val="clear" w:color="auto" w:fill="auto"/>
          </w:tcPr>
          <w:p w:rsidR="00E436EC" w:rsidRDefault="00E436EC" w:rsidP="00FC0AFF">
            <w:pPr>
              <w:spacing w:line="220" w:lineRule="atLeast"/>
            </w:pPr>
            <w:r w:rsidRPr="00691DC3">
              <w:rPr>
                <w:rFonts w:hint="eastAsia"/>
              </w:rPr>
              <w:t>查询余额失败</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0</w:t>
            </w:r>
            <w:r>
              <w:rPr>
                <w:rFonts w:hint="eastAsia"/>
              </w:rPr>
              <w:t>8</w:t>
            </w:r>
          </w:p>
        </w:tc>
        <w:tc>
          <w:tcPr>
            <w:tcW w:w="6429" w:type="dxa"/>
            <w:shd w:val="clear" w:color="auto" w:fill="auto"/>
          </w:tcPr>
          <w:p w:rsidR="00E436EC" w:rsidRDefault="00E436EC" w:rsidP="00FC0AFF">
            <w:pPr>
              <w:spacing w:line="220" w:lineRule="atLeast"/>
            </w:pPr>
            <w:r w:rsidRPr="00691DC3">
              <w:rPr>
                <w:rFonts w:hint="eastAsia"/>
              </w:rPr>
              <w:t>读</w:t>
            </w:r>
            <w:r w:rsidRPr="00691DC3">
              <w:rPr>
                <w:rFonts w:hint="eastAsia"/>
              </w:rPr>
              <w:t>001a</w:t>
            </w:r>
            <w:r w:rsidRPr="00691DC3">
              <w:rPr>
                <w:rFonts w:hint="eastAsia"/>
              </w:rPr>
              <w:t>失败</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0</w:t>
            </w:r>
            <w:r>
              <w:rPr>
                <w:rFonts w:hint="eastAsia"/>
              </w:rPr>
              <w:t>9</w:t>
            </w:r>
          </w:p>
        </w:tc>
        <w:tc>
          <w:tcPr>
            <w:tcW w:w="6429" w:type="dxa"/>
            <w:shd w:val="clear" w:color="auto" w:fill="auto"/>
          </w:tcPr>
          <w:p w:rsidR="00E436EC" w:rsidRPr="008B4A76" w:rsidRDefault="00E436EC" w:rsidP="00FC0AFF">
            <w:r w:rsidRPr="008B4A76">
              <w:rPr>
                <w:rFonts w:hint="eastAsia"/>
              </w:rPr>
              <w:t>001a</w:t>
            </w:r>
            <w:r w:rsidRPr="008B4A76">
              <w:rPr>
                <w:rFonts w:hint="eastAsia"/>
              </w:rPr>
              <w:t>文件长度不匹配（参数不正确）</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w:t>
            </w:r>
            <w:r>
              <w:rPr>
                <w:rFonts w:hint="eastAsia"/>
              </w:rPr>
              <w:t>10</w:t>
            </w:r>
          </w:p>
        </w:tc>
        <w:tc>
          <w:tcPr>
            <w:tcW w:w="6429" w:type="dxa"/>
            <w:shd w:val="clear" w:color="auto" w:fill="auto"/>
          </w:tcPr>
          <w:p w:rsidR="00E436EC" w:rsidRPr="008B4A76" w:rsidRDefault="00E436EC" w:rsidP="00FC0AFF">
            <w:r w:rsidRPr="008B4A76">
              <w:rPr>
                <w:rFonts w:hint="eastAsia"/>
              </w:rPr>
              <w:t>消费失败</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w:t>
            </w:r>
            <w:r>
              <w:rPr>
                <w:rFonts w:hint="eastAsia"/>
              </w:rPr>
              <w:t>11</w:t>
            </w:r>
          </w:p>
        </w:tc>
        <w:tc>
          <w:tcPr>
            <w:tcW w:w="6429" w:type="dxa"/>
            <w:shd w:val="clear" w:color="auto" w:fill="auto"/>
          </w:tcPr>
          <w:p w:rsidR="00E436EC" w:rsidRPr="008B4A76" w:rsidRDefault="00E436EC" w:rsidP="00FC0AFF">
            <w:r w:rsidRPr="008B4A76">
              <w:rPr>
                <w:rFonts w:hint="eastAsia"/>
              </w:rPr>
              <w:t>ESAM</w:t>
            </w:r>
            <w:r w:rsidRPr="008B4A76">
              <w:rPr>
                <w:rFonts w:hint="eastAsia"/>
              </w:rPr>
              <w:t>选择目录失败</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w:t>
            </w:r>
            <w:r>
              <w:rPr>
                <w:rFonts w:hint="eastAsia"/>
              </w:rPr>
              <w:t>12</w:t>
            </w:r>
          </w:p>
        </w:tc>
        <w:tc>
          <w:tcPr>
            <w:tcW w:w="6429" w:type="dxa"/>
            <w:shd w:val="clear" w:color="auto" w:fill="auto"/>
          </w:tcPr>
          <w:p w:rsidR="00E436EC" w:rsidRPr="008B4A76" w:rsidRDefault="00E436EC" w:rsidP="00FC0AFF">
            <w:r w:rsidRPr="008B4A76">
              <w:rPr>
                <w:rFonts w:hint="eastAsia"/>
              </w:rPr>
              <w:t>ESAM</w:t>
            </w:r>
            <w:r w:rsidRPr="008B4A76">
              <w:rPr>
                <w:rFonts w:hint="eastAsia"/>
              </w:rPr>
              <w:t>都</w:t>
            </w:r>
            <w:r w:rsidRPr="008B4A76">
              <w:rPr>
                <w:rFonts w:hint="eastAsia"/>
              </w:rPr>
              <w:t>EF1D</w:t>
            </w:r>
            <w:r w:rsidRPr="008B4A76">
              <w:rPr>
                <w:rFonts w:hint="eastAsia"/>
              </w:rPr>
              <w:t>文件失败</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w:t>
            </w:r>
            <w:r>
              <w:rPr>
                <w:rFonts w:hint="eastAsia"/>
              </w:rPr>
              <w:t>13</w:t>
            </w:r>
          </w:p>
        </w:tc>
        <w:tc>
          <w:tcPr>
            <w:tcW w:w="6429" w:type="dxa"/>
            <w:shd w:val="clear" w:color="auto" w:fill="auto"/>
          </w:tcPr>
          <w:p w:rsidR="00E436EC" w:rsidRPr="008B4A76" w:rsidRDefault="00E436EC" w:rsidP="00FC0AFF">
            <w:r w:rsidRPr="008B4A76">
              <w:rPr>
                <w:rFonts w:hint="eastAsia"/>
              </w:rPr>
              <w:t>CPU</w:t>
            </w:r>
            <w:r w:rsidRPr="008B4A76">
              <w:rPr>
                <w:rFonts w:hint="eastAsia"/>
              </w:rPr>
              <w:t>卡选择目录失败</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w:t>
            </w:r>
            <w:r>
              <w:rPr>
                <w:rFonts w:hint="eastAsia"/>
              </w:rPr>
              <w:t>14</w:t>
            </w:r>
          </w:p>
        </w:tc>
        <w:tc>
          <w:tcPr>
            <w:tcW w:w="6429" w:type="dxa"/>
            <w:shd w:val="clear" w:color="auto" w:fill="auto"/>
          </w:tcPr>
          <w:p w:rsidR="00E436EC" w:rsidRPr="008B4A76" w:rsidRDefault="00E436EC" w:rsidP="00FC0AFF">
            <w:r w:rsidRPr="008B4A76">
              <w:rPr>
                <w:rFonts w:hint="eastAsia"/>
              </w:rPr>
              <w:t>CPU</w:t>
            </w:r>
            <w:r w:rsidRPr="008B4A76">
              <w:rPr>
                <w:rFonts w:hint="eastAsia"/>
              </w:rPr>
              <w:t>卡写卡失败</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w:t>
            </w:r>
            <w:r>
              <w:rPr>
                <w:rFonts w:hint="eastAsia"/>
              </w:rPr>
              <w:t>15</w:t>
            </w:r>
          </w:p>
        </w:tc>
        <w:tc>
          <w:tcPr>
            <w:tcW w:w="6429" w:type="dxa"/>
            <w:shd w:val="clear" w:color="auto" w:fill="auto"/>
          </w:tcPr>
          <w:p w:rsidR="00E436EC" w:rsidRPr="008B4A76" w:rsidRDefault="00E436EC" w:rsidP="00FC0AFF">
            <w:r w:rsidRPr="008B4A76">
              <w:rPr>
                <w:rFonts w:hint="eastAsia"/>
              </w:rPr>
              <w:t>广东消费失败</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w:t>
            </w:r>
            <w:r>
              <w:rPr>
                <w:rFonts w:hint="eastAsia"/>
              </w:rPr>
              <w:t>16</w:t>
            </w:r>
          </w:p>
        </w:tc>
        <w:tc>
          <w:tcPr>
            <w:tcW w:w="6429" w:type="dxa"/>
            <w:shd w:val="clear" w:color="auto" w:fill="auto"/>
          </w:tcPr>
          <w:p w:rsidR="00E436EC" w:rsidRPr="008B4A76" w:rsidRDefault="00E436EC" w:rsidP="00FC0AFF">
            <w:r w:rsidRPr="008B4A76">
              <w:rPr>
                <w:rFonts w:hint="eastAsia"/>
              </w:rPr>
              <w:t>读取的卡片或者标签与</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w:t>
            </w:r>
            <w:r>
              <w:rPr>
                <w:rFonts w:hint="eastAsia"/>
              </w:rPr>
              <w:t>17</w:t>
            </w:r>
          </w:p>
        </w:tc>
        <w:tc>
          <w:tcPr>
            <w:tcW w:w="6429" w:type="dxa"/>
            <w:shd w:val="clear" w:color="auto" w:fill="auto"/>
          </w:tcPr>
          <w:p w:rsidR="00E436EC" w:rsidRPr="008B4A76" w:rsidRDefault="00E436EC" w:rsidP="00FC0AFF">
            <w:r w:rsidRPr="008B4A76">
              <w:rPr>
                <w:rFonts w:hint="eastAsia"/>
              </w:rPr>
              <w:t>不是记账卡或者储值卡</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w:t>
            </w:r>
            <w:r>
              <w:rPr>
                <w:rFonts w:hint="eastAsia"/>
              </w:rPr>
              <w:t>18</w:t>
            </w:r>
          </w:p>
        </w:tc>
        <w:tc>
          <w:tcPr>
            <w:tcW w:w="6429" w:type="dxa"/>
            <w:shd w:val="clear" w:color="auto" w:fill="auto"/>
          </w:tcPr>
          <w:p w:rsidR="00E436EC" w:rsidRPr="008B4A76" w:rsidRDefault="00E436EC" w:rsidP="00FC0AFF">
            <w:r w:rsidRPr="008B4A76">
              <w:rPr>
                <w:rFonts w:hint="eastAsia"/>
              </w:rPr>
              <w:t>卡片或者</w:t>
            </w:r>
            <w:r w:rsidRPr="008B4A76">
              <w:rPr>
                <w:rFonts w:hint="eastAsia"/>
              </w:rPr>
              <w:t>OBU</w:t>
            </w:r>
            <w:r w:rsidRPr="008B4A76">
              <w:rPr>
                <w:rFonts w:hint="eastAsia"/>
              </w:rPr>
              <w:t>过期</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w:t>
            </w:r>
            <w:r>
              <w:rPr>
                <w:rFonts w:hint="eastAsia"/>
              </w:rPr>
              <w:t>19</w:t>
            </w:r>
          </w:p>
        </w:tc>
        <w:tc>
          <w:tcPr>
            <w:tcW w:w="6429" w:type="dxa"/>
            <w:shd w:val="clear" w:color="auto" w:fill="auto"/>
          </w:tcPr>
          <w:p w:rsidR="00E436EC" w:rsidRPr="008B4A76" w:rsidRDefault="00E436EC" w:rsidP="00FC0AFF">
            <w:r w:rsidRPr="008B4A76">
              <w:rPr>
                <w:rFonts w:hint="eastAsia"/>
              </w:rPr>
              <w:t>卡签不一致</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w:t>
            </w:r>
            <w:r>
              <w:rPr>
                <w:rFonts w:hint="eastAsia"/>
              </w:rPr>
              <w:t>20</w:t>
            </w:r>
          </w:p>
        </w:tc>
        <w:tc>
          <w:tcPr>
            <w:tcW w:w="6429" w:type="dxa"/>
            <w:shd w:val="clear" w:color="auto" w:fill="auto"/>
          </w:tcPr>
          <w:p w:rsidR="00E436EC" w:rsidRPr="008B4A76" w:rsidRDefault="00E436EC" w:rsidP="00FC0AFF">
            <w:r w:rsidRPr="008B4A76">
              <w:rPr>
                <w:rFonts w:hint="eastAsia"/>
              </w:rPr>
              <w:t>获取设备</w:t>
            </w:r>
            <w:r w:rsidRPr="008B4A76">
              <w:rPr>
                <w:rFonts w:hint="eastAsia"/>
              </w:rPr>
              <w:t>MAC</w:t>
            </w:r>
            <w:r w:rsidRPr="008B4A76">
              <w:rPr>
                <w:rFonts w:hint="eastAsia"/>
              </w:rPr>
              <w:t>失败</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w:t>
            </w:r>
            <w:r>
              <w:rPr>
                <w:rFonts w:hint="eastAsia"/>
              </w:rPr>
              <w:t>21</w:t>
            </w:r>
          </w:p>
        </w:tc>
        <w:tc>
          <w:tcPr>
            <w:tcW w:w="6429" w:type="dxa"/>
            <w:shd w:val="clear" w:color="auto" w:fill="auto"/>
          </w:tcPr>
          <w:p w:rsidR="00E436EC" w:rsidRPr="008B4A76" w:rsidRDefault="00E436EC" w:rsidP="00FC0AFF">
            <w:r w:rsidRPr="008B4A76">
              <w:rPr>
                <w:rFonts w:hint="eastAsia"/>
              </w:rPr>
              <w:t>后台链接错误</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w:t>
            </w:r>
            <w:r>
              <w:rPr>
                <w:rFonts w:hint="eastAsia"/>
              </w:rPr>
              <w:t>22</w:t>
            </w:r>
          </w:p>
        </w:tc>
        <w:tc>
          <w:tcPr>
            <w:tcW w:w="6429" w:type="dxa"/>
            <w:shd w:val="clear" w:color="auto" w:fill="auto"/>
          </w:tcPr>
          <w:p w:rsidR="00E436EC" w:rsidRPr="008B4A76" w:rsidRDefault="00E436EC" w:rsidP="00FC0AFF">
            <w:r w:rsidRPr="008B4A76">
              <w:rPr>
                <w:rFonts w:hint="eastAsia"/>
              </w:rPr>
              <w:t>web</w:t>
            </w:r>
            <w:r w:rsidRPr="008B4A76">
              <w:rPr>
                <w:rFonts w:hint="eastAsia"/>
              </w:rPr>
              <w:t>返回错误</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w:t>
            </w:r>
            <w:r>
              <w:rPr>
                <w:rFonts w:hint="eastAsia"/>
              </w:rPr>
              <w:t>23</w:t>
            </w:r>
          </w:p>
        </w:tc>
        <w:tc>
          <w:tcPr>
            <w:tcW w:w="6429" w:type="dxa"/>
            <w:shd w:val="clear" w:color="auto" w:fill="auto"/>
          </w:tcPr>
          <w:p w:rsidR="00E436EC" w:rsidRPr="008B4A76" w:rsidRDefault="00E436EC" w:rsidP="00FC0AFF">
            <w:r w:rsidRPr="008B4A76">
              <w:rPr>
                <w:rFonts w:hint="eastAsia"/>
              </w:rPr>
              <w:t>黑名单校验不通过</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w:t>
            </w:r>
            <w:r>
              <w:rPr>
                <w:rFonts w:hint="eastAsia"/>
              </w:rPr>
              <w:t>24</w:t>
            </w:r>
          </w:p>
        </w:tc>
        <w:tc>
          <w:tcPr>
            <w:tcW w:w="6429" w:type="dxa"/>
            <w:shd w:val="clear" w:color="auto" w:fill="auto"/>
          </w:tcPr>
          <w:p w:rsidR="00E436EC" w:rsidRPr="008B4A76" w:rsidRDefault="00E436EC" w:rsidP="00FC0AFF">
            <w:r w:rsidRPr="008B4A76">
              <w:rPr>
                <w:rFonts w:hint="eastAsia"/>
              </w:rPr>
              <w:t>消费初始化失败</w:t>
            </w:r>
          </w:p>
        </w:tc>
      </w:tr>
      <w:tr w:rsidR="00E436EC" w:rsidTr="00FC0AFF">
        <w:tc>
          <w:tcPr>
            <w:tcW w:w="2093" w:type="dxa"/>
            <w:shd w:val="clear" w:color="auto" w:fill="auto"/>
          </w:tcPr>
          <w:p w:rsidR="00E436EC" w:rsidRDefault="00E436EC" w:rsidP="00FC0AFF">
            <w:pPr>
              <w:spacing w:line="220" w:lineRule="atLeast"/>
            </w:pPr>
            <w:r>
              <w:rPr>
                <w:rFonts w:hint="eastAsia"/>
              </w:rPr>
              <w:lastRenderedPageBreak/>
              <w:t>-</w:t>
            </w:r>
            <w:r w:rsidRPr="001D6636">
              <w:t>13</w:t>
            </w:r>
            <w:r>
              <w:rPr>
                <w:rFonts w:hint="eastAsia"/>
              </w:rPr>
              <w:t>25</w:t>
            </w:r>
          </w:p>
        </w:tc>
        <w:tc>
          <w:tcPr>
            <w:tcW w:w="6429" w:type="dxa"/>
            <w:shd w:val="clear" w:color="auto" w:fill="auto"/>
          </w:tcPr>
          <w:p w:rsidR="00E436EC" w:rsidRPr="008B4A76" w:rsidRDefault="00E436EC" w:rsidP="00FC0AFF">
            <w:r w:rsidRPr="008B4A76">
              <w:rPr>
                <w:rFonts w:hint="eastAsia"/>
              </w:rPr>
              <w:t>获取</w:t>
            </w:r>
            <w:r w:rsidRPr="008B4A76">
              <w:rPr>
                <w:rFonts w:hint="eastAsia"/>
              </w:rPr>
              <w:t>TAC</w:t>
            </w:r>
            <w:r w:rsidRPr="008B4A76">
              <w:rPr>
                <w:rFonts w:hint="eastAsia"/>
              </w:rPr>
              <w:t>失败</w:t>
            </w:r>
          </w:p>
        </w:tc>
      </w:tr>
      <w:tr w:rsidR="00E436EC" w:rsidTr="00FC0AFF">
        <w:tc>
          <w:tcPr>
            <w:tcW w:w="2093" w:type="dxa"/>
            <w:shd w:val="clear" w:color="auto" w:fill="auto"/>
          </w:tcPr>
          <w:p w:rsidR="00E436EC" w:rsidRDefault="00E436EC" w:rsidP="00FC0AFF">
            <w:pPr>
              <w:spacing w:line="220" w:lineRule="atLeast"/>
            </w:pPr>
            <w:r>
              <w:rPr>
                <w:rFonts w:hint="eastAsia"/>
              </w:rPr>
              <w:t>-</w:t>
            </w:r>
            <w:r>
              <w:t>13</w:t>
            </w:r>
            <w:r>
              <w:rPr>
                <w:rFonts w:hint="eastAsia"/>
              </w:rPr>
              <w:t>2</w:t>
            </w:r>
            <w:r w:rsidRPr="001D6636">
              <w:t>6</w:t>
            </w:r>
          </w:p>
        </w:tc>
        <w:tc>
          <w:tcPr>
            <w:tcW w:w="6429" w:type="dxa"/>
            <w:shd w:val="clear" w:color="auto" w:fill="auto"/>
          </w:tcPr>
          <w:p w:rsidR="00E436EC" w:rsidRPr="008B4A76" w:rsidRDefault="00E436EC" w:rsidP="00FC0AFF">
            <w:r w:rsidRPr="008B4A76">
              <w:rPr>
                <w:rFonts w:hint="eastAsia"/>
              </w:rPr>
              <w:t>时间格式错误</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w:t>
            </w:r>
            <w:r>
              <w:rPr>
                <w:rFonts w:hint="eastAsia"/>
              </w:rPr>
              <w:t>27</w:t>
            </w:r>
          </w:p>
        </w:tc>
        <w:tc>
          <w:tcPr>
            <w:tcW w:w="6429" w:type="dxa"/>
            <w:shd w:val="clear" w:color="auto" w:fill="auto"/>
          </w:tcPr>
          <w:p w:rsidR="00E436EC" w:rsidRPr="008B4A76" w:rsidRDefault="00E436EC" w:rsidP="00FC0AFF">
            <w:r w:rsidRPr="008B4A76">
              <w:rPr>
                <w:rFonts w:hint="eastAsia"/>
              </w:rPr>
              <w:t>不是十六进制字符串</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w:t>
            </w:r>
            <w:r>
              <w:rPr>
                <w:rFonts w:hint="eastAsia"/>
              </w:rPr>
              <w:t>28</w:t>
            </w:r>
          </w:p>
        </w:tc>
        <w:tc>
          <w:tcPr>
            <w:tcW w:w="6429" w:type="dxa"/>
            <w:shd w:val="clear" w:color="auto" w:fill="auto"/>
          </w:tcPr>
          <w:p w:rsidR="00E436EC" w:rsidRPr="008B4A76" w:rsidRDefault="00E436EC" w:rsidP="00FC0AFF">
            <w:r w:rsidRPr="008B4A76">
              <w:rPr>
                <w:rFonts w:hint="eastAsia"/>
              </w:rPr>
              <w:t>设备超时错误</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w:t>
            </w:r>
            <w:r>
              <w:rPr>
                <w:rFonts w:hint="eastAsia"/>
              </w:rPr>
              <w:t>29</w:t>
            </w:r>
          </w:p>
        </w:tc>
        <w:tc>
          <w:tcPr>
            <w:tcW w:w="6429" w:type="dxa"/>
            <w:shd w:val="clear" w:color="auto" w:fill="auto"/>
          </w:tcPr>
          <w:p w:rsidR="00E436EC" w:rsidRPr="008B4A76" w:rsidRDefault="00E436EC" w:rsidP="00FC0AFF">
            <w:r w:rsidRPr="008B4A76">
              <w:rPr>
                <w:rFonts w:hint="eastAsia"/>
              </w:rPr>
              <w:t>获取</w:t>
            </w:r>
            <w:r w:rsidRPr="008B4A76">
              <w:rPr>
                <w:rFonts w:hint="eastAsia"/>
              </w:rPr>
              <w:t>OBU</w:t>
            </w:r>
            <w:r w:rsidRPr="008B4A76">
              <w:rPr>
                <w:rFonts w:hint="eastAsia"/>
              </w:rPr>
              <w:t>密文失败</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w:t>
            </w:r>
            <w:r>
              <w:rPr>
                <w:rFonts w:hint="eastAsia"/>
              </w:rPr>
              <w:t>30</w:t>
            </w:r>
          </w:p>
        </w:tc>
        <w:tc>
          <w:tcPr>
            <w:tcW w:w="6429" w:type="dxa"/>
            <w:shd w:val="clear" w:color="auto" w:fill="auto"/>
          </w:tcPr>
          <w:p w:rsidR="00E436EC" w:rsidRPr="008B4A76" w:rsidRDefault="00E436EC" w:rsidP="00FC0AFF">
            <w:r w:rsidRPr="008B4A76">
              <w:rPr>
                <w:rFonts w:hint="eastAsia"/>
              </w:rPr>
              <w:t>国标消费失败</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w:t>
            </w:r>
            <w:r>
              <w:rPr>
                <w:rFonts w:hint="eastAsia"/>
              </w:rPr>
              <w:t>31</w:t>
            </w:r>
          </w:p>
        </w:tc>
        <w:tc>
          <w:tcPr>
            <w:tcW w:w="6429" w:type="dxa"/>
            <w:shd w:val="clear" w:color="auto" w:fill="auto"/>
          </w:tcPr>
          <w:p w:rsidR="00E436EC" w:rsidRPr="008B4A76" w:rsidRDefault="00E436EC" w:rsidP="00FC0AFF">
            <w:r w:rsidRPr="008B4A76">
              <w:rPr>
                <w:rFonts w:hint="eastAsia"/>
              </w:rPr>
              <w:t>非法拆卸</w:t>
            </w:r>
          </w:p>
        </w:tc>
      </w:tr>
      <w:tr w:rsidR="00E436EC" w:rsidTr="00FC0AFF">
        <w:tc>
          <w:tcPr>
            <w:tcW w:w="2093" w:type="dxa"/>
            <w:shd w:val="clear" w:color="auto" w:fill="auto"/>
          </w:tcPr>
          <w:p w:rsidR="00E436EC" w:rsidRDefault="00E436EC" w:rsidP="00FC0AFF">
            <w:pPr>
              <w:spacing w:line="220" w:lineRule="atLeast"/>
            </w:pPr>
            <w:r>
              <w:rPr>
                <w:rFonts w:hint="eastAsia"/>
              </w:rPr>
              <w:t>-</w:t>
            </w:r>
            <w:r w:rsidRPr="001D6636">
              <w:t>13</w:t>
            </w:r>
            <w:r>
              <w:rPr>
                <w:rFonts w:hint="eastAsia"/>
              </w:rPr>
              <w:t>32</w:t>
            </w:r>
          </w:p>
        </w:tc>
        <w:tc>
          <w:tcPr>
            <w:tcW w:w="6429" w:type="dxa"/>
            <w:shd w:val="clear" w:color="auto" w:fill="auto"/>
          </w:tcPr>
          <w:p w:rsidR="00E436EC" w:rsidRPr="008B4A76" w:rsidRDefault="00E436EC" w:rsidP="00FC0AFF">
            <w:r w:rsidRPr="008B4A76">
              <w:rPr>
                <w:rFonts w:hint="eastAsia"/>
              </w:rPr>
              <w:t>消费模式不存在</w:t>
            </w:r>
          </w:p>
        </w:tc>
      </w:tr>
      <w:tr w:rsidR="00905B08" w:rsidTr="00FC0AFF">
        <w:tc>
          <w:tcPr>
            <w:tcW w:w="2093" w:type="dxa"/>
            <w:shd w:val="clear" w:color="auto" w:fill="auto"/>
          </w:tcPr>
          <w:p w:rsidR="00905B08" w:rsidRDefault="00905B08" w:rsidP="00FC0AFF">
            <w:pPr>
              <w:spacing w:line="220" w:lineRule="atLeast"/>
            </w:pPr>
            <w:r>
              <w:rPr>
                <w:rFonts w:hint="eastAsia"/>
              </w:rPr>
              <w:t>-1333</w:t>
            </w:r>
          </w:p>
        </w:tc>
        <w:tc>
          <w:tcPr>
            <w:tcW w:w="6429" w:type="dxa"/>
            <w:shd w:val="clear" w:color="auto" w:fill="auto"/>
          </w:tcPr>
          <w:p w:rsidR="00905B08" w:rsidRPr="008B4A76" w:rsidRDefault="00905B08" w:rsidP="00FC0AFF">
            <w:r>
              <w:rPr>
                <w:rFonts w:hint="eastAsia"/>
              </w:rPr>
              <w:t>数据库操作错误</w:t>
            </w:r>
          </w:p>
        </w:tc>
      </w:tr>
    </w:tbl>
    <w:p w:rsidR="00E436EC" w:rsidRDefault="003D4092" w:rsidP="003D4092">
      <w:pPr>
        <w:pStyle w:val="2"/>
        <w:ind w:left="567" w:hanging="567"/>
      </w:pPr>
      <w:bookmarkStart w:id="114" w:name="_Toc469922138"/>
      <w:r>
        <w:rPr>
          <w:rFonts w:hint="eastAsia"/>
        </w:rPr>
        <w:t>A.2.</w:t>
      </w:r>
      <w:r>
        <w:rPr>
          <w:rFonts w:hint="eastAsia"/>
        </w:rPr>
        <w:t>读卡器相关错误码</w:t>
      </w:r>
      <w:r w:rsidR="008B5CF0">
        <w:rPr>
          <w:rFonts w:hint="eastAsia"/>
        </w:rPr>
        <w:t>说明</w:t>
      </w:r>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3"/>
        <w:gridCol w:w="6429"/>
      </w:tblGrid>
      <w:tr w:rsidR="003D4092" w:rsidTr="00FC0AFF">
        <w:tc>
          <w:tcPr>
            <w:tcW w:w="2093" w:type="dxa"/>
            <w:tcBorders>
              <w:bottom w:val="single" w:sz="4" w:space="0" w:color="auto"/>
            </w:tcBorders>
            <w:shd w:val="clear" w:color="auto" w:fill="D9D9D9"/>
          </w:tcPr>
          <w:p w:rsidR="003D4092" w:rsidRDefault="003D4092" w:rsidP="00FC0AFF">
            <w:pPr>
              <w:spacing w:line="220" w:lineRule="atLeast"/>
            </w:pPr>
            <w:r>
              <w:rPr>
                <w:rFonts w:hint="eastAsia"/>
              </w:rPr>
              <w:t>错误码值</w:t>
            </w:r>
          </w:p>
        </w:tc>
        <w:tc>
          <w:tcPr>
            <w:tcW w:w="6429" w:type="dxa"/>
            <w:tcBorders>
              <w:bottom w:val="single" w:sz="4" w:space="0" w:color="auto"/>
            </w:tcBorders>
            <w:shd w:val="clear" w:color="auto" w:fill="D9D9D9"/>
          </w:tcPr>
          <w:p w:rsidR="003D4092" w:rsidRPr="00082217" w:rsidRDefault="003D4092" w:rsidP="00FC0AFF">
            <w:pPr>
              <w:spacing w:line="220" w:lineRule="atLeast"/>
            </w:pPr>
            <w:r>
              <w:rPr>
                <w:rFonts w:hint="eastAsia"/>
              </w:rPr>
              <w:t>错误码所表示含义</w:t>
            </w:r>
          </w:p>
        </w:tc>
      </w:tr>
      <w:tr w:rsidR="002B0850" w:rsidTr="00FC0AFF">
        <w:tc>
          <w:tcPr>
            <w:tcW w:w="2093" w:type="dxa"/>
            <w:shd w:val="clear" w:color="auto" w:fill="auto"/>
          </w:tcPr>
          <w:p w:rsidR="002B0850" w:rsidRDefault="002B0850" w:rsidP="00FC0AFF">
            <w:pPr>
              <w:spacing w:line="220" w:lineRule="atLeast"/>
            </w:pPr>
            <w:r>
              <w:rPr>
                <w:rFonts w:hint="eastAsia"/>
              </w:rPr>
              <w:t>0</w:t>
            </w:r>
          </w:p>
        </w:tc>
        <w:tc>
          <w:tcPr>
            <w:tcW w:w="6429" w:type="dxa"/>
            <w:shd w:val="clear" w:color="auto" w:fill="auto"/>
          </w:tcPr>
          <w:p w:rsidR="002B0850" w:rsidRDefault="002B0850" w:rsidP="00FC0AFF">
            <w:pPr>
              <w:spacing w:line="220" w:lineRule="atLeast"/>
            </w:pPr>
            <w:r>
              <w:rPr>
                <w:rFonts w:hint="eastAsia"/>
              </w:rPr>
              <w:t>表示操作成功</w:t>
            </w:r>
          </w:p>
        </w:tc>
      </w:tr>
      <w:tr w:rsidR="002B0850" w:rsidTr="00FC0AFF">
        <w:tc>
          <w:tcPr>
            <w:tcW w:w="2093" w:type="dxa"/>
            <w:shd w:val="clear" w:color="auto" w:fill="auto"/>
          </w:tcPr>
          <w:p w:rsidR="002B0850" w:rsidRDefault="002B0850" w:rsidP="00FC0AFF">
            <w:pPr>
              <w:spacing w:line="220" w:lineRule="atLeast"/>
            </w:pPr>
            <w:r>
              <w:rPr>
                <w:rFonts w:hint="eastAsia"/>
              </w:rPr>
              <w:t>-2100</w:t>
            </w:r>
          </w:p>
        </w:tc>
        <w:tc>
          <w:tcPr>
            <w:tcW w:w="6429" w:type="dxa"/>
            <w:shd w:val="clear" w:color="auto" w:fill="auto"/>
          </w:tcPr>
          <w:p w:rsidR="002B0850" w:rsidRPr="00343BB9" w:rsidRDefault="002B0850" w:rsidP="00FC0AFF">
            <w:pPr>
              <w:spacing w:line="220" w:lineRule="atLeast"/>
            </w:pPr>
            <w:r w:rsidRPr="00343BB9">
              <w:rPr>
                <w:rFonts w:hint="eastAsia"/>
              </w:rPr>
              <w:t>JSON</w:t>
            </w:r>
            <w:r w:rsidRPr="00343BB9">
              <w:rPr>
                <w:rFonts w:hint="eastAsia"/>
              </w:rPr>
              <w:t>数据类型匹配错误</w:t>
            </w:r>
          </w:p>
        </w:tc>
      </w:tr>
      <w:tr w:rsidR="002B0850" w:rsidTr="00FC0AFF">
        <w:tc>
          <w:tcPr>
            <w:tcW w:w="2093" w:type="dxa"/>
            <w:shd w:val="clear" w:color="auto" w:fill="auto"/>
          </w:tcPr>
          <w:p w:rsidR="002B0850" w:rsidRDefault="002B0850" w:rsidP="00FC0AFF">
            <w:pPr>
              <w:spacing w:line="220" w:lineRule="atLeast"/>
            </w:pPr>
            <w:r>
              <w:rPr>
                <w:rFonts w:hint="eastAsia"/>
              </w:rPr>
              <w:t>-2101</w:t>
            </w:r>
          </w:p>
        </w:tc>
        <w:tc>
          <w:tcPr>
            <w:tcW w:w="6429" w:type="dxa"/>
            <w:shd w:val="clear" w:color="auto" w:fill="auto"/>
          </w:tcPr>
          <w:p w:rsidR="002B0850" w:rsidRPr="00343BB9" w:rsidRDefault="002B0850" w:rsidP="00FC0AFF">
            <w:pPr>
              <w:spacing w:line="220" w:lineRule="atLeast"/>
            </w:pPr>
            <w:r w:rsidRPr="00343BB9">
              <w:rPr>
                <w:rFonts w:hint="eastAsia"/>
              </w:rPr>
              <w:t>无效</w:t>
            </w:r>
            <w:r w:rsidRPr="00343BB9">
              <w:rPr>
                <w:rFonts w:hint="eastAsia"/>
              </w:rPr>
              <w:t>JSON</w:t>
            </w:r>
            <w:r w:rsidRPr="00343BB9">
              <w:rPr>
                <w:rFonts w:hint="eastAsia"/>
              </w:rPr>
              <w:t>值</w:t>
            </w:r>
          </w:p>
        </w:tc>
      </w:tr>
      <w:tr w:rsidR="002B0850" w:rsidTr="00FC0AFF">
        <w:tc>
          <w:tcPr>
            <w:tcW w:w="2093" w:type="dxa"/>
            <w:shd w:val="clear" w:color="auto" w:fill="auto"/>
          </w:tcPr>
          <w:p w:rsidR="002B0850" w:rsidRDefault="002B0850" w:rsidP="00FC0AFF">
            <w:pPr>
              <w:spacing w:line="220" w:lineRule="atLeast"/>
            </w:pPr>
            <w:r>
              <w:rPr>
                <w:rFonts w:hint="eastAsia"/>
              </w:rPr>
              <w:t>-2100</w:t>
            </w:r>
          </w:p>
        </w:tc>
        <w:tc>
          <w:tcPr>
            <w:tcW w:w="6429" w:type="dxa"/>
            <w:shd w:val="clear" w:color="auto" w:fill="auto"/>
          </w:tcPr>
          <w:p w:rsidR="002B0850" w:rsidRPr="00343BB9" w:rsidRDefault="002B0850" w:rsidP="00FC0AFF">
            <w:pPr>
              <w:spacing w:line="220" w:lineRule="atLeast"/>
            </w:pPr>
            <w:r w:rsidRPr="00343BB9">
              <w:rPr>
                <w:rFonts w:hint="eastAsia"/>
              </w:rPr>
              <w:t>JSON</w:t>
            </w:r>
            <w:r w:rsidRPr="00343BB9">
              <w:rPr>
                <w:rFonts w:hint="eastAsia"/>
              </w:rPr>
              <w:t>解析错误</w:t>
            </w:r>
          </w:p>
        </w:tc>
      </w:tr>
      <w:tr w:rsidR="002B0850" w:rsidTr="00FC0AFF">
        <w:tc>
          <w:tcPr>
            <w:tcW w:w="2093" w:type="dxa"/>
            <w:shd w:val="clear" w:color="auto" w:fill="auto"/>
          </w:tcPr>
          <w:p w:rsidR="002B0850" w:rsidRDefault="002B0850" w:rsidP="00FC0AFF">
            <w:pPr>
              <w:spacing w:line="220" w:lineRule="atLeast"/>
            </w:pPr>
            <w:r>
              <w:rPr>
                <w:rFonts w:hint="eastAsia"/>
              </w:rPr>
              <w:t>-2300</w:t>
            </w:r>
          </w:p>
        </w:tc>
        <w:tc>
          <w:tcPr>
            <w:tcW w:w="6429" w:type="dxa"/>
            <w:shd w:val="clear" w:color="auto" w:fill="auto"/>
          </w:tcPr>
          <w:p w:rsidR="002B0850" w:rsidRPr="00343BB9" w:rsidRDefault="002B0850" w:rsidP="00FC0AFF">
            <w:pPr>
              <w:spacing w:line="220" w:lineRule="atLeast"/>
            </w:pPr>
            <w:r w:rsidRPr="00343BB9">
              <w:rPr>
                <w:rFonts w:hint="eastAsia"/>
              </w:rPr>
              <w:t>读卡器未开启</w:t>
            </w:r>
          </w:p>
        </w:tc>
      </w:tr>
      <w:tr w:rsidR="002B0850" w:rsidTr="00FC0AFF">
        <w:tc>
          <w:tcPr>
            <w:tcW w:w="2093" w:type="dxa"/>
            <w:shd w:val="clear" w:color="auto" w:fill="auto"/>
          </w:tcPr>
          <w:p w:rsidR="002B0850" w:rsidRDefault="002B0850" w:rsidP="00FC0AFF">
            <w:pPr>
              <w:spacing w:line="220" w:lineRule="atLeast"/>
            </w:pPr>
            <w:r>
              <w:rPr>
                <w:rFonts w:hint="eastAsia"/>
              </w:rPr>
              <w:t>-2301</w:t>
            </w:r>
          </w:p>
        </w:tc>
        <w:tc>
          <w:tcPr>
            <w:tcW w:w="6429" w:type="dxa"/>
            <w:shd w:val="clear" w:color="auto" w:fill="auto"/>
          </w:tcPr>
          <w:p w:rsidR="002B0850" w:rsidRPr="00343BB9" w:rsidRDefault="002B0850" w:rsidP="00FC0AFF">
            <w:pPr>
              <w:spacing w:line="220" w:lineRule="atLeast"/>
            </w:pPr>
            <w:r w:rsidRPr="00343BB9">
              <w:rPr>
                <w:rFonts w:hint="eastAsia"/>
              </w:rPr>
              <w:t>读卡器初始化失败</w:t>
            </w:r>
          </w:p>
        </w:tc>
      </w:tr>
      <w:tr w:rsidR="002B0850" w:rsidTr="00FC0AFF">
        <w:tc>
          <w:tcPr>
            <w:tcW w:w="2093" w:type="dxa"/>
            <w:shd w:val="clear" w:color="auto" w:fill="auto"/>
          </w:tcPr>
          <w:p w:rsidR="002B0850" w:rsidRDefault="002B0850" w:rsidP="00FC0AFF">
            <w:pPr>
              <w:spacing w:line="220" w:lineRule="atLeast"/>
            </w:pPr>
            <w:r>
              <w:rPr>
                <w:rFonts w:hint="eastAsia"/>
              </w:rPr>
              <w:t>-2302</w:t>
            </w:r>
          </w:p>
        </w:tc>
        <w:tc>
          <w:tcPr>
            <w:tcW w:w="6429" w:type="dxa"/>
            <w:shd w:val="clear" w:color="auto" w:fill="auto"/>
          </w:tcPr>
          <w:p w:rsidR="002B0850" w:rsidRPr="00343BB9" w:rsidRDefault="002B0850" w:rsidP="00FC0AFF">
            <w:pPr>
              <w:spacing w:line="220" w:lineRule="atLeast"/>
            </w:pPr>
            <w:r w:rsidRPr="00343BB9">
              <w:rPr>
                <w:rFonts w:hint="eastAsia"/>
              </w:rPr>
              <w:t>读卡器关闭失败</w:t>
            </w:r>
          </w:p>
        </w:tc>
      </w:tr>
      <w:tr w:rsidR="002B0850" w:rsidTr="00FC0AFF">
        <w:tc>
          <w:tcPr>
            <w:tcW w:w="2093" w:type="dxa"/>
            <w:shd w:val="clear" w:color="auto" w:fill="auto"/>
          </w:tcPr>
          <w:p w:rsidR="002B0850" w:rsidRDefault="002B0850" w:rsidP="00FC0AFF">
            <w:pPr>
              <w:spacing w:line="220" w:lineRule="atLeast"/>
            </w:pPr>
            <w:r>
              <w:rPr>
                <w:rFonts w:hint="eastAsia"/>
              </w:rPr>
              <w:t>-2303</w:t>
            </w:r>
          </w:p>
        </w:tc>
        <w:tc>
          <w:tcPr>
            <w:tcW w:w="6429" w:type="dxa"/>
            <w:shd w:val="clear" w:color="auto" w:fill="auto"/>
          </w:tcPr>
          <w:p w:rsidR="002B0850" w:rsidRPr="00343BB9" w:rsidRDefault="002B0850" w:rsidP="00FC0AFF">
            <w:pPr>
              <w:spacing w:line="220" w:lineRule="atLeast"/>
            </w:pPr>
            <w:r w:rsidRPr="00343BB9">
              <w:rPr>
                <w:rFonts w:hint="eastAsia"/>
              </w:rPr>
              <w:t>打开卡片失败</w:t>
            </w:r>
          </w:p>
        </w:tc>
      </w:tr>
      <w:tr w:rsidR="002B0850" w:rsidTr="00FC0AFF">
        <w:tc>
          <w:tcPr>
            <w:tcW w:w="2093" w:type="dxa"/>
            <w:shd w:val="clear" w:color="auto" w:fill="auto"/>
          </w:tcPr>
          <w:p w:rsidR="002B0850" w:rsidRDefault="002B0850" w:rsidP="00FC0AFF">
            <w:pPr>
              <w:spacing w:line="220" w:lineRule="atLeast"/>
            </w:pPr>
            <w:r>
              <w:rPr>
                <w:rFonts w:hint="eastAsia"/>
              </w:rPr>
              <w:t>-2304</w:t>
            </w:r>
          </w:p>
        </w:tc>
        <w:tc>
          <w:tcPr>
            <w:tcW w:w="6429" w:type="dxa"/>
            <w:shd w:val="clear" w:color="auto" w:fill="auto"/>
          </w:tcPr>
          <w:p w:rsidR="002B0850" w:rsidRPr="00343BB9" w:rsidRDefault="002B0850" w:rsidP="00FC0AFF">
            <w:pPr>
              <w:spacing w:line="220" w:lineRule="atLeast"/>
            </w:pPr>
            <w:r w:rsidRPr="00343BB9">
              <w:rPr>
                <w:rFonts w:hint="eastAsia"/>
              </w:rPr>
              <w:t>寻卡失败</w:t>
            </w:r>
          </w:p>
        </w:tc>
      </w:tr>
      <w:tr w:rsidR="002B0850" w:rsidTr="00FC0AFF">
        <w:tc>
          <w:tcPr>
            <w:tcW w:w="2093" w:type="dxa"/>
            <w:shd w:val="clear" w:color="auto" w:fill="auto"/>
          </w:tcPr>
          <w:p w:rsidR="002B0850" w:rsidRDefault="002B0850" w:rsidP="00FC0AFF">
            <w:pPr>
              <w:spacing w:line="220" w:lineRule="atLeast"/>
            </w:pPr>
            <w:r>
              <w:rPr>
                <w:rFonts w:hint="eastAsia"/>
              </w:rPr>
              <w:t>-2305</w:t>
            </w:r>
          </w:p>
        </w:tc>
        <w:tc>
          <w:tcPr>
            <w:tcW w:w="6429" w:type="dxa"/>
            <w:shd w:val="clear" w:color="auto" w:fill="auto"/>
          </w:tcPr>
          <w:p w:rsidR="002B0850" w:rsidRPr="00343BB9" w:rsidRDefault="002B0850" w:rsidP="00FC0AFF">
            <w:pPr>
              <w:spacing w:line="220" w:lineRule="atLeast"/>
            </w:pPr>
            <w:r w:rsidRPr="00343BB9">
              <w:rPr>
                <w:rFonts w:hint="eastAsia"/>
              </w:rPr>
              <w:t>读</w:t>
            </w:r>
            <w:r w:rsidRPr="00343BB9">
              <w:rPr>
                <w:rFonts w:hint="eastAsia"/>
              </w:rPr>
              <w:t>0015</w:t>
            </w:r>
            <w:r w:rsidRPr="00343BB9">
              <w:rPr>
                <w:rFonts w:hint="eastAsia"/>
              </w:rPr>
              <w:t>失败</w:t>
            </w:r>
          </w:p>
        </w:tc>
      </w:tr>
      <w:tr w:rsidR="002B0850" w:rsidTr="00FC0AFF">
        <w:tc>
          <w:tcPr>
            <w:tcW w:w="2093" w:type="dxa"/>
            <w:shd w:val="clear" w:color="auto" w:fill="auto"/>
          </w:tcPr>
          <w:p w:rsidR="002B0850" w:rsidRDefault="002B0850" w:rsidP="00FC0AFF">
            <w:pPr>
              <w:spacing w:line="220" w:lineRule="atLeast"/>
            </w:pPr>
            <w:r>
              <w:rPr>
                <w:rFonts w:hint="eastAsia"/>
              </w:rPr>
              <w:t>-2306</w:t>
            </w:r>
          </w:p>
        </w:tc>
        <w:tc>
          <w:tcPr>
            <w:tcW w:w="6429" w:type="dxa"/>
            <w:shd w:val="clear" w:color="auto" w:fill="auto"/>
          </w:tcPr>
          <w:p w:rsidR="002B0850" w:rsidRPr="00343BB9" w:rsidRDefault="002B0850" w:rsidP="00FC0AFF">
            <w:pPr>
              <w:spacing w:line="220" w:lineRule="atLeast"/>
            </w:pPr>
            <w:r w:rsidRPr="00343BB9">
              <w:rPr>
                <w:rFonts w:hint="eastAsia"/>
              </w:rPr>
              <w:t>卡号不匹配</w:t>
            </w:r>
          </w:p>
        </w:tc>
      </w:tr>
      <w:tr w:rsidR="002B0850" w:rsidTr="00FC0AFF">
        <w:tc>
          <w:tcPr>
            <w:tcW w:w="2093" w:type="dxa"/>
            <w:shd w:val="clear" w:color="auto" w:fill="auto"/>
          </w:tcPr>
          <w:p w:rsidR="002B0850" w:rsidRDefault="002B0850" w:rsidP="00FC0AFF">
            <w:pPr>
              <w:spacing w:line="220" w:lineRule="atLeast"/>
            </w:pPr>
            <w:r>
              <w:rPr>
                <w:rFonts w:hint="eastAsia"/>
              </w:rPr>
              <w:t>-2307</w:t>
            </w:r>
          </w:p>
        </w:tc>
        <w:tc>
          <w:tcPr>
            <w:tcW w:w="6429" w:type="dxa"/>
            <w:shd w:val="clear" w:color="auto" w:fill="auto"/>
          </w:tcPr>
          <w:p w:rsidR="002B0850" w:rsidRPr="00343BB9" w:rsidRDefault="002B0850" w:rsidP="00FC0AFF">
            <w:pPr>
              <w:spacing w:line="220" w:lineRule="atLeast"/>
            </w:pPr>
            <w:r w:rsidRPr="00343BB9">
              <w:rPr>
                <w:rFonts w:hint="eastAsia"/>
              </w:rPr>
              <w:t>查询余额失败</w:t>
            </w:r>
          </w:p>
        </w:tc>
      </w:tr>
      <w:tr w:rsidR="002B0850" w:rsidTr="00FC0AFF">
        <w:tc>
          <w:tcPr>
            <w:tcW w:w="2093" w:type="dxa"/>
            <w:shd w:val="clear" w:color="auto" w:fill="auto"/>
          </w:tcPr>
          <w:p w:rsidR="002B0850" w:rsidRDefault="002B0850" w:rsidP="00FC0AFF">
            <w:pPr>
              <w:spacing w:line="220" w:lineRule="atLeast"/>
            </w:pPr>
            <w:r>
              <w:rPr>
                <w:rFonts w:hint="eastAsia"/>
              </w:rPr>
              <w:t>-2308</w:t>
            </w:r>
          </w:p>
        </w:tc>
        <w:tc>
          <w:tcPr>
            <w:tcW w:w="6429" w:type="dxa"/>
            <w:shd w:val="clear" w:color="auto" w:fill="auto"/>
          </w:tcPr>
          <w:p w:rsidR="002B0850" w:rsidRPr="00343BB9" w:rsidRDefault="002B0850" w:rsidP="00FC0AFF">
            <w:pPr>
              <w:spacing w:line="220" w:lineRule="atLeast"/>
            </w:pPr>
            <w:r w:rsidRPr="00343BB9">
              <w:rPr>
                <w:rFonts w:hint="eastAsia"/>
              </w:rPr>
              <w:t>未知卡片类型</w:t>
            </w:r>
          </w:p>
        </w:tc>
      </w:tr>
      <w:tr w:rsidR="002B0850" w:rsidTr="00FC0AFF">
        <w:tc>
          <w:tcPr>
            <w:tcW w:w="2093" w:type="dxa"/>
            <w:shd w:val="clear" w:color="auto" w:fill="auto"/>
          </w:tcPr>
          <w:p w:rsidR="002B0850" w:rsidRDefault="002B0850" w:rsidP="00FC0AFF">
            <w:pPr>
              <w:spacing w:line="220" w:lineRule="atLeast"/>
            </w:pPr>
            <w:r>
              <w:rPr>
                <w:rFonts w:hint="eastAsia"/>
              </w:rPr>
              <w:t>-2309</w:t>
            </w:r>
          </w:p>
        </w:tc>
        <w:tc>
          <w:tcPr>
            <w:tcW w:w="6429" w:type="dxa"/>
            <w:shd w:val="clear" w:color="auto" w:fill="auto"/>
          </w:tcPr>
          <w:p w:rsidR="002B0850" w:rsidRPr="00343BB9" w:rsidRDefault="002B0850" w:rsidP="00FC0AFF">
            <w:pPr>
              <w:spacing w:line="220" w:lineRule="atLeast"/>
            </w:pPr>
            <w:r w:rsidRPr="00343BB9">
              <w:rPr>
                <w:rFonts w:hint="eastAsia"/>
              </w:rPr>
              <w:t>读</w:t>
            </w:r>
            <w:r w:rsidRPr="00343BB9">
              <w:rPr>
                <w:rFonts w:hint="eastAsia"/>
              </w:rPr>
              <w:t>001A</w:t>
            </w:r>
            <w:r w:rsidRPr="00343BB9">
              <w:rPr>
                <w:rFonts w:hint="eastAsia"/>
              </w:rPr>
              <w:t>失败</w:t>
            </w:r>
          </w:p>
        </w:tc>
      </w:tr>
      <w:tr w:rsidR="002B0850" w:rsidTr="00FC0AFF">
        <w:tc>
          <w:tcPr>
            <w:tcW w:w="2093" w:type="dxa"/>
            <w:shd w:val="clear" w:color="auto" w:fill="auto"/>
          </w:tcPr>
          <w:p w:rsidR="002B0850" w:rsidRDefault="002B0850" w:rsidP="00FC0AFF">
            <w:pPr>
              <w:spacing w:line="220" w:lineRule="atLeast"/>
            </w:pPr>
            <w:r>
              <w:rPr>
                <w:rFonts w:hint="eastAsia"/>
              </w:rPr>
              <w:t>-2310</w:t>
            </w:r>
          </w:p>
        </w:tc>
        <w:tc>
          <w:tcPr>
            <w:tcW w:w="6429" w:type="dxa"/>
            <w:shd w:val="clear" w:color="auto" w:fill="auto"/>
          </w:tcPr>
          <w:p w:rsidR="002B0850" w:rsidRPr="00343BB9" w:rsidRDefault="002B0850" w:rsidP="00FC0AFF">
            <w:pPr>
              <w:spacing w:line="220" w:lineRule="atLeast"/>
            </w:pPr>
            <w:r w:rsidRPr="00343BB9">
              <w:rPr>
                <w:rFonts w:hint="eastAsia"/>
              </w:rPr>
              <w:t>001A</w:t>
            </w:r>
            <w:r w:rsidRPr="00343BB9">
              <w:rPr>
                <w:rFonts w:hint="eastAsia"/>
              </w:rPr>
              <w:t>长度不匹配</w:t>
            </w:r>
          </w:p>
        </w:tc>
      </w:tr>
      <w:tr w:rsidR="002B0850" w:rsidTr="00FC0AFF">
        <w:tc>
          <w:tcPr>
            <w:tcW w:w="2093" w:type="dxa"/>
            <w:shd w:val="clear" w:color="auto" w:fill="auto"/>
          </w:tcPr>
          <w:p w:rsidR="002B0850" w:rsidRDefault="002B0850" w:rsidP="00FC0AFF">
            <w:pPr>
              <w:spacing w:line="220" w:lineRule="atLeast"/>
            </w:pPr>
            <w:r>
              <w:rPr>
                <w:rFonts w:hint="eastAsia"/>
              </w:rPr>
              <w:t>-2311</w:t>
            </w:r>
          </w:p>
        </w:tc>
        <w:tc>
          <w:tcPr>
            <w:tcW w:w="6429" w:type="dxa"/>
            <w:shd w:val="clear" w:color="auto" w:fill="auto"/>
          </w:tcPr>
          <w:p w:rsidR="002B0850" w:rsidRPr="00343BB9" w:rsidRDefault="002B0850" w:rsidP="00FC0AFF">
            <w:pPr>
              <w:spacing w:line="220" w:lineRule="atLeast"/>
            </w:pPr>
            <w:r>
              <w:rPr>
                <w:rFonts w:hint="eastAsia"/>
              </w:rPr>
              <w:t>保留</w:t>
            </w:r>
          </w:p>
        </w:tc>
      </w:tr>
      <w:tr w:rsidR="002B0850" w:rsidTr="00FC0AFF">
        <w:tc>
          <w:tcPr>
            <w:tcW w:w="2093" w:type="dxa"/>
            <w:shd w:val="clear" w:color="auto" w:fill="auto"/>
          </w:tcPr>
          <w:p w:rsidR="002B0850" w:rsidRDefault="002B0850" w:rsidP="00FC0AFF">
            <w:pPr>
              <w:spacing w:line="220" w:lineRule="atLeast"/>
            </w:pPr>
            <w:r>
              <w:rPr>
                <w:rFonts w:hint="eastAsia"/>
              </w:rPr>
              <w:t>-2312</w:t>
            </w:r>
          </w:p>
        </w:tc>
        <w:tc>
          <w:tcPr>
            <w:tcW w:w="6429" w:type="dxa"/>
            <w:shd w:val="clear" w:color="auto" w:fill="auto"/>
          </w:tcPr>
          <w:p w:rsidR="002B0850" w:rsidRPr="00343BB9" w:rsidRDefault="002B0850" w:rsidP="00FC0AFF">
            <w:pPr>
              <w:spacing w:line="220" w:lineRule="atLeast"/>
            </w:pPr>
            <w:r w:rsidRPr="00343BB9">
              <w:rPr>
                <w:rFonts w:hint="eastAsia"/>
              </w:rPr>
              <w:t>卡类型错误</w:t>
            </w:r>
          </w:p>
        </w:tc>
      </w:tr>
      <w:tr w:rsidR="002B0850" w:rsidTr="00FC0AFF">
        <w:tc>
          <w:tcPr>
            <w:tcW w:w="2093" w:type="dxa"/>
            <w:shd w:val="clear" w:color="auto" w:fill="auto"/>
          </w:tcPr>
          <w:p w:rsidR="002B0850" w:rsidRDefault="002B0850" w:rsidP="00FC0AFF">
            <w:pPr>
              <w:spacing w:line="220" w:lineRule="atLeast"/>
            </w:pPr>
            <w:r>
              <w:rPr>
                <w:rFonts w:hint="eastAsia"/>
              </w:rPr>
              <w:t>-2313</w:t>
            </w:r>
          </w:p>
        </w:tc>
        <w:tc>
          <w:tcPr>
            <w:tcW w:w="6429" w:type="dxa"/>
            <w:shd w:val="clear" w:color="auto" w:fill="auto"/>
          </w:tcPr>
          <w:p w:rsidR="002B0850" w:rsidRPr="00343BB9" w:rsidRDefault="002B0850" w:rsidP="00FC0AFF">
            <w:pPr>
              <w:spacing w:line="220" w:lineRule="atLeast"/>
            </w:pPr>
            <w:r w:rsidRPr="00343BB9">
              <w:rPr>
                <w:rFonts w:hint="eastAsia"/>
              </w:rPr>
              <w:t>卡过期</w:t>
            </w:r>
          </w:p>
        </w:tc>
      </w:tr>
      <w:tr w:rsidR="002B0850" w:rsidTr="00FC0AFF">
        <w:tc>
          <w:tcPr>
            <w:tcW w:w="2093" w:type="dxa"/>
            <w:shd w:val="clear" w:color="auto" w:fill="auto"/>
          </w:tcPr>
          <w:p w:rsidR="002B0850" w:rsidRDefault="002B0850" w:rsidP="00FC0AFF">
            <w:pPr>
              <w:spacing w:line="220" w:lineRule="atLeast"/>
            </w:pPr>
            <w:r>
              <w:rPr>
                <w:rFonts w:hint="eastAsia"/>
              </w:rPr>
              <w:t>-2314</w:t>
            </w:r>
          </w:p>
        </w:tc>
        <w:tc>
          <w:tcPr>
            <w:tcW w:w="6429" w:type="dxa"/>
            <w:shd w:val="clear" w:color="auto" w:fill="auto"/>
          </w:tcPr>
          <w:p w:rsidR="002B0850" w:rsidRPr="00343BB9" w:rsidRDefault="002B0850" w:rsidP="00FC0AFF">
            <w:pPr>
              <w:spacing w:line="220" w:lineRule="atLeast"/>
            </w:pPr>
            <w:r w:rsidRPr="00343BB9">
              <w:rPr>
                <w:rFonts w:hint="eastAsia"/>
              </w:rPr>
              <w:t>写</w:t>
            </w:r>
            <w:r w:rsidRPr="00343BB9">
              <w:rPr>
                <w:rFonts w:hint="eastAsia"/>
              </w:rPr>
              <w:t>001A</w:t>
            </w:r>
            <w:r w:rsidRPr="00343BB9">
              <w:rPr>
                <w:rFonts w:hint="eastAsia"/>
              </w:rPr>
              <w:t>失败</w:t>
            </w:r>
          </w:p>
        </w:tc>
      </w:tr>
      <w:tr w:rsidR="002B0850" w:rsidTr="00FC0AFF">
        <w:tc>
          <w:tcPr>
            <w:tcW w:w="2093" w:type="dxa"/>
            <w:shd w:val="clear" w:color="auto" w:fill="auto"/>
          </w:tcPr>
          <w:p w:rsidR="002B0850" w:rsidRDefault="002B0850" w:rsidP="00FC0AFF">
            <w:pPr>
              <w:spacing w:line="220" w:lineRule="atLeast"/>
            </w:pPr>
            <w:r>
              <w:rPr>
                <w:rFonts w:hint="eastAsia"/>
              </w:rPr>
              <w:t>-2315</w:t>
            </w:r>
          </w:p>
        </w:tc>
        <w:tc>
          <w:tcPr>
            <w:tcW w:w="6429" w:type="dxa"/>
            <w:shd w:val="clear" w:color="auto" w:fill="auto"/>
          </w:tcPr>
          <w:p w:rsidR="002B0850" w:rsidRPr="00343BB9" w:rsidRDefault="002B0850" w:rsidP="00FC0AFF">
            <w:pPr>
              <w:spacing w:line="220" w:lineRule="atLeast"/>
            </w:pPr>
            <w:r w:rsidRPr="00343BB9">
              <w:rPr>
                <w:rFonts w:hint="eastAsia"/>
              </w:rPr>
              <w:t>GSOAP</w:t>
            </w:r>
            <w:r w:rsidRPr="00343BB9">
              <w:rPr>
                <w:rFonts w:hint="eastAsia"/>
              </w:rPr>
              <w:t>调用失败</w:t>
            </w:r>
          </w:p>
        </w:tc>
      </w:tr>
      <w:tr w:rsidR="002B0850" w:rsidTr="00FC0AFF">
        <w:tc>
          <w:tcPr>
            <w:tcW w:w="2093" w:type="dxa"/>
            <w:shd w:val="clear" w:color="auto" w:fill="auto"/>
          </w:tcPr>
          <w:p w:rsidR="002B0850" w:rsidRDefault="002B0850" w:rsidP="00FC0AFF">
            <w:pPr>
              <w:spacing w:line="220" w:lineRule="atLeast"/>
            </w:pPr>
            <w:r>
              <w:rPr>
                <w:rFonts w:hint="eastAsia"/>
              </w:rPr>
              <w:t>-2316</w:t>
            </w:r>
          </w:p>
        </w:tc>
        <w:tc>
          <w:tcPr>
            <w:tcW w:w="6429" w:type="dxa"/>
            <w:shd w:val="clear" w:color="auto" w:fill="auto"/>
          </w:tcPr>
          <w:p w:rsidR="002B0850" w:rsidRPr="00343BB9" w:rsidRDefault="002B0850" w:rsidP="00FC0AFF">
            <w:pPr>
              <w:spacing w:line="220" w:lineRule="atLeast"/>
            </w:pPr>
            <w:r w:rsidRPr="00343BB9">
              <w:rPr>
                <w:rFonts w:hint="eastAsia"/>
              </w:rPr>
              <w:t>卡无效</w:t>
            </w:r>
          </w:p>
        </w:tc>
      </w:tr>
      <w:tr w:rsidR="002B0850" w:rsidTr="00FC0AFF">
        <w:tc>
          <w:tcPr>
            <w:tcW w:w="2093" w:type="dxa"/>
            <w:shd w:val="clear" w:color="auto" w:fill="auto"/>
          </w:tcPr>
          <w:p w:rsidR="002B0850" w:rsidRDefault="002B0850" w:rsidP="00FC0AFF">
            <w:pPr>
              <w:spacing w:line="220" w:lineRule="atLeast"/>
            </w:pPr>
            <w:r>
              <w:rPr>
                <w:rFonts w:hint="eastAsia"/>
              </w:rPr>
              <w:t>-2317</w:t>
            </w:r>
          </w:p>
        </w:tc>
        <w:tc>
          <w:tcPr>
            <w:tcW w:w="6429" w:type="dxa"/>
            <w:shd w:val="clear" w:color="auto" w:fill="auto"/>
          </w:tcPr>
          <w:p w:rsidR="002B0850" w:rsidRPr="00343BB9" w:rsidRDefault="002B0850" w:rsidP="00FC0AFF">
            <w:pPr>
              <w:spacing w:line="220" w:lineRule="atLeast"/>
            </w:pPr>
            <w:r w:rsidRPr="00343BB9">
              <w:rPr>
                <w:rFonts w:hint="eastAsia"/>
              </w:rPr>
              <w:t>卡在黑名单内</w:t>
            </w:r>
          </w:p>
        </w:tc>
      </w:tr>
      <w:tr w:rsidR="002B0850" w:rsidTr="00FC0AFF">
        <w:tc>
          <w:tcPr>
            <w:tcW w:w="2093" w:type="dxa"/>
            <w:shd w:val="clear" w:color="auto" w:fill="auto"/>
          </w:tcPr>
          <w:p w:rsidR="002B0850" w:rsidRDefault="002B0850" w:rsidP="00FC0AFF">
            <w:pPr>
              <w:spacing w:line="220" w:lineRule="atLeast"/>
            </w:pPr>
            <w:r>
              <w:rPr>
                <w:rFonts w:hint="eastAsia"/>
              </w:rPr>
              <w:t>-2319</w:t>
            </w:r>
          </w:p>
        </w:tc>
        <w:tc>
          <w:tcPr>
            <w:tcW w:w="6429" w:type="dxa"/>
            <w:shd w:val="clear" w:color="auto" w:fill="auto"/>
          </w:tcPr>
          <w:p w:rsidR="002B0850" w:rsidRPr="00343BB9" w:rsidRDefault="002B0850" w:rsidP="00FC0AFF">
            <w:pPr>
              <w:spacing w:line="220" w:lineRule="atLeast"/>
            </w:pPr>
            <w:r w:rsidRPr="00343BB9">
              <w:rPr>
                <w:rFonts w:hint="eastAsia"/>
              </w:rPr>
              <w:t>时间格式错误</w:t>
            </w:r>
          </w:p>
        </w:tc>
      </w:tr>
      <w:tr w:rsidR="002B0850" w:rsidTr="00FC0AFF">
        <w:tc>
          <w:tcPr>
            <w:tcW w:w="2093" w:type="dxa"/>
            <w:shd w:val="clear" w:color="auto" w:fill="auto"/>
          </w:tcPr>
          <w:p w:rsidR="002B0850" w:rsidRDefault="002B0850" w:rsidP="00FC0AFF">
            <w:pPr>
              <w:spacing w:line="220" w:lineRule="atLeast"/>
            </w:pPr>
            <w:r>
              <w:rPr>
                <w:rFonts w:hint="eastAsia"/>
              </w:rPr>
              <w:t>-2320</w:t>
            </w:r>
          </w:p>
        </w:tc>
        <w:tc>
          <w:tcPr>
            <w:tcW w:w="6429" w:type="dxa"/>
            <w:shd w:val="clear" w:color="auto" w:fill="auto"/>
          </w:tcPr>
          <w:p w:rsidR="002B0850" w:rsidRPr="00343BB9" w:rsidRDefault="002B0850" w:rsidP="00FC0AFF">
            <w:pPr>
              <w:spacing w:line="220" w:lineRule="atLeast"/>
            </w:pPr>
            <w:r w:rsidRPr="00343BB9">
              <w:rPr>
                <w:rFonts w:hint="eastAsia"/>
              </w:rPr>
              <w:t>半条流水校验失败</w:t>
            </w:r>
          </w:p>
        </w:tc>
      </w:tr>
      <w:tr w:rsidR="002B0850" w:rsidTr="00FC0AFF">
        <w:tc>
          <w:tcPr>
            <w:tcW w:w="2093" w:type="dxa"/>
            <w:shd w:val="clear" w:color="auto" w:fill="auto"/>
          </w:tcPr>
          <w:p w:rsidR="002B0850" w:rsidRDefault="002B0850" w:rsidP="00FC0AFF">
            <w:pPr>
              <w:spacing w:line="220" w:lineRule="atLeast"/>
            </w:pPr>
            <w:r>
              <w:rPr>
                <w:rFonts w:hint="eastAsia"/>
              </w:rPr>
              <w:t>-2321</w:t>
            </w:r>
          </w:p>
        </w:tc>
        <w:tc>
          <w:tcPr>
            <w:tcW w:w="6429" w:type="dxa"/>
            <w:shd w:val="clear" w:color="auto" w:fill="auto"/>
          </w:tcPr>
          <w:p w:rsidR="002B0850" w:rsidRPr="00343BB9" w:rsidRDefault="002B0850" w:rsidP="00FC0AFF">
            <w:pPr>
              <w:spacing w:line="220" w:lineRule="atLeast"/>
            </w:pPr>
            <w:r w:rsidRPr="00343BB9">
              <w:rPr>
                <w:rFonts w:hint="eastAsia"/>
              </w:rPr>
              <w:t>正在进行非现金交易</w:t>
            </w:r>
          </w:p>
        </w:tc>
      </w:tr>
      <w:tr w:rsidR="002B0850" w:rsidTr="00FC0AFF">
        <w:tc>
          <w:tcPr>
            <w:tcW w:w="2093" w:type="dxa"/>
            <w:shd w:val="clear" w:color="auto" w:fill="auto"/>
          </w:tcPr>
          <w:p w:rsidR="002B0850" w:rsidRDefault="002B0850" w:rsidP="00FC0AFF">
            <w:pPr>
              <w:spacing w:line="220" w:lineRule="atLeast"/>
            </w:pPr>
            <w:r>
              <w:rPr>
                <w:rFonts w:hint="eastAsia"/>
              </w:rPr>
              <w:lastRenderedPageBreak/>
              <w:t>-2400</w:t>
            </w:r>
          </w:p>
        </w:tc>
        <w:tc>
          <w:tcPr>
            <w:tcW w:w="6429" w:type="dxa"/>
            <w:shd w:val="clear" w:color="auto" w:fill="auto"/>
          </w:tcPr>
          <w:p w:rsidR="002B0850" w:rsidRPr="00343BB9" w:rsidRDefault="002B0850" w:rsidP="00FC0AFF">
            <w:r w:rsidRPr="00343BB9">
              <w:rPr>
                <w:rFonts w:hint="eastAsia"/>
              </w:rPr>
              <w:t>消费失败</w:t>
            </w:r>
          </w:p>
        </w:tc>
      </w:tr>
      <w:tr w:rsidR="00893BCC" w:rsidTr="00FC0AFF">
        <w:tc>
          <w:tcPr>
            <w:tcW w:w="2093" w:type="dxa"/>
            <w:shd w:val="clear" w:color="auto" w:fill="auto"/>
          </w:tcPr>
          <w:p w:rsidR="00893BCC" w:rsidRDefault="00893BCC" w:rsidP="00FC0AFF">
            <w:pPr>
              <w:spacing w:line="220" w:lineRule="atLeast"/>
            </w:pPr>
            <w:r>
              <w:rPr>
                <w:rFonts w:hint="eastAsia"/>
              </w:rPr>
              <w:t>-2401</w:t>
            </w:r>
          </w:p>
        </w:tc>
        <w:tc>
          <w:tcPr>
            <w:tcW w:w="6429" w:type="dxa"/>
            <w:shd w:val="clear" w:color="auto" w:fill="auto"/>
          </w:tcPr>
          <w:p w:rsidR="00893BCC" w:rsidRPr="00343BB9" w:rsidRDefault="00893BCC" w:rsidP="00FC0AFF">
            <w:r>
              <w:rPr>
                <w:rFonts w:hint="eastAsia"/>
              </w:rPr>
              <w:t>消费失败（可能存在半条流水）</w:t>
            </w:r>
          </w:p>
        </w:tc>
      </w:tr>
    </w:tbl>
    <w:p w:rsidR="00E436EC" w:rsidRDefault="00E436EC" w:rsidP="00E436EC">
      <w:pPr>
        <w:spacing w:line="220" w:lineRule="atLeast"/>
      </w:pPr>
    </w:p>
    <w:p w:rsidR="005372C8" w:rsidRDefault="00460F7D" w:rsidP="000D1268">
      <w:pPr>
        <w:pStyle w:val="2"/>
      </w:pPr>
      <w:bookmarkStart w:id="115" w:name="_Toc469922139"/>
      <w:r>
        <w:rPr>
          <w:rFonts w:hint="eastAsia"/>
        </w:rPr>
        <w:t>A.3.</w:t>
      </w:r>
      <w:r>
        <w:rPr>
          <w:rFonts w:hint="eastAsia"/>
        </w:rPr>
        <w:t>业务进程相关错误码说明</w:t>
      </w:r>
      <w:bookmarkEnd w:id="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1"/>
        <w:gridCol w:w="4261"/>
      </w:tblGrid>
      <w:tr w:rsidR="005372C8" w:rsidTr="00FC0AFF">
        <w:tc>
          <w:tcPr>
            <w:tcW w:w="4261" w:type="dxa"/>
            <w:tcBorders>
              <w:bottom w:val="single" w:sz="4" w:space="0" w:color="auto"/>
            </w:tcBorders>
            <w:shd w:val="clear" w:color="auto" w:fill="D9D9D9"/>
          </w:tcPr>
          <w:p w:rsidR="005372C8" w:rsidRDefault="005372C8" w:rsidP="00FC0AFF">
            <w:pPr>
              <w:spacing w:line="220" w:lineRule="atLeast"/>
            </w:pPr>
            <w:r>
              <w:rPr>
                <w:rFonts w:hint="eastAsia"/>
              </w:rPr>
              <w:t>错误码值</w:t>
            </w:r>
          </w:p>
        </w:tc>
        <w:tc>
          <w:tcPr>
            <w:tcW w:w="4261" w:type="dxa"/>
            <w:tcBorders>
              <w:bottom w:val="single" w:sz="4" w:space="0" w:color="auto"/>
            </w:tcBorders>
            <w:shd w:val="clear" w:color="auto" w:fill="D9D9D9"/>
          </w:tcPr>
          <w:p w:rsidR="005372C8" w:rsidRPr="00082217" w:rsidRDefault="005372C8" w:rsidP="00FC0AFF">
            <w:pPr>
              <w:spacing w:line="220" w:lineRule="atLeast"/>
            </w:pPr>
            <w:r>
              <w:rPr>
                <w:rFonts w:hint="eastAsia"/>
              </w:rPr>
              <w:t>错误码所表示含义</w:t>
            </w:r>
          </w:p>
        </w:tc>
      </w:tr>
      <w:tr w:rsidR="002B0850" w:rsidTr="00FC0AFF">
        <w:tc>
          <w:tcPr>
            <w:tcW w:w="4261" w:type="dxa"/>
            <w:shd w:val="clear" w:color="auto" w:fill="auto"/>
          </w:tcPr>
          <w:p w:rsidR="002B0850" w:rsidRDefault="002B0850" w:rsidP="00FC0AFF">
            <w:pPr>
              <w:spacing w:line="220" w:lineRule="atLeast"/>
            </w:pPr>
            <w:r>
              <w:rPr>
                <w:rFonts w:hint="eastAsia"/>
              </w:rPr>
              <w:t>0</w:t>
            </w:r>
          </w:p>
        </w:tc>
        <w:tc>
          <w:tcPr>
            <w:tcW w:w="4261" w:type="dxa"/>
            <w:shd w:val="clear" w:color="auto" w:fill="auto"/>
          </w:tcPr>
          <w:p w:rsidR="002B0850" w:rsidRDefault="002B0850" w:rsidP="00FC0AFF">
            <w:pPr>
              <w:spacing w:line="220" w:lineRule="atLeast"/>
            </w:pPr>
            <w:r>
              <w:rPr>
                <w:rFonts w:hint="eastAsia"/>
              </w:rPr>
              <w:t>表示操作成功</w:t>
            </w:r>
          </w:p>
        </w:tc>
      </w:tr>
      <w:tr w:rsidR="002B0850" w:rsidTr="00FC0AFF">
        <w:tc>
          <w:tcPr>
            <w:tcW w:w="4261" w:type="dxa"/>
            <w:shd w:val="clear" w:color="auto" w:fill="auto"/>
          </w:tcPr>
          <w:p w:rsidR="002B0850" w:rsidRDefault="002B0850" w:rsidP="00FC0AFF">
            <w:pPr>
              <w:spacing w:line="220" w:lineRule="atLeast"/>
            </w:pPr>
            <w:r>
              <w:rPr>
                <w:rFonts w:hint="eastAsia"/>
              </w:rPr>
              <w:t>-3001</w:t>
            </w:r>
          </w:p>
        </w:tc>
        <w:tc>
          <w:tcPr>
            <w:tcW w:w="4261" w:type="dxa"/>
            <w:shd w:val="clear" w:color="auto" w:fill="auto"/>
          </w:tcPr>
          <w:p w:rsidR="002B0850" w:rsidRDefault="002B0850" w:rsidP="00FC0AFF">
            <w:pPr>
              <w:spacing w:line="220" w:lineRule="atLeast"/>
            </w:pPr>
            <w:r>
              <w:rPr>
                <w:rFonts w:hint="eastAsia"/>
              </w:rPr>
              <w:t>设备终端与车道不存在绑定关系</w:t>
            </w:r>
          </w:p>
        </w:tc>
      </w:tr>
      <w:tr w:rsidR="002B0850" w:rsidTr="00FC0AFF">
        <w:tc>
          <w:tcPr>
            <w:tcW w:w="4261" w:type="dxa"/>
            <w:shd w:val="clear" w:color="auto" w:fill="auto"/>
          </w:tcPr>
          <w:p w:rsidR="002B0850" w:rsidRDefault="002B0850" w:rsidP="00FC0AFF">
            <w:pPr>
              <w:spacing w:line="220" w:lineRule="atLeast"/>
            </w:pPr>
            <w:r>
              <w:rPr>
                <w:rFonts w:hint="eastAsia"/>
              </w:rPr>
              <w:t>-3002</w:t>
            </w:r>
          </w:p>
        </w:tc>
        <w:tc>
          <w:tcPr>
            <w:tcW w:w="4261" w:type="dxa"/>
            <w:shd w:val="clear" w:color="auto" w:fill="auto"/>
          </w:tcPr>
          <w:p w:rsidR="002B0850" w:rsidRDefault="002B0850" w:rsidP="00FC0AFF">
            <w:pPr>
              <w:spacing w:line="220" w:lineRule="atLeast"/>
            </w:pPr>
            <w:r>
              <w:rPr>
                <w:rFonts w:hint="eastAsia"/>
              </w:rPr>
              <w:t>设备终端号不存在或者设备处于禁用状态</w:t>
            </w:r>
          </w:p>
        </w:tc>
      </w:tr>
      <w:tr w:rsidR="002B0850" w:rsidTr="00FC0AFF">
        <w:tc>
          <w:tcPr>
            <w:tcW w:w="4261" w:type="dxa"/>
            <w:shd w:val="clear" w:color="auto" w:fill="auto"/>
          </w:tcPr>
          <w:p w:rsidR="002B0850" w:rsidRDefault="002B0850" w:rsidP="00FC0AFF">
            <w:pPr>
              <w:spacing w:line="220" w:lineRule="atLeast"/>
            </w:pPr>
            <w:r>
              <w:rPr>
                <w:rFonts w:hint="eastAsia"/>
              </w:rPr>
              <w:t>-3003</w:t>
            </w:r>
          </w:p>
        </w:tc>
        <w:tc>
          <w:tcPr>
            <w:tcW w:w="4261" w:type="dxa"/>
            <w:shd w:val="clear" w:color="auto" w:fill="auto"/>
          </w:tcPr>
          <w:p w:rsidR="002B0850" w:rsidRDefault="002B0850" w:rsidP="00FC0AFF">
            <w:pPr>
              <w:spacing w:line="220" w:lineRule="atLeast"/>
            </w:pPr>
            <w:r>
              <w:rPr>
                <w:rFonts w:hint="eastAsia"/>
              </w:rPr>
              <w:t>车道用户的登录密码错误</w:t>
            </w:r>
          </w:p>
        </w:tc>
      </w:tr>
      <w:tr w:rsidR="002B0850" w:rsidTr="00FC0AFF">
        <w:tc>
          <w:tcPr>
            <w:tcW w:w="4261" w:type="dxa"/>
            <w:shd w:val="clear" w:color="auto" w:fill="auto"/>
          </w:tcPr>
          <w:p w:rsidR="002B0850" w:rsidRDefault="002B0850" w:rsidP="00FC0AFF">
            <w:pPr>
              <w:spacing w:line="220" w:lineRule="atLeast"/>
            </w:pPr>
            <w:r>
              <w:rPr>
                <w:rFonts w:hint="eastAsia"/>
              </w:rPr>
              <w:t>-3004</w:t>
            </w:r>
          </w:p>
        </w:tc>
        <w:tc>
          <w:tcPr>
            <w:tcW w:w="4261" w:type="dxa"/>
            <w:shd w:val="clear" w:color="auto" w:fill="auto"/>
          </w:tcPr>
          <w:p w:rsidR="002B0850" w:rsidRDefault="002B0850" w:rsidP="00FC0AFF">
            <w:pPr>
              <w:spacing w:line="220" w:lineRule="atLeast"/>
            </w:pPr>
            <w:r>
              <w:rPr>
                <w:rFonts w:hint="eastAsia"/>
              </w:rPr>
              <w:t>车道用户不存在或车道用户处于禁用状态</w:t>
            </w:r>
          </w:p>
        </w:tc>
      </w:tr>
      <w:tr w:rsidR="002B0850" w:rsidTr="00FC0AFF">
        <w:tc>
          <w:tcPr>
            <w:tcW w:w="4261" w:type="dxa"/>
            <w:shd w:val="clear" w:color="auto" w:fill="auto"/>
          </w:tcPr>
          <w:p w:rsidR="002B0850" w:rsidRDefault="002B0850" w:rsidP="00FC0AFF">
            <w:pPr>
              <w:spacing w:line="220" w:lineRule="atLeast"/>
            </w:pPr>
            <w:r>
              <w:rPr>
                <w:rFonts w:hint="eastAsia"/>
              </w:rPr>
              <w:t>-3005</w:t>
            </w:r>
          </w:p>
        </w:tc>
        <w:tc>
          <w:tcPr>
            <w:tcW w:w="4261" w:type="dxa"/>
            <w:shd w:val="clear" w:color="auto" w:fill="auto"/>
          </w:tcPr>
          <w:p w:rsidR="002B0850" w:rsidRDefault="002B0850" w:rsidP="00FC0AFF">
            <w:pPr>
              <w:spacing w:line="220" w:lineRule="atLeast"/>
            </w:pPr>
            <w:r>
              <w:rPr>
                <w:rFonts w:hint="eastAsia"/>
              </w:rPr>
              <w:t>车道号不存在或车道号处于禁用状态</w:t>
            </w:r>
          </w:p>
        </w:tc>
      </w:tr>
      <w:tr w:rsidR="002B0850" w:rsidTr="00FC0AFF">
        <w:tc>
          <w:tcPr>
            <w:tcW w:w="4261" w:type="dxa"/>
            <w:shd w:val="clear" w:color="auto" w:fill="auto"/>
          </w:tcPr>
          <w:p w:rsidR="002B0850" w:rsidRDefault="002B0850" w:rsidP="00FC0AFF">
            <w:pPr>
              <w:spacing w:line="220" w:lineRule="atLeast"/>
            </w:pPr>
            <w:r>
              <w:rPr>
                <w:rFonts w:hint="eastAsia"/>
              </w:rPr>
              <w:t>-3006</w:t>
            </w:r>
          </w:p>
        </w:tc>
        <w:tc>
          <w:tcPr>
            <w:tcW w:w="4261" w:type="dxa"/>
            <w:shd w:val="clear" w:color="auto" w:fill="auto"/>
          </w:tcPr>
          <w:p w:rsidR="002B0850" w:rsidRDefault="002B0850" w:rsidP="00FC0AFF">
            <w:pPr>
              <w:spacing w:line="220" w:lineRule="atLeast"/>
            </w:pPr>
            <w:r>
              <w:rPr>
                <w:rFonts w:hint="eastAsia"/>
              </w:rPr>
              <w:t>车道用户不存在，车道用户退出失败</w:t>
            </w:r>
          </w:p>
        </w:tc>
      </w:tr>
      <w:tr w:rsidR="002B0850" w:rsidTr="00FC0AFF">
        <w:tc>
          <w:tcPr>
            <w:tcW w:w="4261" w:type="dxa"/>
            <w:shd w:val="clear" w:color="auto" w:fill="auto"/>
          </w:tcPr>
          <w:p w:rsidR="002B0850" w:rsidRDefault="002B0850" w:rsidP="00FC0AFF">
            <w:pPr>
              <w:spacing w:line="220" w:lineRule="atLeast"/>
            </w:pPr>
            <w:r>
              <w:rPr>
                <w:rFonts w:hint="eastAsia"/>
              </w:rPr>
              <w:t>-3007</w:t>
            </w:r>
          </w:p>
        </w:tc>
        <w:tc>
          <w:tcPr>
            <w:tcW w:w="4261" w:type="dxa"/>
            <w:shd w:val="clear" w:color="auto" w:fill="auto"/>
          </w:tcPr>
          <w:p w:rsidR="002B0850" w:rsidRDefault="002B0850" w:rsidP="00FC0AFF">
            <w:pPr>
              <w:spacing w:line="220" w:lineRule="atLeast"/>
            </w:pPr>
            <w:r>
              <w:rPr>
                <w:rFonts w:hint="eastAsia"/>
              </w:rPr>
              <w:t>未查询到相应流水</w:t>
            </w:r>
          </w:p>
        </w:tc>
      </w:tr>
      <w:tr w:rsidR="002B0850" w:rsidTr="00FC0AFF">
        <w:tc>
          <w:tcPr>
            <w:tcW w:w="4261" w:type="dxa"/>
            <w:shd w:val="clear" w:color="auto" w:fill="auto"/>
          </w:tcPr>
          <w:p w:rsidR="002B0850" w:rsidRDefault="002B0850" w:rsidP="00FC0AFF">
            <w:pPr>
              <w:spacing w:line="220" w:lineRule="atLeast"/>
            </w:pPr>
            <w:r>
              <w:rPr>
                <w:rFonts w:hint="eastAsia"/>
              </w:rPr>
              <w:t>-3008</w:t>
            </w:r>
          </w:p>
        </w:tc>
        <w:tc>
          <w:tcPr>
            <w:tcW w:w="4261" w:type="dxa"/>
            <w:shd w:val="clear" w:color="auto" w:fill="auto"/>
          </w:tcPr>
          <w:p w:rsidR="002B0850" w:rsidRDefault="002B0850" w:rsidP="00FC0AFF">
            <w:pPr>
              <w:spacing w:line="220" w:lineRule="atLeast"/>
            </w:pPr>
            <w:r>
              <w:rPr>
                <w:rFonts w:hint="eastAsia"/>
              </w:rPr>
              <w:t>流水类型错误</w:t>
            </w:r>
          </w:p>
        </w:tc>
      </w:tr>
      <w:tr w:rsidR="002B0850" w:rsidTr="00FC0AFF">
        <w:tc>
          <w:tcPr>
            <w:tcW w:w="4261" w:type="dxa"/>
            <w:shd w:val="clear" w:color="auto" w:fill="auto"/>
          </w:tcPr>
          <w:p w:rsidR="002B0850" w:rsidRDefault="002B0850" w:rsidP="00FC0AFF">
            <w:pPr>
              <w:spacing w:line="220" w:lineRule="atLeast"/>
            </w:pPr>
            <w:r>
              <w:rPr>
                <w:rFonts w:hint="eastAsia"/>
              </w:rPr>
              <w:t>-3009</w:t>
            </w:r>
          </w:p>
        </w:tc>
        <w:tc>
          <w:tcPr>
            <w:tcW w:w="4261" w:type="dxa"/>
            <w:shd w:val="clear" w:color="auto" w:fill="auto"/>
          </w:tcPr>
          <w:p w:rsidR="002B0850" w:rsidRDefault="002B0850" w:rsidP="00FC0AFF">
            <w:pPr>
              <w:spacing w:line="220" w:lineRule="atLeast"/>
            </w:pPr>
            <w:r>
              <w:rPr>
                <w:rFonts w:hint="eastAsia"/>
              </w:rPr>
              <w:t>TokenId</w:t>
            </w:r>
            <w:r>
              <w:rPr>
                <w:rFonts w:hint="eastAsia"/>
              </w:rPr>
              <w:t>失效（心跳超时或者已经退出登录）</w:t>
            </w:r>
          </w:p>
        </w:tc>
      </w:tr>
      <w:tr w:rsidR="002B0850" w:rsidTr="00FC0AFF">
        <w:tc>
          <w:tcPr>
            <w:tcW w:w="4261" w:type="dxa"/>
            <w:shd w:val="clear" w:color="auto" w:fill="auto"/>
          </w:tcPr>
          <w:p w:rsidR="002B0850" w:rsidRDefault="002B0850" w:rsidP="00FC0AFF">
            <w:pPr>
              <w:spacing w:line="220" w:lineRule="atLeast"/>
            </w:pPr>
            <w:r>
              <w:rPr>
                <w:rFonts w:hint="eastAsia"/>
              </w:rPr>
              <w:t>-3010</w:t>
            </w:r>
          </w:p>
        </w:tc>
        <w:tc>
          <w:tcPr>
            <w:tcW w:w="4261" w:type="dxa"/>
            <w:shd w:val="clear" w:color="auto" w:fill="auto"/>
          </w:tcPr>
          <w:p w:rsidR="002B0850" w:rsidRDefault="002B0850" w:rsidP="00FC0AFF">
            <w:pPr>
              <w:spacing w:line="220" w:lineRule="atLeast"/>
            </w:pPr>
            <w:r>
              <w:rPr>
                <w:rFonts w:hint="eastAsia"/>
              </w:rPr>
              <w:t>黑名单或者过期</w:t>
            </w:r>
          </w:p>
        </w:tc>
      </w:tr>
      <w:tr w:rsidR="002B0850" w:rsidTr="00FC0AFF">
        <w:tc>
          <w:tcPr>
            <w:tcW w:w="4261" w:type="dxa"/>
            <w:shd w:val="clear" w:color="auto" w:fill="auto"/>
          </w:tcPr>
          <w:p w:rsidR="002B0850" w:rsidRDefault="002B0850" w:rsidP="00FC0AFF">
            <w:pPr>
              <w:spacing w:line="220" w:lineRule="atLeast"/>
            </w:pPr>
            <w:r>
              <w:rPr>
                <w:rFonts w:hint="eastAsia"/>
              </w:rPr>
              <w:t>-3012</w:t>
            </w:r>
          </w:p>
        </w:tc>
        <w:tc>
          <w:tcPr>
            <w:tcW w:w="4261" w:type="dxa"/>
            <w:shd w:val="clear" w:color="auto" w:fill="auto"/>
          </w:tcPr>
          <w:p w:rsidR="002B0850" w:rsidRDefault="002B0850" w:rsidP="00FC0AFF">
            <w:pPr>
              <w:spacing w:line="220" w:lineRule="atLeast"/>
            </w:pPr>
            <w:r>
              <w:rPr>
                <w:rFonts w:hint="eastAsia"/>
              </w:rPr>
              <w:t>车道用户没有消费权限</w:t>
            </w:r>
          </w:p>
        </w:tc>
      </w:tr>
      <w:tr w:rsidR="002B0850" w:rsidTr="00FC0AFF">
        <w:tc>
          <w:tcPr>
            <w:tcW w:w="4261" w:type="dxa"/>
            <w:shd w:val="clear" w:color="auto" w:fill="auto"/>
          </w:tcPr>
          <w:p w:rsidR="002B0850" w:rsidRDefault="002B0850" w:rsidP="00FC0AFF">
            <w:pPr>
              <w:spacing w:line="220" w:lineRule="atLeast"/>
            </w:pPr>
            <w:r>
              <w:rPr>
                <w:rFonts w:hint="eastAsia"/>
              </w:rPr>
              <w:t>-3333</w:t>
            </w:r>
          </w:p>
        </w:tc>
        <w:tc>
          <w:tcPr>
            <w:tcW w:w="4261" w:type="dxa"/>
            <w:shd w:val="clear" w:color="auto" w:fill="auto"/>
          </w:tcPr>
          <w:p w:rsidR="002B0850" w:rsidRDefault="002B0850" w:rsidP="00FC0AFF">
            <w:pPr>
              <w:spacing w:line="220" w:lineRule="atLeast"/>
            </w:pPr>
            <w:r>
              <w:rPr>
                <w:rFonts w:hint="eastAsia"/>
              </w:rPr>
              <w:t>访问后台超时</w:t>
            </w:r>
          </w:p>
        </w:tc>
      </w:tr>
      <w:tr w:rsidR="002B0850" w:rsidTr="00FC0AFF">
        <w:tc>
          <w:tcPr>
            <w:tcW w:w="4261" w:type="dxa"/>
            <w:shd w:val="clear" w:color="auto" w:fill="auto"/>
          </w:tcPr>
          <w:p w:rsidR="002B0850" w:rsidRDefault="002B0850" w:rsidP="00FC0AFF">
            <w:pPr>
              <w:spacing w:line="220" w:lineRule="atLeast"/>
            </w:pPr>
            <w:r>
              <w:rPr>
                <w:rFonts w:hint="eastAsia"/>
              </w:rPr>
              <w:t>-3334</w:t>
            </w:r>
          </w:p>
        </w:tc>
        <w:tc>
          <w:tcPr>
            <w:tcW w:w="4261" w:type="dxa"/>
            <w:shd w:val="clear" w:color="auto" w:fill="auto"/>
          </w:tcPr>
          <w:p w:rsidR="002B0850" w:rsidRDefault="002B0850" w:rsidP="00FC0AFF">
            <w:pPr>
              <w:spacing w:line="220" w:lineRule="atLeast"/>
            </w:pPr>
            <w:r>
              <w:rPr>
                <w:rFonts w:hint="eastAsia"/>
              </w:rPr>
              <w:t>JSON</w:t>
            </w:r>
            <w:r>
              <w:rPr>
                <w:rFonts w:hint="eastAsia"/>
              </w:rPr>
              <w:t>解析错误</w:t>
            </w:r>
          </w:p>
        </w:tc>
      </w:tr>
      <w:tr w:rsidR="002B0850" w:rsidTr="00FC0AFF">
        <w:tc>
          <w:tcPr>
            <w:tcW w:w="4261" w:type="dxa"/>
            <w:shd w:val="clear" w:color="auto" w:fill="auto"/>
          </w:tcPr>
          <w:p w:rsidR="002B0850" w:rsidRDefault="002B0850" w:rsidP="00FC0AFF">
            <w:pPr>
              <w:spacing w:line="220" w:lineRule="atLeast"/>
            </w:pPr>
            <w:r>
              <w:rPr>
                <w:rFonts w:hint="eastAsia"/>
              </w:rPr>
              <w:t>-3335</w:t>
            </w:r>
          </w:p>
        </w:tc>
        <w:tc>
          <w:tcPr>
            <w:tcW w:w="4261" w:type="dxa"/>
            <w:shd w:val="clear" w:color="auto" w:fill="auto"/>
          </w:tcPr>
          <w:p w:rsidR="002B0850" w:rsidRDefault="002B0850" w:rsidP="00FC0AFF">
            <w:pPr>
              <w:spacing w:line="220" w:lineRule="atLeast"/>
            </w:pPr>
            <w:r>
              <w:rPr>
                <w:rFonts w:hint="eastAsia"/>
              </w:rPr>
              <w:t>操作码不存在</w:t>
            </w:r>
          </w:p>
        </w:tc>
      </w:tr>
    </w:tbl>
    <w:p w:rsidR="00E436EC" w:rsidRDefault="003B6BBA" w:rsidP="000D1268">
      <w:pPr>
        <w:pStyle w:val="2"/>
      </w:pPr>
      <w:bookmarkStart w:id="116" w:name="_Toc469922140"/>
      <w:r>
        <w:rPr>
          <w:rFonts w:hint="eastAsia"/>
        </w:rPr>
        <w:t>A.4.</w:t>
      </w:r>
      <w:r w:rsidR="00E436EC">
        <w:rPr>
          <w:rFonts w:hint="eastAsia"/>
        </w:rPr>
        <w:t>非现金进程</w:t>
      </w:r>
      <w:r w:rsidR="00623C54">
        <w:rPr>
          <w:rFonts w:hint="eastAsia"/>
        </w:rPr>
        <w:t>相关</w:t>
      </w:r>
      <w:r w:rsidR="00E436EC">
        <w:rPr>
          <w:rFonts w:hint="eastAsia"/>
        </w:rPr>
        <w:t>错误码</w:t>
      </w:r>
      <w:r w:rsidR="00623C54">
        <w:rPr>
          <w:rFonts w:hint="eastAsia"/>
        </w:rPr>
        <w:t>说明</w:t>
      </w:r>
      <w:bookmarkEnd w:id="1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1"/>
        <w:gridCol w:w="4261"/>
      </w:tblGrid>
      <w:tr w:rsidR="002B0850" w:rsidTr="00FC0AFF">
        <w:tc>
          <w:tcPr>
            <w:tcW w:w="4261" w:type="dxa"/>
            <w:shd w:val="clear" w:color="auto" w:fill="D9D9D9"/>
          </w:tcPr>
          <w:p w:rsidR="002B0850" w:rsidRDefault="002B0850" w:rsidP="00FC0AFF">
            <w:pPr>
              <w:spacing w:line="220" w:lineRule="atLeast"/>
            </w:pPr>
            <w:r>
              <w:rPr>
                <w:rFonts w:hint="eastAsia"/>
              </w:rPr>
              <w:t>错误码值</w:t>
            </w:r>
          </w:p>
        </w:tc>
        <w:tc>
          <w:tcPr>
            <w:tcW w:w="4261" w:type="dxa"/>
            <w:shd w:val="clear" w:color="auto" w:fill="D9D9D9"/>
          </w:tcPr>
          <w:p w:rsidR="002B0850" w:rsidRPr="00082217" w:rsidRDefault="002B0850" w:rsidP="00FC0AFF">
            <w:pPr>
              <w:spacing w:line="220" w:lineRule="atLeast"/>
            </w:pPr>
            <w:r>
              <w:rPr>
                <w:rFonts w:hint="eastAsia"/>
              </w:rPr>
              <w:t>错误码所表示含义</w:t>
            </w:r>
          </w:p>
        </w:tc>
      </w:tr>
      <w:tr w:rsidR="002B0850" w:rsidTr="00FC0AFF">
        <w:tc>
          <w:tcPr>
            <w:tcW w:w="4261" w:type="dxa"/>
            <w:shd w:val="clear" w:color="auto" w:fill="auto"/>
          </w:tcPr>
          <w:p w:rsidR="002B0850" w:rsidRDefault="002B0850" w:rsidP="00FC0AFF">
            <w:pPr>
              <w:spacing w:line="220" w:lineRule="atLeast"/>
            </w:pPr>
            <w:r>
              <w:rPr>
                <w:rFonts w:hint="eastAsia"/>
              </w:rPr>
              <w:t>0</w:t>
            </w:r>
          </w:p>
        </w:tc>
        <w:tc>
          <w:tcPr>
            <w:tcW w:w="4261" w:type="dxa"/>
            <w:shd w:val="clear" w:color="auto" w:fill="auto"/>
          </w:tcPr>
          <w:p w:rsidR="002B0850" w:rsidRDefault="002B0850" w:rsidP="00FC0AFF">
            <w:pPr>
              <w:spacing w:line="220" w:lineRule="atLeast"/>
            </w:pPr>
            <w:r>
              <w:rPr>
                <w:rFonts w:hint="eastAsia"/>
              </w:rPr>
              <w:t>表示操作成功</w:t>
            </w:r>
          </w:p>
        </w:tc>
      </w:tr>
      <w:tr w:rsidR="002B0850" w:rsidTr="00FC0AFF">
        <w:tc>
          <w:tcPr>
            <w:tcW w:w="4261" w:type="dxa"/>
            <w:shd w:val="clear" w:color="auto" w:fill="auto"/>
          </w:tcPr>
          <w:p w:rsidR="002B0850" w:rsidRDefault="002B0850" w:rsidP="00FC0AFF">
            <w:pPr>
              <w:spacing w:line="220" w:lineRule="atLeast"/>
            </w:pPr>
            <w:r>
              <w:rPr>
                <w:rFonts w:hint="eastAsia"/>
              </w:rPr>
              <w:t>-4001</w:t>
            </w:r>
          </w:p>
        </w:tc>
        <w:tc>
          <w:tcPr>
            <w:tcW w:w="4261" w:type="dxa"/>
            <w:shd w:val="clear" w:color="auto" w:fill="auto"/>
          </w:tcPr>
          <w:p w:rsidR="002B0850" w:rsidRDefault="002B0850" w:rsidP="00FC0AFF">
            <w:pPr>
              <w:spacing w:line="220" w:lineRule="atLeast"/>
            </w:pPr>
            <w:r>
              <w:rPr>
                <w:rFonts w:hint="eastAsia"/>
              </w:rPr>
              <w:t>嵌入端程序响应超时</w:t>
            </w:r>
          </w:p>
        </w:tc>
      </w:tr>
      <w:tr w:rsidR="002B0850" w:rsidTr="00FC0AFF">
        <w:tc>
          <w:tcPr>
            <w:tcW w:w="4261" w:type="dxa"/>
            <w:shd w:val="clear" w:color="auto" w:fill="auto"/>
          </w:tcPr>
          <w:p w:rsidR="002B0850" w:rsidRDefault="002B0850" w:rsidP="00FC0AFF">
            <w:pPr>
              <w:spacing w:line="220" w:lineRule="atLeast"/>
            </w:pPr>
            <w:r>
              <w:rPr>
                <w:rFonts w:hint="eastAsia"/>
              </w:rPr>
              <w:t>-4002</w:t>
            </w:r>
          </w:p>
        </w:tc>
        <w:tc>
          <w:tcPr>
            <w:tcW w:w="4261" w:type="dxa"/>
            <w:shd w:val="clear" w:color="auto" w:fill="auto"/>
          </w:tcPr>
          <w:p w:rsidR="002B0850" w:rsidRDefault="002B0850" w:rsidP="00FC0AFF">
            <w:pPr>
              <w:spacing w:line="220" w:lineRule="atLeast"/>
            </w:pPr>
            <w:r>
              <w:rPr>
                <w:rFonts w:hint="eastAsia"/>
              </w:rPr>
              <w:t>后台响应超时</w:t>
            </w:r>
          </w:p>
        </w:tc>
      </w:tr>
      <w:tr w:rsidR="002B0850" w:rsidTr="00FC0AFF">
        <w:tc>
          <w:tcPr>
            <w:tcW w:w="4261" w:type="dxa"/>
            <w:shd w:val="clear" w:color="auto" w:fill="auto"/>
          </w:tcPr>
          <w:p w:rsidR="002B0850" w:rsidRDefault="002B0850" w:rsidP="00FC0AFF">
            <w:pPr>
              <w:spacing w:line="220" w:lineRule="atLeast"/>
            </w:pPr>
            <w:r>
              <w:rPr>
                <w:rFonts w:hint="eastAsia"/>
              </w:rPr>
              <w:t>-4003</w:t>
            </w:r>
          </w:p>
        </w:tc>
        <w:tc>
          <w:tcPr>
            <w:tcW w:w="4261" w:type="dxa"/>
            <w:shd w:val="clear" w:color="auto" w:fill="auto"/>
          </w:tcPr>
          <w:p w:rsidR="002B0850" w:rsidRDefault="002B0850" w:rsidP="00FC0AFF">
            <w:pPr>
              <w:spacing w:line="220" w:lineRule="atLeast"/>
            </w:pPr>
            <w:r>
              <w:rPr>
                <w:rFonts w:hint="eastAsia"/>
              </w:rPr>
              <w:t>后台与嵌入段都超时</w:t>
            </w:r>
          </w:p>
        </w:tc>
      </w:tr>
    </w:tbl>
    <w:p w:rsidR="00E436EC" w:rsidRDefault="00E436EC" w:rsidP="00E436EC">
      <w:pPr>
        <w:spacing w:line="220" w:lineRule="atLeast"/>
      </w:pPr>
    </w:p>
    <w:p w:rsidR="00520103" w:rsidRPr="00520103" w:rsidRDefault="00520103" w:rsidP="00520103">
      <w:pPr>
        <w:pStyle w:val="a2"/>
      </w:pPr>
    </w:p>
    <w:sectPr w:rsidR="00520103" w:rsidRPr="00520103" w:rsidSect="00CA0A14">
      <w:headerReference w:type="even" r:id="rId36"/>
      <w:headerReference w:type="default" r:id="rId37"/>
      <w:footerReference w:type="default" r:id="rId38"/>
      <w:headerReference w:type="first" r:id="rId39"/>
      <w:footerReference w:type="first" r:id="rId40"/>
      <w:pgSz w:w="11906" w:h="16838" w:code="9"/>
      <w:pgMar w:top="1440" w:right="1797" w:bottom="1440" w:left="1797" w:header="851" w:footer="992" w:gutter="0"/>
      <w:pgNumType w:start="1" w:chapStyle="1"/>
      <w:cols w:space="425"/>
      <w:titlePg/>
      <w:docGrid w:type="linesAndChar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125E7" w:rsidRDefault="006125E7">
      <w:r>
        <w:separator/>
      </w:r>
    </w:p>
  </w:endnote>
  <w:endnote w:type="continuationSeparator" w:id="0">
    <w:p w:rsidR="006125E7" w:rsidRDefault="006125E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隶书">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ZapfHumnst BT">
    <w:altName w:val="Arial"/>
    <w:panose1 w:val="00000000000000000000"/>
    <w:charset w:val="00"/>
    <w:family w:val="swiss"/>
    <w:notTrueType/>
    <w:pitch w:val="default"/>
    <w:sig w:usb0="00000003" w:usb1="00000000" w:usb2="00000000" w:usb3="00000000" w:csb0="00000001"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320E" w:rsidRDefault="00F5320E">
    <w:pPr>
      <w:pStyle w:val="ab"/>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27A" w:rsidRDefault="00A5027A" w:rsidP="0036112C">
    <w:pPr>
      <w:pStyle w:val="ab"/>
      <w:pBdr>
        <w:top w:val="single" w:sz="4" w:space="1" w:color="auto"/>
      </w:pBdr>
    </w:pPr>
    <w:r>
      <w:rPr>
        <w:rFonts w:ascii="宋体" w:cs="宋体" w:hint="eastAsia"/>
        <w:color w:val="000000"/>
        <w:kern w:val="0"/>
        <w:lang w:val="zh-CN"/>
      </w:rPr>
      <w:t xml:space="preserve">广州华工信息软件有限公司                                                    </w:t>
    </w:r>
    <w:r>
      <w:rPr>
        <w:rFonts w:hint="eastAsia"/>
      </w:rPr>
      <w:t>第</w:t>
    </w:r>
    <w:fldSimple w:instr=" PAGE  \* Arabic  \* MERGEFORMAT ">
      <w:r>
        <w:rPr>
          <w:noProof/>
        </w:rPr>
        <w:t>2</w:t>
      </w:r>
    </w:fldSimple>
    <w:r>
      <w:rPr>
        <w:rFonts w:hint="eastAsia"/>
      </w:rPr>
      <w:t>页</w:t>
    </w:r>
    <w:r>
      <w:rPr>
        <w:rFonts w:hint="eastAsia"/>
      </w:rPr>
      <w:t xml:space="preserve"> </w:t>
    </w:r>
    <w:r>
      <w:rPr>
        <w:rFonts w:hint="eastAsia"/>
      </w:rPr>
      <w:t>共</w:t>
    </w:r>
    <w:fldSimple w:instr=" NUMPAGES  \* Arabic  \* MERGEFORMAT ">
      <w:r>
        <w:rPr>
          <w:noProof/>
        </w:rPr>
        <w:t>69</w:t>
      </w:r>
    </w:fldSimple>
    <w:r>
      <w:rPr>
        <w:rFonts w:hint="eastAsia"/>
      </w:rPr>
      <w:t>页</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27A" w:rsidRDefault="00A5027A" w:rsidP="0036112C">
    <w:pPr>
      <w:pStyle w:val="ab"/>
      <w:wordWrap w:val="0"/>
      <w:jc w:val="right"/>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27A" w:rsidRDefault="00A5027A" w:rsidP="0036112C">
    <w:pPr>
      <w:pStyle w:val="ab"/>
      <w:pBdr>
        <w:top w:val="single" w:sz="4" w:space="1" w:color="auto"/>
      </w:pBdr>
    </w:pPr>
    <w:r w:rsidRPr="00F303F7">
      <w:rPr>
        <w:rFonts w:ascii="宋体" w:cs="宋体" w:hint="eastAsia"/>
        <w:color w:val="000000"/>
        <w:kern w:val="0"/>
        <w:lang w:val="zh-CN"/>
      </w:rPr>
      <w:t xml:space="preserve">广州匹伽信息科技有限公司   </w:t>
    </w:r>
    <w:r>
      <w:rPr>
        <w:rFonts w:ascii="宋体" w:cs="宋体" w:hint="eastAsia"/>
        <w:color w:val="000000"/>
        <w:kern w:val="0"/>
        <w:lang w:val="zh-CN"/>
      </w:rPr>
      <w:t xml:space="preserve">                                           </w:t>
    </w:r>
    <w:r>
      <w:rPr>
        <w:rFonts w:hint="eastAsia"/>
      </w:rPr>
      <w:t>第</w:t>
    </w:r>
    <w:fldSimple w:instr=" PAGE  \* Arabic  \* MERGEFORMAT ">
      <w:r w:rsidR="00F5320E">
        <w:rPr>
          <w:noProof/>
        </w:rPr>
        <w:t>2</w:t>
      </w:r>
    </w:fldSimple>
    <w:r>
      <w:rPr>
        <w:rFonts w:hint="eastAsia"/>
      </w:rPr>
      <w:t>页</w:t>
    </w:r>
    <w:r>
      <w:rPr>
        <w:rFonts w:hint="eastAsia"/>
      </w:rPr>
      <w:t xml:space="preserve"> </w:t>
    </w:r>
    <w:r>
      <w:rPr>
        <w:rFonts w:hint="eastAsia"/>
      </w:rPr>
      <w:t>共</w:t>
    </w:r>
    <w:fldSimple w:instr=" SECTIONPAGES  \* Arabic  \* MERGEFORMAT ">
      <w:r w:rsidR="00F5320E">
        <w:rPr>
          <w:noProof/>
        </w:rPr>
        <w:t>49</w:t>
      </w:r>
    </w:fldSimple>
    <w:r>
      <w:rPr>
        <w:rFonts w:hint="eastAsia"/>
      </w:rPr>
      <w:t>页</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27A" w:rsidRDefault="00F5320E" w:rsidP="005156E3">
    <w:pPr>
      <w:pStyle w:val="ab"/>
    </w:pPr>
    <w:r w:rsidRPr="00F303F7">
      <w:rPr>
        <w:rFonts w:ascii="宋体" w:cs="宋体" w:hint="eastAsia"/>
        <w:color w:val="000000"/>
        <w:kern w:val="0"/>
        <w:lang w:val="zh-CN"/>
      </w:rPr>
      <w:t>广州匹伽信息科技有限公司</w:t>
    </w:r>
    <w:r w:rsidR="00A5027A">
      <w:rPr>
        <w:rFonts w:ascii="宋体" w:cs="宋体" w:hint="eastAsia"/>
        <w:color w:val="000000"/>
        <w:kern w:val="0"/>
        <w:lang w:val="zh-CN" w:eastAsia="zh-CN"/>
      </w:rPr>
      <w:t xml:space="preserve">                                                     </w:t>
    </w:r>
    <w:r w:rsidR="00A5027A">
      <w:rPr>
        <w:rFonts w:hint="eastAsia"/>
      </w:rPr>
      <w:t>第</w:t>
    </w:r>
    <w:fldSimple w:instr=" PAGE  \* Arabic  \* MERGEFORMAT ">
      <w:r>
        <w:rPr>
          <w:noProof/>
        </w:rPr>
        <w:t>1</w:t>
      </w:r>
    </w:fldSimple>
    <w:r w:rsidR="00A5027A">
      <w:rPr>
        <w:rFonts w:hint="eastAsia"/>
      </w:rPr>
      <w:t>页</w:t>
    </w:r>
    <w:r w:rsidR="00A5027A">
      <w:rPr>
        <w:rFonts w:hint="eastAsia"/>
      </w:rPr>
      <w:t xml:space="preserve"> </w:t>
    </w:r>
    <w:r w:rsidR="00A5027A">
      <w:rPr>
        <w:rFonts w:hint="eastAsia"/>
      </w:rPr>
      <w:t>共</w:t>
    </w:r>
    <w:fldSimple w:instr=" SECTIONPAGES  \* Arabic  \* MERGEFORMAT ">
      <w:r>
        <w:rPr>
          <w:noProof/>
        </w:rPr>
        <w:t>49</w:t>
      </w:r>
    </w:fldSimple>
    <w:r w:rsidR="00A5027A">
      <w:rPr>
        <w:rFonts w:hint="eastAsia"/>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125E7" w:rsidRDefault="006125E7">
      <w:r>
        <w:separator/>
      </w:r>
    </w:p>
  </w:footnote>
  <w:footnote w:type="continuationSeparator" w:id="0">
    <w:p w:rsidR="006125E7" w:rsidRDefault="006125E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27A" w:rsidRDefault="0094401A">
    <w:pPr>
      <w:pStyle w:val="a6"/>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56687" o:spid="_x0000_s2056" type="#_x0000_t136" style="position:absolute;left:0;text-align:left;margin-left:0;margin-top:0;width:540.9pt;height:45.05pt;rotation:315;z-index:-5;mso-position-horizontal:center;mso-position-horizontal-relative:margin;mso-position-vertical:center;mso-position-vertical-relative:margin" o:allowincell="f" fillcolor="silver" stroked="f">
          <v:fill opacity=".5"/>
          <v:textpath style="font-family:&quot;宋体&quot;;font-size:1pt" string="广州匹伽信息科技有限公司"/>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27A" w:rsidRPr="005156E3" w:rsidRDefault="0094401A" w:rsidP="005156E3">
    <w:pPr>
      <w:pStyle w:val="a6"/>
      <w:jc w:val="lef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56688" o:spid="_x0000_s2057" type="#_x0000_t136" style="position:absolute;margin-left:0;margin-top:0;width:540.9pt;height:45.05pt;rotation:315;z-index:-4;mso-position-horizontal:center;mso-position-horizontal-relative:margin;mso-position-vertical:center;mso-position-vertical-relative:margin" o:allowincell="f" fillcolor="silver" stroked="f">
          <v:fill opacity=".5"/>
          <v:textpath style="font-family:&quot;宋体&quot;;font-size:1pt" string="广州匹伽信息科技有限公司"/>
          <w10:wrap anchorx="margin" anchory="margin"/>
        </v:shape>
      </w:pict>
    </w:r>
    <w:r w:rsidR="00F5320E" w:rsidRPr="0094401A">
      <w:rPr>
        <w:rFonts w:ascii="宋体" w:cs="宋体"/>
        <w:color w:val="000000"/>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9" o:spid="_x0000_i1036" type="#_x0000_t75" alt="说明: logo2" style="width:21.3pt;height:21.9pt;visibility:visible">
          <v:imagedata r:id="rId1" o:title="logo2"/>
        </v:shape>
      </w:pict>
    </w:r>
    <w:r w:rsidR="00A5027A">
      <w:rPr>
        <w:rFonts w:ascii="宋体" w:cs="宋体" w:hint="eastAsia"/>
        <w:color w:val="000000"/>
        <w:sz w:val="24"/>
      </w:rPr>
      <w:t xml:space="preserve">                                                    </w:t>
    </w:r>
    <w:r w:rsidR="00A5027A" w:rsidRPr="005156E3">
      <w:rPr>
        <w:rFonts w:ascii="宋体" w:cs="宋体" w:hint="eastAsia"/>
        <w:color w:val="000000"/>
      </w:rPr>
      <w:t>软件需求规格说明书</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27A" w:rsidRPr="005156E3" w:rsidRDefault="0094401A" w:rsidP="005156E3">
    <w:pPr>
      <w:pStyle w:val="a6"/>
      <w:jc w:val="lef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56686" o:spid="_x0000_s2055" type="#_x0000_t136" style="position:absolute;margin-left:0;margin-top:0;width:540.9pt;height:45.05pt;rotation:315;z-index:-6;mso-position-horizontal:center;mso-position-horizontal-relative:margin;mso-position-vertical:center;mso-position-vertical-relative:margin" o:allowincell="f" fillcolor="silver" stroked="f">
          <v:fill opacity=".5"/>
          <v:textpath style="font-family:&quot;宋体&quot;;font-size:1pt" string="广州匹伽信息科技有限公司"/>
          <w10:wrap anchorx="margin" anchory="margin"/>
        </v:shap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27A" w:rsidRDefault="0094401A">
    <w:pPr>
      <w:pStyle w:val="a6"/>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56690" o:spid="_x0000_s2059" type="#_x0000_t136" style="position:absolute;left:0;text-align:left;margin-left:0;margin-top:0;width:540.9pt;height:45.05pt;rotation:315;z-index:-2;mso-position-horizontal:center;mso-position-horizontal-relative:margin;mso-position-vertical:center;mso-position-vertical-relative:margin" o:allowincell="f" fillcolor="silver" stroked="f">
          <v:fill opacity=".5"/>
          <v:textpath style="font-family:&quot;宋体&quot;;font-size:1pt" string="广州匹伽信息科技有限公司"/>
          <w10:wrap anchorx="margin" anchory="margin"/>
        </v:shape>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27A" w:rsidRPr="005156E3" w:rsidRDefault="0094401A" w:rsidP="005156E3">
    <w:pPr>
      <w:pStyle w:val="a6"/>
      <w:jc w:val="lef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56691" o:spid="_x0000_s2060" type="#_x0000_t136" style="position:absolute;margin-left:0;margin-top:0;width:540.9pt;height:45.05pt;rotation:315;z-index:-1;mso-position-horizontal:center;mso-position-horizontal-relative:margin;mso-position-vertical:center;mso-position-vertical-relative:margin" o:allowincell="f" fillcolor="silver" stroked="f">
          <v:fill opacity=".5"/>
          <v:textpath style="font-family:&quot;宋体&quot;;font-size:1pt" string="广州匹伽信息科技有限公司"/>
          <w10:wrap anchorx="margin" anchory="margin"/>
        </v:shape>
      </w:pict>
    </w:r>
    <w:r w:rsidR="00A5027A">
      <w:rPr>
        <w:rFonts w:ascii="宋体" w:cs="宋体" w:hint="eastAsia"/>
        <w:color w:val="000000"/>
        <w:sz w:val="24"/>
      </w:rPr>
      <w:t xml:space="preserve">                                                   </w:t>
    </w:r>
    <w:r w:rsidR="00A5027A">
      <w:rPr>
        <w:rFonts w:ascii="宋体" w:cs="宋体" w:hint="eastAsia"/>
        <w:color w:val="000000"/>
        <w:sz w:val="24"/>
        <w:lang w:eastAsia="zh-CN"/>
      </w:rPr>
      <w:t xml:space="preserve">         </w:t>
    </w:r>
    <w:r w:rsidR="00A5027A">
      <w:rPr>
        <w:rFonts w:ascii="宋体" w:cs="宋体" w:hint="eastAsia"/>
        <w:color w:val="000000"/>
      </w:rPr>
      <w:t>接口说明书</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27A" w:rsidRPr="005156E3" w:rsidRDefault="0094401A" w:rsidP="005156E3">
    <w:pPr>
      <w:pStyle w:val="a6"/>
      <w:jc w:val="lef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56689" o:spid="_x0000_s2058" type="#_x0000_t136" style="position:absolute;margin-left:0;margin-top:0;width:540.9pt;height:45.05pt;rotation:315;z-index:-3;mso-position-horizontal:center;mso-position-horizontal-relative:margin;mso-position-vertical:center;mso-position-vertical-relative:margin" o:allowincell="f" fillcolor="silver" stroked="f">
          <v:fill opacity=".5"/>
          <v:textpath style="font-family:&quot;宋体&quot;;font-size:1pt" string="广州匹伽信息科技有限公司"/>
          <w10:wrap anchorx="margin" anchory="margin"/>
        </v:shape>
      </w:pict>
    </w:r>
    <w:r w:rsidR="00A5027A">
      <w:rPr>
        <w:rFonts w:ascii="宋体" w:cs="宋体" w:hint="eastAsia"/>
        <w:color w:val="000000"/>
        <w:sz w:val="24"/>
      </w:rPr>
      <w:t xml:space="preserve">                                                    </w:t>
    </w:r>
    <w:r w:rsidR="00A5027A">
      <w:rPr>
        <w:rFonts w:ascii="宋体" w:cs="宋体" w:hint="eastAsia"/>
        <w:color w:val="000000"/>
      </w:rPr>
      <w:t>接口说明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12087B"/>
    <w:multiLevelType w:val="multilevel"/>
    <w:tmpl w:val="0180E970"/>
    <w:lvl w:ilvl="0">
      <w:start w:val="1"/>
      <w:numFmt w:val="decimal"/>
      <w:lvlText w:val="%1."/>
      <w:lvlJc w:val="left"/>
      <w:pPr>
        <w:ind w:left="425" w:hanging="425"/>
      </w:pPr>
    </w:lvl>
    <w:lvl w:ilvl="1">
      <w:start w:val="1"/>
      <w:numFmt w:val="decimal"/>
      <w:lvlText w:val="%1.%2."/>
      <w:lvlJc w:val="left"/>
      <w:pPr>
        <w:ind w:left="567" w:hanging="567"/>
      </w:pPr>
    </w:lvl>
    <w:lvl w:ilvl="2" w:tentative="1">
      <w:start w:val="1"/>
      <w:numFmt w:val="decimal"/>
      <w:lvlText w:val="%1.%2.%3."/>
      <w:lvlJc w:val="left"/>
      <w:pPr>
        <w:ind w:left="709" w:hanging="709"/>
      </w:pPr>
    </w:lvl>
    <w:lvl w:ilvl="3" w:tentative="1">
      <w:start w:val="1"/>
      <w:numFmt w:val="decimal"/>
      <w:lvlText w:val="%1.%2.%3.%4."/>
      <w:lvlJc w:val="left"/>
      <w:pPr>
        <w:ind w:left="851" w:hanging="851"/>
      </w:pPr>
    </w:lvl>
    <w:lvl w:ilvl="4" w:tentative="1">
      <w:start w:val="1"/>
      <w:numFmt w:val="decimal"/>
      <w:lvlText w:val="%1.%2.%3.%4.%5."/>
      <w:lvlJc w:val="left"/>
      <w:pPr>
        <w:ind w:left="992" w:hanging="992"/>
      </w:pPr>
    </w:lvl>
    <w:lvl w:ilvl="5" w:tentative="1">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abstractNum w:abstractNumId="1">
    <w:nsid w:val="0AF46E20"/>
    <w:multiLevelType w:val="hybridMultilevel"/>
    <w:tmpl w:val="9DBA9298"/>
    <w:lvl w:ilvl="0" w:tplc="6122E1A6">
      <w:start w:val="1"/>
      <w:numFmt w:val="bullet"/>
      <w:pStyle w:val="8"/>
      <w:lvlText w:val=""/>
      <w:lvlJc w:val="left"/>
      <w:pPr>
        <w:tabs>
          <w:tab w:val="num" w:pos="420"/>
        </w:tabs>
        <w:ind w:left="420" w:hanging="420"/>
      </w:pPr>
      <w:rPr>
        <w:rFonts w:ascii="Wingdings" w:hAnsi="Wingdings" w:hint="default"/>
      </w:rPr>
    </w:lvl>
    <w:lvl w:ilvl="1" w:tplc="402AD54C">
      <w:start w:val="1"/>
      <w:numFmt w:val="decimal"/>
      <w:lvlText w:val="%2."/>
      <w:lvlJc w:val="left"/>
      <w:pPr>
        <w:tabs>
          <w:tab w:val="num" w:pos="840"/>
        </w:tabs>
        <w:ind w:left="840" w:hanging="420"/>
      </w:pPr>
      <w:rPr>
        <w:rFonts w:hint="default"/>
      </w:rPr>
    </w:lvl>
    <w:lvl w:ilvl="2" w:tplc="5776E2A4">
      <w:start w:val="1"/>
      <w:numFmt w:val="japaneseCounting"/>
      <w:lvlText w:val="%3、"/>
      <w:lvlJc w:val="left"/>
      <w:pPr>
        <w:tabs>
          <w:tab w:val="num" w:pos="1560"/>
        </w:tabs>
        <w:ind w:left="1560" w:hanging="720"/>
      </w:pPr>
      <w:rPr>
        <w:rFonts w:hint="default"/>
      </w:rPr>
    </w:lvl>
    <w:lvl w:ilvl="3" w:tplc="56E29B1C">
      <w:start w:val="1"/>
      <w:numFmt w:val="lowerLetter"/>
      <w:lvlText w:val="%4)"/>
      <w:lvlJc w:val="left"/>
      <w:pPr>
        <w:tabs>
          <w:tab w:val="num" w:pos="1680"/>
        </w:tabs>
        <w:ind w:left="1680" w:hanging="420"/>
      </w:pPr>
      <w:rPr>
        <w:rFonts w:hint="default"/>
      </w:rPr>
    </w:lvl>
    <w:lvl w:ilvl="4" w:tplc="1C9A9084">
      <w:start w:val="1"/>
      <w:numFmt w:val="decimal"/>
      <w:lvlText w:val="%5）"/>
      <w:lvlJc w:val="left"/>
      <w:pPr>
        <w:tabs>
          <w:tab w:val="num" w:pos="2040"/>
        </w:tabs>
        <w:ind w:left="2040" w:hanging="360"/>
      </w:pPr>
      <w:rPr>
        <w:rFonts w:hint="default"/>
      </w:rPr>
    </w:lvl>
    <w:lvl w:ilvl="5" w:tplc="BFD4B4E6">
      <w:start w:val="1"/>
      <w:numFmt w:val="decimal"/>
      <w:lvlText w:val="%6."/>
      <w:lvlJc w:val="left"/>
      <w:pPr>
        <w:tabs>
          <w:tab w:val="num" w:pos="2520"/>
        </w:tabs>
        <w:ind w:left="2520" w:hanging="420"/>
      </w:pPr>
      <w:rPr>
        <w:rFonts w:hint="default"/>
      </w:rPr>
    </w:lvl>
    <w:lvl w:ilvl="6" w:tplc="7A6E6F74">
      <w:start w:val="1"/>
      <w:numFmt w:val="lowerLetter"/>
      <w:lvlText w:val="%7）"/>
      <w:lvlJc w:val="left"/>
      <w:pPr>
        <w:tabs>
          <w:tab w:val="num" w:pos="3255"/>
        </w:tabs>
        <w:ind w:left="3255" w:hanging="735"/>
      </w:pPr>
      <w:rPr>
        <w:rFonts w:hint="default"/>
      </w:rPr>
    </w:lvl>
    <w:lvl w:ilvl="7" w:tplc="37DEA45A">
      <w:start w:val="1"/>
      <w:numFmt w:val="decimal"/>
      <w:lvlText w:val="%8、"/>
      <w:lvlJc w:val="left"/>
      <w:pPr>
        <w:tabs>
          <w:tab w:val="num" w:pos="3300"/>
        </w:tabs>
        <w:ind w:left="3300" w:hanging="360"/>
      </w:pPr>
      <w:rPr>
        <w:rFonts w:hint="default"/>
      </w:rPr>
    </w:lvl>
    <w:lvl w:ilvl="8" w:tplc="8A1AB36E" w:tentative="1">
      <w:start w:val="1"/>
      <w:numFmt w:val="lowerRoman"/>
      <w:lvlText w:val="%9."/>
      <w:lvlJc w:val="right"/>
      <w:pPr>
        <w:tabs>
          <w:tab w:val="num" w:pos="3780"/>
        </w:tabs>
        <w:ind w:left="3780" w:hanging="420"/>
      </w:pPr>
    </w:lvl>
  </w:abstractNum>
  <w:abstractNum w:abstractNumId="2">
    <w:nsid w:val="0D326713"/>
    <w:multiLevelType w:val="hybridMultilevel"/>
    <w:tmpl w:val="FBC2F6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EA73F2D"/>
    <w:multiLevelType w:val="multilevel"/>
    <w:tmpl w:val="09729F1E"/>
    <w:lvl w:ilvl="0">
      <w:start w:val="1"/>
      <w:numFmt w:val="decimal"/>
      <w:lvlText w:val="%1."/>
      <w:lvlJc w:val="left"/>
      <w:pPr>
        <w:ind w:left="425" w:hanging="425"/>
      </w:pPr>
    </w:lvl>
    <w:lvl w:ilvl="1">
      <w:start w:val="1"/>
      <w:numFmt w:val="decimal"/>
      <w:lvlText w:val="%1.%2."/>
      <w:lvlJc w:val="left"/>
      <w:pPr>
        <w:ind w:left="567" w:hanging="567"/>
      </w:pPr>
    </w:lvl>
    <w:lvl w:ilvl="2" w:tentative="1">
      <w:start w:val="1"/>
      <w:numFmt w:val="decimal"/>
      <w:lvlText w:val="%1.%2.%3."/>
      <w:lvlJc w:val="left"/>
      <w:pPr>
        <w:ind w:left="709" w:hanging="709"/>
      </w:pPr>
    </w:lvl>
    <w:lvl w:ilvl="3" w:tentative="1">
      <w:start w:val="1"/>
      <w:numFmt w:val="decimal"/>
      <w:lvlText w:val="%1.%2.%3.%4."/>
      <w:lvlJc w:val="left"/>
      <w:pPr>
        <w:ind w:left="851" w:hanging="851"/>
      </w:pPr>
    </w:lvl>
    <w:lvl w:ilvl="4" w:tentative="1">
      <w:start w:val="1"/>
      <w:numFmt w:val="decimal"/>
      <w:lvlText w:val="%1.%2.%3.%4.%5."/>
      <w:lvlJc w:val="left"/>
      <w:pPr>
        <w:ind w:left="992" w:hanging="992"/>
      </w:pPr>
    </w:lvl>
    <w:lvl w:ilvl="5" w:tentative="1">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abstractNum w:abstractNumId="4">
    <w:nsid w:val="128B0FC1"/>
    <w:multiLevelType w:val="hybridMultilevel"/>
    <w:tmpl w:val="40961080"/>
    <w:lvl w:ilvl="0" w:tplc="D1C2B3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3E74A53"/>
    <w:multiLevelType w:val="hybridMultilevel"/>
    <w:tmpl w:val="3E4A21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00E01F3"/>
    <w:multiLevelType w:val="hybridMultilevel"/>
    <w:tmpl w:val="00B8EFF6"/>
    <w:lvl w:ilvl="0" w:tplc="AFDE8CB6">
      <w:start w:val="1"/>
      <w:numFmt w:val="bullet"/>
      <w:pStyle w:val="a"/>
      <w:lvlText w:val=""/>
      <w:lvlJc w:val="left"/>
      <w:pPr>
        <w:tabs>
          <w:tab w:val="num" w:pos="420"/>
        </w:tabs>
        <w:ind w:left="420" w:hanging="420"/>
      </w:pPr>
      <w:rPr>
        <w:rFonts w:ascii="Wingdings" w:hAnsi="Wingdings" w:hint="default"/>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
    <w:nsid w:val="22111F3B"/>
    <w:multiLevelType w:val="hybridMultilevel"/>
    <w:tmpl w:val="D03080E2"/>
    <w:lvl w:ilvl="0" w:tplc="EF448B9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87B2A75"/>
    <w:multiLevelType w:val="hybridMultilevel"/>
    <w:tmpl w:val="2266F21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D1C43B4"/>
    <w:multiLevelType w:val="hybridMultilevel"/>
    <w:tmpl w:val="1D9C32AE"/>
    <w:lvl w:ilvl="0" w:tplc="EF448B9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2A21C79"/>
    <w:multiLevelType w:val="multilevel"/>
    <w:tmpl w:val="0BE8241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ascii="Times New Roman" w:hAnsi="Times New Roman" w:cs="Times New Roman"/>
        <w:i w:val="0"/>
        <w:iCs w:val="0"/>
        <w:caps w:val="0"/>
        <w:smallCaps w:val="0"/>
        <w:strike w:val="0"/>
        <w:dstrike w:val="0"/>
        <w:outline w:val="0"/>
        <w:shadow w:val="0"/>
        <w:emboss w:val="0"/>
        <w:imprint w:val="0"/>
        <w:noProof w:val="0"/>
        <w:vanish w:val="0"/>
        <w:spacing w:val="0"/>
        <w:position w:val="0"/>
        <w:u w:val="none"/>
        <w:vertAlign w:val="baseline"/>
        <w:em w:val="none"/>
      </w:rPr>
    </w:lvl>
    <w:lvl w:ilvl="3">
      <w:start w:val="1"/>
      <w:numFmt w:val="decimal"/>
      <w:pStyle w:val="4"/>
      <w:lvlText w:val="%1.%2.%3.%4"/>
      <w:lvlJc w:val="left"/>
      <w:pPr>
        <w:tabs>
          <w:tab w:val="num" w:pos="864"/>
        </w:tabs>
        <w:ind w:left="864" w:hanging="864"/>
      </w:pPr>
      <w:rPr>
        <w:rFonts w:hint="eastAsia"/>
        <w:sz w:val="24"/>
        <w:szCs w:val="24"/>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nsid w:val="37D53299"/>
    <w:multiLevelType w:val="hybridMultilevel"/>
    <w:tmpl w:val="AD6462AC"/>
    <w:lvl w:ilvl="0" w:tplc="BAB08826">
      <w:start w:val="1"/>
      <w:numFmt w:val="bullet"/>
      <w:pStyle w:val="a0"/>
      <w:lvlText w:val=""/>
      <w:lvlJc w:val="left"/>
      <w:pPr>
        <w:tabs>
          <w:tab w:val="num" w:pos="620"/>
        </w:tabs>
        <w:ind w:left="620" w:hanging="420"/>
      </w:pPr>
      <w:rPr>
        <w:rFonts w:ascii="Wingdings" w:hAnsi="Wingdings" w:hint="default"/>
      </w:rPr>
    </w:lvl>
    <w:lvl w:ilvl="1" w:tplc="04090019" w:tentative="1">
      <w:start w:val="1"/>
      <w:numFmt w:val="bullet"/>
      <w:lvlText w:val=""/>
      <w:lvlJc w:val="left"/>
      <w:pPr>
        <w:tabs>
          <w:tab w:val="num" w:pos="1040"/>
        </w:tabs>
        <w:ind w:left="1040" w:hanging="420"/>
      </w:pPr>
      <w:rPr>
        <w:rFonts w:ascii="Wingdings" w:hAnsi="Wingdings" w:hint="default"/>
      </w:rPr>
    </w:lvl>
    <w:lvl w:ilvl="2" w:tplc="0409001B" w:tentative="1">
      <w:start w:val="1"/>
      <w:numFmt w:val="bullet"/>
      <w:lvlText w:val=""/>
      <w:lvlJc w:val="left"/>
      <w:pPr>
        <w:tabs>
          <w:tab w:val="num" w:pos="1460"/>
        </w:tabs>
        <w:ind w:left="1460" w:hanging="420"/>
      </w:pPr>
      <w:rPr>
        <w:rFonts w:ascii="Wingdings" w:hAnsi="Wingdings" w:hint="default"/>
      </w:rPr>
    </w:lvl>
    <w:lvl w:ilvl="3" w:tplc="0409000F" w:tentative="1">
      <w:start w:val="1"/>
      <w:numFmt w:val="bullet"/>
      <w:lvlText w:val=""/>
      <w:lvlJc w:val="left"/>
      <w:pPr>
        <w:tabs>
          <w:tab w:val="num" w:pos="1880"/>
        </w:tabs>
        <w:ind w:left="1880" w:hanging="420"/>
      </w:pPr>
      <w:rPr>
        <w:rFonts w:ascii="Wingdings" w:hAnsi="Wingdings" w:hint="default"/>
      </w:rPr>
    </w:lvl>
    <w:lvl w:ilvl="4" w:tplc="04090019" w:tentative="1">
      <w:start w:val="1"/>
      <w:numFmt w:val="bullet"/>
      <w:lvlText w:val=""/>
      <w:lvlJc w:val="left"/>
      <w:pPr>
        <w:tabs>
          <w:tab w:val="num" w:pos="2300"/>
        </w:tabs>
        <w:ind w:left="2300" w:hanging="420"/>
      </w:pPr>
      <w:rPr>
        <w:rFonts w:ascii="Wingdings" w:hAnsi="Wingdings" w:hint="default"/>
      </w:rPr>
    </w:lvl>
    <w:lvl w:ilvl="5" w:tplc="0409001B" w:tentative="1">
      <w:start w:val="1"/>
      <w:numFmt w:val="bullet"/>
      <w:lvlText w:val=""/>
      <w:lvlJc w:val="left"/>
      <w:pPr>
        <w:tabs>
          <w:tab w:val="num" w:pos="2720"/>
        </w:tabs>
        <w:ind w:left="2720" w:hanging="420"/>
      </w:pPr>
      <w:rPr>
        <w:rFonts w:ascii="Wingdings" w:hAnsi="Wingdings" w:hint="default"/>
      </w:rPr>
    </w:lvl>
    <w:lvl w:ilvl="6" w:tplc="0409000F" w:tentative="1">
      <w:start w:val="1"/>
      <w:numFmt w:val="bullet"/>
      <w:lvlText w:val=""/>
      <w:lvlJc w:val="left"/>
      <w:pPr>
        <w:tabs>
          <w:tab w:val="num" w:pos="3140"/>
        </w:tabs>
        <w:ind w:left="3140" w:hanging="420"/>
      </w:pPr>
      <w:rPr>
        <w:rFonts w:ascii="Wingdings" w:hAnsi="Wingdings" w:hint="default"/>
      </w:rPr>
    </w:lvl>
    <w:lvl w:ilvl="7" w:tplc="04090019" w:tentative="1">
      <w:start w:val="1"/>
      <w:numFmt w:val="bullet"/>
      <w:lvlText w:val=""/>
      <w:lvlJc w:val="left"/>
      <w:pPr>
        <w:tabs>
          <w:tab w:val="num" w:pos="3560"/>
        </w:tabs>
        <w:ind w:left="3560" w:hanging="420"/>
      </w:pPr>
      <w:rPr>
        <w:rFonts w:ascii="Wingdings" w:hAnsi="Wingdings" w:hint="default"/>
      </w:rPr>
    </w:lvl>
    <w:lvl w:ilvl="8" w:tplc="0409001B" w:tentative="1">
      <w:start w:val="1"/>
      <w:numFmt w:val="bullet"/>
      <w:lvlText w:val=""/>
      <w:lvlJc w:val="left"/>
      <w:pPr>
        <w:tabs>
          <w:tab w:val="num" w:pos="3980"/>
        </w:tabs>
        <w:ind w:left="3980" w:hanging="420"/>
      </w:pPr>
      <w:rPr>
        <w:rFonts w:ascii="Wingdings" w:hAnsi="Wingdings" w:hint="default"/>
      </w:rPr>
    </w:lvl>
  </w:abstractNum>
  <w:abstractNum w:abstractNumId="12">
    <w:nsid w:val="3ACC69BB"/>
    <w:multiLevelType w:val="multilevel"/>
    <w:tmpl w:val="36D8823E"/>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ascii="Times New Roman" w:hAnsi="Times New Roman" w:cs="Times New Roman"/>
        <w:i w:val="0"/>
        <w:iCs w:val="0"/>
        <w:caps w:val="0"/>
        <w:smallCaps w:val="0"/>
        <w:strike w:val="0"/>
        <w:dstrike w:val="0"/>
        <w:outline w:val="0"/>
        <w:shadow w:val="0"/>
        <w:emboss w:val="0"/>
        <w:imprint w:val="0"/>
        <w:noProof w:val="0"/>
        <w:vanish w:val="0"/>
        <w:spacing w:val="0"/>
        <w:position w:val="0"/>
        <w:u w:val="none"/>
        <w:vertAlign w:val="baseline"/>
        <w:em w:val="none"/>
      </w:rPr>
    </w:lvl>
    <w:lvl w:ilvl="3">
      <w:start w:val="1"/>
      <w:numFmt w:val="decimal"/>
      <w:lvlText w:val="%1.%2.%3.%4"/>
      <w:lvlJc w:val="left"/>
      <w:pPr>
        <w:tabs>
          <w:tab w:val="num" w:pos="864"/>
        </w:tabs>
        <w:ind w:left="864" w:hanging="864"/>
      </w:pPr>
      <w:rPr>
        <w:rFonts w:hint="eastAsia"/>
        <w:sz w:val="24"/>
        <w:szCs w:val="24"/>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3">
    <w:nsid w:val="3CC056BD"/>
    <w:multiLevelType w:val="hybridMultilevel"/>
    <w:tmpl w:val="90F0E9B4"/>
    <w:lvl w:ilvl="0" w:tplc="5044C2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04A2515"/>
    <w:multiLevelType w:val="multilevel"/>
    <w:tmpl w:val="681C707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3"/>
      <w:lvlText w:val="%1.%2.%3."/>
      <w:lvlJc w:val="left"/>
      <w:pPr>
        <w:ind w:left="1276" w:hanging="709"/>
      </w:pPr>
    </w:lvl>
    <w:lvl w:ilvl="3" w:tentative="1">
      <w:start w:val="1"/>
      <w:numFmt w:val="decimal"/>
      <w:lvlText w:val="%1.%2.%3.%4."/>
      <w:lvlJc w:val="left"/>
      <w:pPr>
        <w:ind w:left="851" w:hanging="851"/>
      </w:pPr>
    </w:lvl>
    <w:lvl w:ilvl="4" w:tentative="1">
      <w:start w:val="1"/>
      <w:numFmt w:val="decimal"/>
      <w:lvlText w:val="%1.%2.%3.%4.%5."/>
      <w:lvlJc w:val="left"/>
      <w:pPr>
        <w:ind w:left="992" w:hanging="992"/>
      </w:pPr>
    </w:lvl>
    <w:lvl w:ilvl="5" w:tentative="1">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abstractNum w:abstractNumId="15">
    <w:nsid w:val="467C4488"/>
    <w:multiLevelType w:val="hybridMultilevel"/>
    <w:tmpl w:val="1D9C32AE"/>
    <w:lvl w:ilvl="0" w:tplc="EF448B9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A101736"/>
    <w:multiLevelType w:val="multilevel"/>
    <w:tmpl w:val="110A2DA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tentative="1">
      <w:start w:val="1"/>
      <w:numFmt w:val="decimal"/>
      <w:lvlText w:val="%1.%2.%3.%4."/>
      <w:lvlJc w:val="left"/>
      <w:pPr>
        <w:ind w:left="851" w:hanging="851"/>
      </w:pPr>
    </w:lvl>
    <w:lvl w:ilvl="4" w:tentative="1">
      <w:start w:val="1"/>
      <w:numFmt w:val="decimal"/>
      <w:lvlText w:val="%1.%2.%3.%4.%5."/>
      <w:lvlJc w:val="left"/>
      <w:pPr>
        <w:ind w:left="992" w:hanging="992"/>
      </w:pPr>
    </w:lvl>
    <w:lvl w:ilvl="5" w:tentative="1">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abstractNum w:abstractNumId="17">
    <w:nsid w:val="51DA4C19"/>
    <w:multiLevelType w:val="hybridMultilevel"/>
    <w:tmpl w:val="3B0C92B4"/>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57202B57"/>
    <w:multiLevelType w:val="hybridMultilevel"/>
    <w:tmpl w:val="919442FE"/>
    <w:lvl w:ilvl="0" w:tplc="6E16D3FC">
      <w:start w:val="1"/>
      <w:numFmt w:val="decimal"/>
      <w:lvlText w:val="%1."/>
      <w:lvlJc w:val="left"/>
      <w:pPr>
        <w:ind w:left="840" w:hanging="420"/>
      </w:pPr>
      <w:rPr>
        <w:rFonts w:ascii="Times New Roman" w:hAnsi="Times New Roman" w:cs="Times New Roman"/>
        <w:i w:val="0"/>
        <w:iCs w:val="0"/>
        <w:caps w:val="0"/>
        <w:smallCaps w:val="0"/>
        <w:strike w:val="0"/>
        <w:dstrike w:val="0"/>
        <w:outline w:val="0"/>
        <w:shadow w:val="0"/>
        <w:emboss w:val="0"/>
        <w:imprint w:val="0"/>
        <w:noProof w:val="0"/>
        <w:vanish w:val="0"/>
        <w:spacing w:val="0"/>
        <w:position w:val="0"/>
        <w:u w:val="none"/>
        <w:vertAlign w:val="baseline"/>
        <w:em w:val="none"/>
      </w:rPr>
    </w:lvl>
    <w:lvl w:ilvl="1" w:tplc="17904E24">
      <w:start w:val="1"/>
      <w:numFmt w:val="decimal"/>
      <w:lvlText w:val="%2）"/>
      <w:lvlJc w:val="left"/>
      <w:pPr>
        <w:ind w:left="1575" w:hanging="735"/>
      </w:pPr>
      <w:rPr>
        <w:rFonts w:hint="default"/>
      </w:rPr>
    </w:lvl>
    <w:lvl w:ilvl="2" w:tplc="26A6FB24">
      <w:start w:val="1"/>
      <w:numFmt w:val="lowerRoman"/>
      <w:pStyle w:val="1"/>
      <w:lvlText w:val="%3."/>
      <w:lvlJc w:val="right"/>
      <w:pPr>
        <w:ind w:left="1680" w:hanging="420"/>
      </w:pPr>
    </w:lvl>
    <w:lvl w:ilvl="3" w:tplc="3E5CB3C6" w:tentative="1">
      <w:start w:val="1"/>
      <w:numFmt w:val="decimal"/>
      <w:lvlText w:val="%4."/>
      <w:lvlJc w:val="left"/>
      <w:pPr>
        <w:ind w:left="2100" w:hanging="420"/>
      </w:pPr>
    </w:lvl>
    <w:lvl w:ilvl="4" w:tplc="42DEAA6C" w:tentative="1">
      <w:start w:val="1"/>
      <w:numFmt w:val="lowerLetter"/>
      <w:lvlText w:val="%5)"/>
      <w:lvlJc w:val="left"/>
      <w:pPr>
        <w:ind w:left="2520" w:hanging="420"/>
      </w:pPr>
    </w:lvl>
    <w:lvl w:ilvl="5" w:tplc="657E327E" w:tentative="1">
      <w:start w:val="1"/>
      <w:numFmt w:val="lowerRoman"/>
      <w:lvlText w:val="%6."/>
      <w:lvlJc w:val="right"/>
      <w:pPr>
        <w:ind w:left="2940" w:hanging="420"/>
      </w:pPr>
    </w:lvl>
    <w:lvl w:ilvl="6" w:tplc="6F605432" w:tentative="1">
      <w:start w:val="1"/>
      <w:numFmt w:val="decimal"/>
      <w:lvlText w:val="%7."/>
      <w:lvlJc w:val="left"/>
      <w:pPr>
        <w:ind w:left="3360" w:hanging="420"/>
      </w:pPr>
    </w:lvl>
    <w:lvl w:ilvl="7" w:tplc="9410AE2E" w:tentative="1">
      <w:start w:val="1"/>
      <w:numFmt w:val="lowerLetter"/>
      <w:lvlText w:val="%8)"/>
      <w:lvlJc w:val="left"/>
      <w:pPr>
        <w:ind w:left="3780" w:hanging="420"/>
      </w:pPr>
    </w:lvl>
    <w:lvl w:ilvl="8" w:tplc="B32C3EE2" w:tentative="1">
      <w:start w:val="1"/>
      <w:numFmt w:val="lowerRoman"/>
      <w:lvlText w:val="%9."/>
      <w:lvlJc w:val="right"/>
      <w:pPr>
        <w:ind w:left="4200" w:hanging="420"/>
      </w:pPr>
    </w:lvl>
  </w:abstractNum>
  <w:abstractNum w:abstractNumId="19">
    <w:nsid w:val="5F021D8C"/>
    <w:multiLevelType w:val="hybridMultilevel"/>
    <w:tmpl w:val="65D039C4"/>
    <w:lvl w:ilvl="0" w:tplc="0E32DC34">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8BC3BFE"/>
    <w:multiLevelType w:val="hybridMultilevel"/>
    <w:tmpl w:val="1D9C32AE"/>
    <w:lvl w:ilvl="0" w:tplc="EF448B9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99D79A2"/>
    <w:multiLevelType w:val="hybridMultilevel"/>
    <w:tmpl w:val="FDAE83C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BC35F6C"/>
    <w:multiLevelType w:val="multilevel"/>
    <w:tmpl w:val="0BE8241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ascii="Times New Roman" w:hAnsi="Times New Roman" w:cs="Times New Roman"/>
        <w:i w:val="0"/>
        <w:iCs w:val="0"/>
        <w:caps w:val="0"/>
        <w:smallCaps w:val="0"/>
        <w:strike w:val="0"/>
        <w:dstrike w:val="0"/>
        <w:outline w:val="0"/>
        <w:shadow w:val="0"/>
        <w:emboss w:val="0"/>
        <w:imprint w:val="0"/>
        <w:noProof w:val="0"/>
        <w:vanish w:val="0"/>
        <w:spacing w:val="0"/>
        <w:position w:val="0"/>
        <w:u w:val="none"/>
        <w:vertAlign w:val="baseline"/>
        <w:em w:val="none"/>
      </w:rPr>
    </w:lvl>
    <w:lvl w:ilvl="3">
      <w:start w:val="1"/>
      <w:numFmt w:val="decimal"/>
      <w:lvlText w:val="%1.%2.%3.%4"/>
      <w:lvlJc w:val="left"/>
      <w:pPr>
        <w:tabs>
          <w:tab w:val="num" w:pos="864"/>
        </w:tabs>
        <w:ind w:left="864" w:hanging="864"/>
      </w:pPr>
      <w:rPr>
        <w:rFonts w:hint="eastAsia"/>
        <w:sz w:val="24"/>
        <w:szCs w:val="24"/>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nsid w:val="6DE425CE"/>
    <w:multiLevelType w:val="hybridMultilevel"/>
    <w:tmpl w:val="1D9C32AE"/>
    <w:lvl w:ilvl="0" w:tplc="EF448B9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71E1BAF"/>
    <w:multiLevelType w:val="multilevel"/>
    <w:tmpl w:val="8AB81C9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ascii="Times New Roman" w:hAnsi="Times New Roman" w:cs="Times New Roman"/>
        <w:i w:val="0"/>
        <w:iCs w:val="0"/>
        <w:caps w:val="0"/>
        <w:smallCaps w:val="0"/>
        <w:strike w:val="0"/>
        <w:dstrike w:val="0"/>
        <w:outline w:val="0"/>
        <w:shadow w:val="0"/>
        <w:emboss w:val="0"/>
        <w:imprint w:val="0"/>
        <w:noProof w:val="0"/>
        <w:vanish w:val="0"/>
        <w:spacing w:val="0"/>
        <w:position w:val="0"/>
        <w:u w:val="none"/>
        <w:vertAlign w:val="baseline"/>
        <w:em w:val="none"/>
      </w:rPr>
    </w:lvl>
    <w:lvl w:ilvl="3">
      <w:start w:val="1"/>
      <w:numFmt w:val="decimal"/>
      <w:lvlText w:val="%1.%2.%3.%4"/>
      <w:lvlJc w:val="left"/>
      <w:pPr>
        <w:tabs>
          <w:tab w:val="num" w:pos="864"/>
        </w:tabs>
        <w:ind w:left="864" w:hanging="864"/>
      </w:pPr>
      <w:rPr>
        <w:rFonts w:hint="eastAsia"/>
        <w:sz w:val="24"/>
        <w:szCs w:val="24"/>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5">
    <w:nsid w:val="7BEF64D4"/>
    <w:multiLevelType w:val="hybridMultilevel"/>
    <w:tmpl w:val="B2DC25D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6"/>
  </w:num>
  <w:num w:numId="3">
    <w:abstractNumId w:val="11"/>
  </w:num>
  <w:num w:numId="4">
    <w:abstractNumId w:val="1"/>
  </w:num>
  <w:num w:numId="5">
    <w:abstractNumId w:val="18"/>
  </w:num>
  <w:num w:numId="6">
    <w:abstractNumId w:val="3"/>
  </w:num>
  <w:num w:numId="7">
    <w:abstractNumId w:val="16"/>
  </w:num>
  <w:num w:numId="8">
    <w:abstractNumId w:val="16"/>
  </w:num>
  <w:num w:numId="9">
    <w:abstractNumId w:val="16"/>
  </w:num>
  <w:num w:numId="10">
    <w:abstractNumId w:val="4"/>
  </w:num>
  <w:num w:numId="11">
    <w:abstractNumId w:val="2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20"/>
  </w:num>
  <w:num w:numId="16">
    <w:abstractNumId w:val="8"/>
  </w:num>
  <w:num w:numId="17">
    <w:abstractNumId w:val="15"/>
  </w:num>
  <w:num w:numId="18">
    <w:abstractNumId w:val="23"/>
  </w:num>
  <w:num w:numId="19">
    <w:abstractNumId w:val="9"/>
  </w:num>
  <w:num w:numId="20">
    <w:abstractNumId w:val="22"/>
  </w:num>
  <w:num w:numId="21">
    <w:abstractNumId w:val="24"/>
  </w:num>
  <w:num w:numId="22">
    <w:abstractNumId w:val="14"/>
  </w:num>
  <w:num w:numId="23">
    <w:abstractNumId w:val="12"/>
  </w:num>
  <w:num w:numId="24">
    <w:abstractNumId w:val="0"/>
  </w:num>
  <w:num w:numId="25">
    <w:abstractNumId w:val="14"/>
  </w:num>
  <w:num w:numId="26">
    <w:abstractNumId w:val="10"/>
  </w:num>
  <w:num w:numId="27">
    <w:abstractNumId w:val="14"/>
  </w:num>
  <w:num w:numId="28">
    <w:abstractNumId w:val="14"/>
  </w:num>
  <w:num w:numId="29">
    <w:abstractNumId w:val="14"/>
  </w:num>
  <w:num w:numId="30">
    <w:abstractNumId w:val="5"/>
  </w:num>
  <w:num w:numId="31">
    <w:abstractNumId w:val="14"/>
  </w:num>
  <w:num w:numId="32">
    <w:abstractNumId w:val="14"/>
  </w:num>
  <w:num w:numId="33">
    <w:abstractNumId w:val="14"/>
  </w:num>
  <w:num w:numId="34">
    <w:abstractNumId w:val="14"/>
  </w:num>
  <w:num w:numId="35">
    <w:abstractNumId w:val="21"/>
  </w:num>
  <w:num w:numId="36">
    <w:abstractNumId w:val="2"/>
  </w:num>
  <w:num w:numId="37">
    <w:abstractNumId w:val="14"/>
  </w:num>
  <w:num w:numId="38">
    <w:abstractNumId w:val="14"/>
  </w:num>
  <w:num w:numId="39">
    <w:abstractNumId w:val="14"/>
  </w:num>
  <w:num w:numId="40">
    <w:abstractNumId w:val="14"/>
  </w:num>
  <w:num w:numId="41">
    <w:abstractNumId w:val="14"/>
  </w:num>
  <w:num w:numId="42">
    <w:abstractNumId w:val="14"/>
  </w:num>
  <w:num w:numId="43">
    <w:abstractNumId w:val="19"/>
  </w:num>
  <w:num w:numId="44">
    <w:abstractNumId w:val="13"/>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hideGrammaticalErrors/>
  <w:activeWritingStyle w:appName="MSWord" w:lang="zh-CN" w:vendorID="64" w:dllVersion="131077" w:nlCheck="1" w:checkStyle="1"/>
  <w:activeWritingStyle w:appName="MSWord" w:lang="en-US" w:vendorID="64" w:dllVersion="131078" w:nlCheck="1" w:checkStyle="1"/>
  <w:stylePaneFormatFilter w:val="3F04"/>
  <w:doNotTrackMoves/>
  <w:defaultTabStop w:val="420"/>
  <w:drawingGridHorizontalSpacing w:val="21"/>
  <w:drawingGridVerticalSpacing w:val="22"/>
  <w:displayHorizontalDrawingGridEvery w:val="0"/>
  <w:displayVerticalDrawingGridEvery w:val="2"/>
  <w:characterSpacingControl w:val="compressPunctuation"/>
  <w:hdrShapeDefaults>
    <o:shapedefaults v:ext="edit" spidmax="15362" fillcolor="black">
      <v:fill color="black"/>
      <o:colormru v:ext="edit" colors="#eaeaea"/>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F720A"/>
    <w:rsid w:val="0000010D"/>
    <w:rsid w:val="000003F5"/>
    <w:rsid w:val="0000047B"/>
    <w:rsid w:val="000005D4"/>
    <w:rsid w:val="000005F4"/>
    <w:rsid w:val="000008F0"/>
    <w:rsid w:val="00000ADA"/>
    <w:rsid w:val="00000C6A"/>
    <w:rsid w:val="00000C98"/>
    <w:rsid w:val="00001014"/>
    <w:rsid w:val="00001243"/>
    <w:rsid w:val="000013BD"/>
    <w:rsid w:val="0000156F"/>
    <w:rsid w:val="0000157E"/>
    <w:rsid w:val="00001DB0"/>
    <w:rsid w:val="00001E3B"/>
    <w:rsid w:val="00001EDE"/>
    <w:rsid w:val="00002502"/>
    <w:rsid w:val="00002855"/>
    <w:rsid w:val="000029CE"/>
    <w:rsid w:val="00002B7C"/>
    <w:rsid w:val="00002C3D"/>
    <w:rsid w:val="00002CA1"/>
    <w:rsid w:val="00002CDA"/>
    <w:rsid w:val="0000300F"/>
    <w:rsid w:val="0000303B"/>
    <w:rsid w:val="00003619"/>
    <w:rsid w:val="00003779"/>
    <w:rsid w:val="00003886"/>
    <w:rsid w:val="00003BAD"/>
    <w:rsid w:val="00003E08"/>
    <w:rsid w:val="00003EC0"/>
    <w:rsid w:val="0000421B"/>
    <w:rsid w:val="000042BA"/>
    <w:rsid w:val="00004365"/>
    <w:rsid w:val="00004651"/>
    <w:rsid w:val="0000467C"/>
    <w:rsid w:val="000046E4"/>
    <w:rsid w:val="0000495C"/>
    <w:rsid w:val="00004A20"/>
    <w:rsid w:val="00004BF3"/>
    <w:rsid w:val="00004CEF"/>
    <w:rsid w:val="00004D13"/>
    <w:rsid w:val="00004E78"/>
    <w:rsid w:val="00004FC0"/>
    <w:rsid w:val="000051B6"/>
    <w:rsid w:val="00005380"/>
    <w:rsid w:val="000054E2"/>
    <w:rsid w:val="00005721"/>
    <w:rsid w:val="000058B9"/>
    <w:rsid w:val="000058BA"/>
    <w:rsid w:val="00005ABD"/>
    <w:rsid w:val="00005D32"/>
    <w:rsid w:val="00005D68"/>
    <w:rsid w:val="000061ED"/>
    <w:rsid w:val="00006409"/>
    <w:rsid w:val="000066BD"/>
    <w:rsid w:val="0000675C"/>
    <w:rsid w:val="0000677E"/>
    <w:rsid w:val="00006890"/>
    <w:rsid w:val="00006895"/>
    <w:rsid w:val="000069BB"/>
    <w:rsid w:val="00006A81"/>
    <w:rsid w:val="00006B92"/>
    <w:rsid w:val="00006FFC"/>
    <w:rsid w:val="00007061"/>
    <w:rsid w:val="00007341"/>
    <w:rsid w:val="00007862"/>
    <w:rsid w:val="00007A98"/>
    <w:rsid w:val="00007B3D"/>
    <w:rsid w:val="00007D78"/>
    <w:rsid w:val="00007E47"/>
    <w:rsid w:val="00010041"/>
    <w:rsid w:val="0001013A"/>
    <w:rsid w:val="000102A9"/>
    <w:rsid w:val="000102E0"/>
    <w:rsid w:val="000103DF"/>
    <w:rsid w:val="000104B3"/>
    <w:rsid w:val="000108FF"/>
    <w:rsid w:val="00010B25"/>
    <w:rsid w:val="00010B5B"/>
    <w:rsid w:val="00010BE9"/>
    <w:rsid w:val="00010DD2"/>
    <w:rsid w:val="00010E60"/>
    <w:rsid w:val="000113AD"/>
    <w:rsid w:val="000113D5"/>
    <w:rsid w:val="00011415"/>
    <w:rsid w:val="0001196A"/>
    <w:rsid w:val="000119A8"/>
    <w:rsid w:val="00011A30"/>
    <w:rsid w:val="00011E18"/>
    <w:rsid w:val="00011E3D"/>
    <w:rsid w:val="00011EF5"/>
    <w:rsid w:val="00012018"/>
    <w:rsid w:val="00012060"/>
    <w:rsid w:val="00012129"/>
    <w:rsid w:val="00012502"/>
    <w:rsid w:val="0001275C"/>
    <w:rsid w:val="0001285E"/>
    <w:rsid w:val="00012926"/>
    <w:rsid w:val="00012A7A"/>
    <w:rsid w:val="00012AA9"/>
    <w:rsid w:val="00012ADE"/>
    <w:rsid w:val="00012B3B"/>
    <w:rsid w:val="00012B78"/>
    <w:rsid w:val="00012D13"/>
    <w:rsid w:val="00012DBB"/>
    <w:rsid w:val="00012F2C"/>
    <w:rsid w:val="00013057"/>
    <w:rsid w:val="00013121"/>
    <w:rsid w:val="000131A6"/>
    <w:rsid w:val="000131F9"/>
    <w:rsid w:val="000133E4"/>
    <w:rsid w:val="00013454"/>
    <w:rsid w:val="00013908"/>
    <w:rsid w:val="00013933"/>
    <w:rsid w:val="000139E3"/>
    <w:rsid w:val="00013B2A"/>
    <w:rsid w:val="00013BEE"/>
    <w:rsid w:val="00013C3D"/>
    <w:rsid w:val="00013FAF"/>
    <w:rsid w:val="000140CF"/>
    <w:rsid w:val="00014195"/>
    <w:rsid w:val="000141FA"/>
    <w:rsid w:val="000143F8"/>
    <w:rsid w:val="000144CC"/>
    <w:rsid w:val="0001455D"/>
    <w:rsid w:val="0001467B"/>
    <w:rsid w:val="000147BB"/>
    <w:rsid w:val="00014B07"/>
    <w:rsid w:val="00014BCD"/>
    <w:rsid w:val="00014CE7"/>
    <w:rsid w:val="0001509F"/>
    <w:rsid w:val="000150F6"/>
    <w:rsid w:val="00015146"/>
    <w:rsid w:val="000151ED"/>
    <w:rsid w:val="000152F3"/>
    <w:rsid w:val="00015742"/>
    <w:rsid w:val="00015B7C"/>
    <w:rsid w:val="00015BFA"/>
    <w:rsid w:val="00015D48"/>
    <w:rsid w:val="00015DA6"/>
    <w:rsid w:val="00015F2E"/>
    <w:rsid w:val="000160E4"/>
    <w:rsid w:val="00016187"/>
    <w:rsid w:val="00016587"/>
    <w:rsid w:val="000166F0"/>
    <w:rsid w:val="000167EF"/>
    <w:rsid w:val="0001686D"/>
    <w:rsid w:val="00016992"/>
    <w:rsid w:val="00016C1A"/>
    <w:rsid w:val="000171E5"/>
    <w:rsid w:val="00017226"/>
    <w:rsid w:val="0001727E"/>
    <w:rsid w:val="000173A3"/>
    <w:rsid w:val="00017463"/>
    <w:rsid w:val="0001750C"/>
    <w:rsid w:val="0001771D"/>
    <w:rsid w:val="00017994"/>
    <w:rsid w:val="000179F8"/>
    <w:rsid w:val="00017AE0"/>
    <w:rsid w:val="00017E5D"/>
    <w:rsid w:val="00017EF4"/>
    <w:rsid w:val="000201AD"/>
    <w:rsid w:val="00020275"/>
    <w:rsid w:val="000202BA"/>
    <w:rsid w:val="00020376"/>
    <w:rsid w:val="0002051F"/>
    <w:rsid w:val="0002062C"/>
    <w:rsid w:val="00020756"/>
    <w:rsid w:val="000207DA"/>
    <w:rsid w:val="000209ED"/>
    <w:rsid w:val="00020AEE"/>
    <w:rsid w:val="00020B48"/>
    <w:rsid w:val="00020B49"/>
    <w:rsid w:val="00020BDD"/>
    <w:rsid w:val="00021A0E"/>
    <w:rsid w:val="00021AAD"/>
    <w:rsid w:val="00021DE7"/>
    <w:rsid w:val="00021F60"/>
    <w:rsid w:val="00021FF5"/>
    <w:rsid w:val="00022175"/>
    <w:rsid w:val="0002220D"/>
    <w:rsid w:val="0002259C"/>
    <w:rsid w:val="00022627"/>
    <w:rsid w:val="0002269B"/>
    <w:rsid w:val="00022883"/>
    <w:rsid w:val="000228AA"/>
    <w:rsid w:val="000229A1"/>
    <w:rsid w:val="00022A8B"/>
    <w:rsid w:val="00022C14"/>
    <w:rsid w:val="00022F80"/>
    <w:rsid w:val="0002307E"/>
    <w:rsid w:val="00023635"/>
    <w:rsid w:val="0002364E"/>
    <w:rsid w:val="0002395F"/>
    <w:rsid w:val="00023A38"/>
    <w:rsid w:val="00023ABC"/>
    <w:rsid w:val="00023CE5"/>
    <w:rsid w:val="00023DCC"/>
    <w:rsid w:val="00023EBC"/>
    <w:rsid w:val="00023ED1"/>
    <w:rsid w:val="0002423A"/>
    <w:rsid w:val="000242E6"/>
    <w:rsid w:val="0002449B"/>
    <w:rsid w:val="00024772"/>
    <w:rsid w:val="000247DA"/>
    <w:rsid w:val="0002482D"/>
    <w:rsid w:val="00024B0B"/>
    <w:rsid w:val="00024C86"/>
    <w:rsid w:val="00024F6B"/>
    <w:rsid w:val="00025012"/>
    <w:rsid w:val="00025355"/>
    <w:rsid w:val="00025475"/>
    <w:rsid w:val="0002565F"/>
    <w:rsid w:val="00025931"/>
    <w:rsid w:val="00025B40"/>
    <w:rsid w:val="00025C3B"/>
    <w:rsid w:val="00025E0D"/>
    <w:rsid w:val="00026106"/>
    <w:rsid w:val="000261B1"/>
    <w:rsid w:val="00026262"/>
    <w:rsid w:val="000264E3"/>
    <w:rsid w:val="00026516"/>
    <w:rsid w:val="00026613"/>
    <w:rsid w:val="00026A75"/>
    <w:rsid w:val="00026BF1"/>
    <w:rsid w:val="00026C5F"/>
    <w:rsid w:val="00026E05"/>
    <w:rsid w:val="00026F85"/>
    <w:rsid w:val="00026F94"/>
    <w:rsid w:val="00027083"/>
    <w:rsid w:val="000272AF"/>
    <w:rsid w:val="000274E9"/>
    <w:rsid w:val="000279D2"/>
    <w:rsid w:val="00027A59"/>
    <w:rsid w:val="00027E0C"/>
    <w:rsid w:val="00027EC7"/>
    <w:rsid w:val="000300B9"/>
    <w:rsid w:val="000300CD"/>
    <w:rsid w:val="000301F8"/>
    <w:rsid w:val="00030356"/>
    <w:rsid w:val="000303B2"/>
    <w:rsid w:val="00030566"/>
    <w:rsid w:val="000306A5"/>
    <w:rsid w:val="000306E7"/>
    <w:rsid w:val="000306F5"/>
    <w:rsid w:val="000307AC"/>
    <w:rsid w:val="000307BA"/>
    <w:rsid w:val="00030841"/>
    <w:rsid w:val="000308B7"/>
    <w:rsid w:val="000309CF"/>
    <w:rsid w:val="00030A3C"/>
    <w:rsid w:val="00030B6E"/>
    <w:rsid w:val="00030D38"/>
    <w:rsid w:val="00030E63"/>
    <w:rsid w:val="00031089"/>
    <w:rsid w:val="000310D3"/>
    <w:rsid w:val="00031112"/>
    <w:rsid w:val="00031490"/>
    <w:rsid w:val="000315CD"/>
    <w:rsid w:val="00031610"/>
    <w:rsid w:val="0003169E"/>
    <w:rsid w:val="0003189C"/>
    <w:rsid w:val="00031904"/>
    <w:rsid w:val="00031986"/>
    <w:rsid w:val="00031EF6"/>
    <w:rsid w:val="00032287"/>
    <w:rsid w:val="000322DF"/>
    <w:rsid w:val="00032427"/>
    <w:rsid w:val="000324F0"/>
    <w:rsid w:val="000329A3"/>
    <w:rsid w:val="00032AEF"/>
    <w:rsid w:val="00032B4C"/>
    <w:rsid w:val="00032C91"/>
    <w:rsid w:val="00032D23"/>
    <w:rsid w:val="00032E7F"/>
    <w:rsid w:val="00032FD0"/>
    <w:rsid w:val="00033232"/>
    <w:rsid w:val="0003340F"/>
    <w:rsid w:val="0003350D"/>
    <w:rsid w:val="00033629"/>
    <w:rsid w:val="0003386D"/>
    <w:rsid w:val="00033911"/>
    <w:rsid w:val="00033955"/>
    <w:rsid w:val="00033966"/>
    <w:rsid w:val="00033A64"/>
    <w:rsid w:val="00033A76"/>
    <w:rsid w:val="00033CF2"/>
    <w:rsid w:val="00033CF9"/>
    <w:rsid w:val="00033E34"/>
    <w:rsid w:val="0003411B"/>
    <w:rsid w:val="000341C5"/>
    <w:rsid w:val="000345AA"/>
    <w:rsid w:val="0003475F"/>
    <w:rsid w:val="0003492D"/>
    <w:rsid w:val="00034B38"/>
    <w:rsid w:val="00034FF8"/>
    <w:rsid w:val="00035147"/>
    <w:rsid w:val="0003520F"/>
    <w:rsid w:val="0003528A"/>
    <w:rsid w:val="000352C6"/>
    <w:rsid w:val="0003531E"/>
    <w:rsid w:val="00035323"/>
    <w:rsid w:val="0003532D"/>
    <w:rsid w:val="0003577D"/>
    <w:rsid w:val="000357E5"/>
    <w:rsid w:val="0003586E"/>
    <w:rsid w:val="00035BF8"/>
    <w:rsid w:val="00035C3A"/>
    <w:rsid w:val="00035D56"/>
    <w:rsid w:val="00036001"/>
    <w:rsid w:val="0003617E"/>
    <w:rsid w:val="000362D5"/>
    <w:rsid w:val="0003634C"/>
    <w:rsid w:val="00036703"/>
    <w:rsid w:val="000369DA"/>
    <w:rsid w:val="00036A66"/>
    <w:rsid w:val="00036C4E"/>
    <w:rsid w:val="00036D0C"/>
    <w:rsid w:val="0003705B"/>
    <w:rsid w:val="00037062"/>
    <w:rsid w:val="00037083"/>
    <w:rsid w:val="00037151"/>
    <w:rsid w:val="000374A8"/>
    <w:rsid w:val="00037508"/>
    <w:rsid w:val="000379D3"/>
    <w:rsid w:val="000379F3"/>
    <w:rsid w:val="00037A0C"/>
    <w:rsid w:val="00040039"/>
    <w:rsid w:val="000404EF"/>
    <w:rsid w:val="0004051B"/>
    <w:rsid w:val="00040591"/>
    <w:rsid w:val="000405FD"/>
    <w:rsid w:val="0004082B"/>
    <w:rsid w:val="000412A6"/>
    <w:rsid w:val="0004146C"/>
    <w:rsid w:val="000414A9"/>
    <w:rsid w:val="000414F2"/>
    <w:rsid w:val="00041529"/>
    <w:rsid w:val="0004179D"/>
    <w:rsid w:val="000419B3"/>
    <w:rsid w:val="00041B77"/>
    <w:rsid w:val="00041D89"/>
    <w:rsid w:val="00041F5B"/>
    <w:rsid w:val="00041FFD"/>
    <w:rsid w:val="00042273"/>
    <w:rsid w:val="00042417"/>
    <w:rsid w:val="000425F2"/>
    <w:rsid w:val="000428E0"/>
    <w:rsid w:val="00042B17"/>
    <w:rsid w:val="00042B30"/>
    <w:rsid w:val="00042BD0"/>
    <w:rsid w:val="00042D08"/>
    <w:rsid w:val="00043001"/>
    <w:rsid w:val="000431FD"/>
    <w:rsid w:val="0004320F"/>
    <w:rsid w:val="0004328B"/>
    <w:rsid w:val="000435C1"/>
    <w:rsid w:val="00043742"/>
    <w:rsid w:val="000437BF"/>
    <w:rsid w:val="00043A07"/>
    <w:rsid w:val="00043A62"/>
    <w:rsid w:val="00043CA3"/>
    <w:rsid w:val="00043D48"/>
    <w:rsid w:val="000440D6"/>
    <w:rsid w:val="00044375"/>
    <w:rsid w:val="000443D1"/>
    <w:rsid w:val="0004446A"/>
    <w:rsid w:val="00044691"/>
    <w:rsid w:val="000448C9"/>
    <w:rsid w:val="0004492D"/>
    <w:rsid w:val="000449FC"/>
    <w:rsid w:val="00044A22"/>
    <w:rsid w:val="00044D7F"/>
    <w:rsid w:val="00045005"/>
    <w:rsid w:val="000450A2"/>
    <w:rsid w:val="000450A5"/>
    <w:rsid w:val="000450F4"/>
    <w:rsid w:val="0004542B"/>
    <w:rsid w:val="00045A6B"/>
    <w:rsid w:val="00045E06"/>
    <w:rsid w:val="00045EA2"/>
    <w:rsid w:val="00046013"/>
    <w:rsid w:val="000462EB"/>
    <w:rsid w:val="00046492"/>
    <w:rsid w:val="000465D3"/>
    <w:rsid w:val="00046834"/>
    <w:rsid w:val="00046864"/>
    <w:rsid w:val="00046877"/>
    <w:rsid w:val="00046C9A"/>
    <w:rsid w:val="00046D67"/>
    <w:rsid w:val="00046E74"/>
    <w:rsid w:val="00046EDD"/>
    <w:rsid w:val="00046F48"/>
    <w:rsid w:val="00046FA5"/>
    <w:rsid w:val="00047181"/>
    <w:rsid w:val="000472B4"/>
    <w:rsid w:val="00047501"/>
    <w:rsid w:val="00047668"/>
    <w:rsid w:val="00047797"/>
    <w:rsid w:val="000479A5"/>
    <w:rsid w:val="00047A4B"/>
    <w:rsid w:val="00047B93"/>
    <w:rsid w:val="00047E60"/>
    <w:rsid w:val="00050064"/>
    <w:rsid w:val="00050117"/>
    <w:rsid w:val="00050161"/>
    <w:rsid w:val="000501DC"/>
    <w:rsid w:val="00050231"/>
    <w:rsid w:val="00050593"/>
    <w:rsid w:val="000505A5"/>
    <w:rsid w:val="0005068E"/>
    <w:rsid w:val="000509C1"/>
    <w:rsid w:val="00050F3B"/>
    <w:rsid w:val="00051007"/>
    <w:rsid w:val="0005105E"/>
    <w:rsid w:val="00051549"/>
    <w:rsid w:val="00051562"/>
    <w:rsid w:val="00051577"/>
    <w:rsid w:val="00051653"/>
    <w:rsid w:val="00051844"/>
    <w:rsid w:val="00051A34"/>
    <w:rsid w:val="00051AA2"/>
    <w:rsid w:val="00051AC5"/>
    <w:rsid w:val="00051D53"/>
    <w:rsid w:val="00051DE1"/>
    <w:rsid w:val="00051F43"/>
    <w:rsid w:val="00051F9C"/>
    <w:rsid w:val="00051FED"/>
    <w:rsid w:val="00052059"/>
    <w:rsid w:val="00052228"/>
    <w:rsid w:val="000523DB"/>
    <w:rsid w:val="000526AA"/>
    <w:rsid w:val="00052B07"/>
    <w:rsid w:val="00052E16"/>
    <w:rsid w:val="00052E19"/>
    <w:rsid w:val="00053066"/>
    <w:rsid w:val="000530EC"/>
    <w:rsid w:val="00053184"/>
    <w:rsid w:val="0005333E"/>
    <w:rsid w:val="000536C7"/>
    <w:rsid w:val="000538AF"/>
    <w:rsid w:val="000539B8"/>
    <w:rsid w:val="000539C7"/>
    <w:rsid w:val="00053A79"/>
    <w:rsid w:val="00053B44"/>
    <w:rsid w:val="00053CB8"/>
    <w:rsid w:val="00053DB8"/>
    <w:rsid w:val="00053E9A"/>
    <w:rsid w:val="00053ECD"/>
    <w:rsid w:val="00053F38"/>
    <w:rsid w:val="000540D1"/>
    <w:rsid w:val="00054276"/>
    <w:rsid w:val="00054531"/>
    <w:rsid w:val="000545D3"/>
    <w:rsid w:val="00054A18"/>
    <w:rsid w:val="00054B4C"/>
    <w:rsid w:val="00054C0C"/>
    <w:rsid w:val="00054ED8"/>
    <w:rsid w:val="00054EDC"/>
    <w:rsid w:val="00054EF5"/>
    <w:rsid w:val="00055156"/>
    <w:rsid w:val="000552A6"/>
    <w:rsid w:val="00055705"/>
    <w:rsid w:val="000557D5"/>
    <w:rsid w:val="00055A3A"/>
    <w:rsid w:val="00055BA8"/>
    <w:rsid w:val="00055BDF"/>
    <w:rsid w:val="00055C13"/>
    <w:rsid w:val="00055F88"/>
    <w:rsid w:val="000561FF"/>
    <w:rsid w:val="0005633F"/>
    <w:rsid w:val="000567AA"/>
    <w:rsid w:val="00056AEA"/>
    <w:rsid w:val="000571AA"/>
    <w:rsid w:val="000571FF"/>
    <w:rsid w:val="00057411"/>
    <w:rsid w:val="0005753D"/>
    <w:rsid w:val="000575FE"/>
    <w:rsid w:val="00057714"/>
    <w:rsid w:val="00057767"/>
    <w:rsid w:val="000578DB"/>
    <w:rsid w:val="000579EA"/>
    <w:rsid w:val="00060161"/>
    <w:rsid w:val="000601DD"/>
    <w:rsid w:val="00060396"/>
    <w:rsid w:val="0006057D"/>
    <w:rsid w:val="0006071C"/>
    <w:rsid w:val="00060731"/>
    <w:rsid w:val="00060841"/>
    <w:rsid w:val="000608E9"/>
    <w:rsid w:val="0006095F"/>
    <w:rsid w:val="00060B0B"/>
    <w:rsid w:val="00060B13"/>
    <w:rsid w:val="00060BD3"/>
    <w:rsid w:val="00060C37"/>
    <w:rsid w:val="00060D3B"/>
    <w:rsid w:val="000610A8"/>
    <w:rsid w:val="000610C2"/>
    <w:rsid w:val="000610FE"/>
    <w:rsid w:val="00061209"/>
    <w:rsid w:val="00061256"/>
    <w:rsid w:val="000612BE"/>
    <w:rsid w:val="0006144F"/>
    <w:rsid w:val="000614AC"/>
    <w:rsid w:val="000614C2"/>
    <w:rsid w:val="00061987"/>
    <w:rsid w:val="00061C12"/>
    <w:rsid w:val="00062043"/>
    <w:rsid w:val="00062130"/>
    <w:rsid w:val="000622B6"/>
    <w:rsid w:val="00062329"/>
    <w:rsid w:val="00062334"/>
    <w:rsid w:val="000624DF"/>
    <w:rsid w:val="0006256F"/>
    <w:rsid w:val="0006258C"/>
    <w:rsid w:val="000625C8"/>
    <w:rsid w:val="000626FE"/>
    <w:rsid w:val="00062784"/>
    <w:rsid w:val="0006285B"/>
    <w:rsid w:val="00062FDD"/>
    <w:rsid w:val="0006305C"/>
    <w:rsid w:val="000630A0"/>
    <w:rsid w:val="000631A9"/>
    <w:rsid w:val="00063339"/>
    <w:rsid w:val="00063371"/>
    <w:rsid w:val="00063395"/>
    <w:rsid w:val="000633B9"/>
    <w:rsid w:val="0006359E"/>
    <w:rsid w:val="000635DE"/>
    <w:rsid w:val="00063711"/>
    <w:rsid w:val="000637D9"/>
    <w:rsid w:val="00063867"/>
    <w:rsid w:val="00063BAB"/>
    <w:rsid w:val="00063F93"/>
    <w:rsid w:val="00064359"/>
    <w:rsid w:val="000643BF"/>
    <w:rsid w:val="00064402"/>
    <w:rsid w:val="000646AD"/>
    <w:rsid w:val="00064795"/>
    <w:rsid w:val="00064B62"/>
    <w:rsid w:val="00064B95"/>
    <w:rsid w:val="00064CB4"/>
    <w:rsid w:val="00064D0E"/>
    <w:rsid w:val="00064E87"/>
    <w:rsid w:val="00064F30"/>
    <w:rsid w:val="00065011"/>
    <w:rsid w:val="00065020"/>
    <w:rsid w:val="00065068"/>
    <w:rsid w:val="00065348"/>
    <w:rsid w:val="0006573B"/>
    <w:rsid w:val="00065D81"/>
    <w:rsid w:val="00065D90"/>
    <w:rsid w:val="00065DDA"/>
    <w:rsid w:val="00065E36"/>
    <w:rsid w:val="00066064"/>
    <w:rsid w:val="000663B0"/>
    <w:rsid w:val="000664C3"/>
    <w:rsid w:val="00066695"/>
    <w:rsid w:val="00066B54"/>
    <w:rsid w:val="00066BBB"/>
    <w:rsid w:val="00066C97"/>
    <w:rsid w:val="00066CA5"/>
    <w:rsid w:val="00066D0B"/>
    <w:rsid w:val="00066D1C"/>
    <w:rsid w:val="00066D20"/>
    <w:rsid w:val="00066EFF"/>
    <w:rsid w:val="00066F95"/>
    <w:rsid w:val="00067135"/>
    <w:rsid w:val="00067302"/>
    <w:rsid w:val="00067583"/>
    <w:rsid w:val="00067604"/>
    <w:rsid w:val="0006767D"/>
    <w:rsid w:val="00067772"/>
    <w:rsid w:val="00067790"/>
    <w:rsid w:val="00067E1A"/>
    <w:rsid w:val="00067FE2"/>
    <w:rsid w:val="00070281"/>
    <w:rsid w:val="000709BD"/>
    <w:rsid w:val="00070AB1"/>
    <w:rsid w:val="00070E7B"/>
    <w:rsid w:val="00070ED7"/>
    <w:rsid w:val="00070F37"/>
    <w:rsid w:val="0007181C"/>
    <w:rsid w:val="00071941"/>
    <w:rsid w:val="00071DBE"/>
    <w:rsid w:val="000723A6"/>
    <w:rsid w:val="00072526"/>
    <w:rsid w:val="00072643"/>
    <w:rsid w:val="00072793"/>
    <w:rsid w:val="00072849"/>
    <w:rsid w:val="00072948"/>
    <w:rsid w:val="00072B4F"/>
    <w:rsid w:val="00072DFE"/>
    <w:rsid w:val="000731F0"/>
    <w:rsid w:val="00073342"/>
    <w:rsid w:val="000733E0"/>
    <w:rsid w:val="00073616"/>
    <w:rsid w:val="00073801"/>
    <w:rsid w:val="00073E27"/>
    <w:rsid w:val="00073EEA"/>
    <w:rsid w:val="000742D1"/>
    <w:rsid w:val="0007440B"/>
    <w:rsid w:val="000745A2"/>
    <w:rsid w:val="000748C0"/>
    <w:rsid w:val="0007498B"/>
    <w:rsid w:val="00074ADD"/>
    <w:rsid w:val="00074C99"/>
    <w:rsid w:val="00074C9E"/>
    <w:rsid w:val="00074D85"/>
    <w:rsid w:val="00074D8F"/>
    <w:rsid w:val="00074E6C"/>
    <w:rsid w:val="000750DC"/>
    <w:rsid w:val="00075427"/>
    <w:rsid w:val="0007555A"/>
    <w:rsid w:val="00075B5B"/>
    <w:rsid w:val="00075E88"/>
    <w:rsid w:val="000761BF"/>
    <w:rsid w:val="00076311"/>
    <w:rsid w:val="0007631E"/>
    <w:rsid w:val="00076539"/>
    <w:rsid w:val="0007683C"/>
    <w:rsid w:val="00076976"/>
    <w:rsid w:val="00076D9A"/>
    <w:rsid w:val="00076EB8"/>
    <w:rsid w:val="00076FB0"/>
    <w:rsid w:val="000772CD"/>
    <w:rsid w:val="000773DA"/>
    <w:rsid w:val="000776D3"/>
    <w:rsid w:val="000779DB"/>
    <w:rsid w:val="00077B2A"/>
    <w:rsid w:val="00077E7D"/>
    <w:rsid w:val="000800E0"/>
    <w:rsid w:val="0008016B"/>
    <w:rsid w:val="000801D1"/>
    <w:rsid w:val="000801DB"/>
    <w:rsid w:val="000804C0"/>
    <w:rsid w:val="000804D7"/>
    <w:rsid w:val="0008073E"/>
    <w:rsid w:val="00080ACC"/>
    <w:rsid w:val="00080B31"/>
    <w:rsid w:val="00080BD5"/>
    <w:rsid w:val="00080C21"/>
    <w:rsid w:val="00080D51"/>
    <w:rsid w:val="00080F9C"/>
    <w:rsid w:val="00081506"/>
    <w:rsid w:val="000819D4"/>
    <w:rsid w:val="00081B31"/>
    <w:rsid w:val="00081F4D"/>
    <w:rsid w:val="00082153"/>
    <w:rsid w:val="0008218F"/>
    <w:rsid w:val="000825BC"/>
    <w:rsid w:val="0008292A"/>
    <w:rsid w:val="0008296E"/>
    <w:rsid w:val="00082C0E"/>
    <w:rsid w:val="00082D33"/>
    <w:rsid w:val="00082F8D"/>
    <w:rsid w:val="00082FDC"/>
    <w:rsid w:val="0008344A"/>
    <w:rsid w:val="00083593"/>
    <w:rsid w:val="00083C3F"/>
    <w:rsid w:val="00083D56"/>
    <w:rsid w:val="00083D9A"/>
    <w:rsid w:val="00083F02"/>
    <w:rsid w:val="00084034"/>
    <w:rsid w:val="0008407E"/>
    <w:rsid w:val="00084303"/>
    <w:rsid w:val="0008430B"/>
    <w:rsid w:val="0008451C"/>
    <w:rsid w:val="00084764"/>
    <w:rsid w:val="000849BE"/>
    <w:rsid w:val="00084C72"/>
    <w:rsid w:val="00084FE3"/>
    <w:rsid w:val="000850FB"/>
    <w:rsid w:val="000851BB"/>
    <w:rsid w:val="00085284"/>
    <w:rsid w:val="000852FC"/>
    <w:rsid w:val="0008530C"/>
    <w:rsid w:val="00085434"/>
    <w:rsid w:val="000857ED"/>
    <w:rsid w:val="000859D7"/>
    <w:rsid w:val="00085B91"/>
    <w:rsid w:val="00085CB8"/>
    <w:rsid w:val="00085D61"/>
    <w:rsid w:val="00085EA2"/>
    <w:rsid w:val="00085EFA"/>
    <w:rsid w:val="000860C6"/>
    <w:rsid w:val="0008695E"/>
    <w:rsid w:val="00086B3F"/>
    <w:rsid w:val="00086CD6"/>
    <w:rsid w:val="00086EE7"/>
    <w:rsid w:val="0008707D"/>
    <w:rsid w:val="00087171"/>
    <w:rsid w:val="00087212"/>
    <w:rsid w:val="0008769B"/>
    <w:rsid w:val="00087888"/>
    <w:rsid w:val="0008789E"/>
    <w:rsid w:val="000878D5"/>
    <w:rsid w:val="00087927"/>
    <w:rsid w:val="00087BB3"/>
    <w:rsid w:val="000900C0"/>
    <w:rsid w:val="00090411"/>
    <w:rsid w:val="0009060C"/>
    <w:rsid w:val="000909E3"/>
    <w:rsid w:val="00090D66"/>
    <w:rsid w:val="00090E3C"/>
    <w:rsid w:val="00090E87"/>
    <w:rsid w:val="00091044"/>
    <w:rsid w:val="000912FD"/>
    <w:rsid w:val="0009151C"/>
    <w:rsid w:val="00091A0F"/>
    <w:rsid w:val="00091A7B"/>
    <w:rsid w:val="00091BAD"/>
    <w:rsid w:val="00091C96"/>
    <w:rsid w:val="00091F1A"/>
    <w:rsid w:val="00092033"/>
    <w:rsid w:val="0009210A"/>
    <w:rsid w:val="00092253"/>
    <w:rsid w:val="0009234D"/>
    <w:rsid w:val="00092513"/>
    <w:rsid w:val="0009269A"/>
    <w:rsid w:val="00092998"/>
    <w:rsid w:val="00092A4F"/>
    <w:rsid w:val="00092A69"/>
    <w:rsid w:val="00092AC9"/>
    <w:rsid w:val="00092D52"/>
    <w:rsid w:val="00092DAE"/>
    <w:rsid w:val="00092F73"/>
    <w:rsid w:val="0009307E"/>
    <w:rsid w:val="00093124"/>
    <w:rsid w:val="000932C2"/>
    <w:rsid w:val="000933B8"/>
    <w:rsid w:val="00093924"/>
    <w:rsid w:val="000939C3"/>
    <w:rsid w:val="00093C12"/>
    <w:rsid w:val="000943A7"/>
    <w:rsid w:val="000943B4"/>
    <w:rsid w:val="000948B7"/>
    <w:rsid w:val="00094B66"/>
    <w:rsid w:val="00094B88"/>
    <w:rsid w:val="00094C9F"/>
    <w:rsid w:val="00094F3C"/>
    <w:rsid w:val="000950C5"/>
    <w:rsid w:val="00095262"/>
    <w:rsid w:val="000952E6"/>
    <w:rsid w:val="000952EB"/>
    <w:rsid w:val="00095686"/>
    <w:rsid w:val="00095692"/>
    <w:rsid w:val="000959D0"/>
    <w:rsid w:val="00095BAD"/>
    <w:rsid w:val="00095E55"/>
    <w:rsid w:val="00096126"/>
    <w:rsid w:val="0009687C"/>
    <w:rsid w:val="00096A95"/>
    <w:rsid w:val="00096A9D"/>
    <w:rsid w:val="00096BAC"/>
    <w:rsid w:val="00096D26"/>
    <w:rsid w:val="0009711C"/>
    <w:rsid w:val="000972CA"/>
    <w:rsid w:val="0009730B"/>
    <w:rsid w:val="0009760E"/>
    <w:rsid w:val="000976AD"/>
    <w:rsid w:val="00097771"/>
    <w:rsid w:val="00097842"/>
    <w:rsid w:val="00097AC1"/>
    <w:rsid w:val="00097DE8"/>
    <w:rsid w:val="00097F67"/>
    <w:rsid w:val="000A001C"/>
    <w:rsid w:val="000A01DB"/>
    <w:rsid w:val="000A01F7"/>
    <w:rsid w:val="000A03BA"/>
    <w:rsid w:val="000A07E8"/>
    <w:rsid w:val="000A0A4E"/>
    <w:rsid w:val="000A0AD3"/>
    <w:rsid w:val="000A0D4B"/>
    <w:rsid w:val="000A10AB"/>
    <w:rsid w:val="000A1672"/>
    <w:rsid w:val="000A16D5"/>
    <w:rsid w:val="000A1B34"/>
    <w:rsid w:val="000A1BA0"/>
    <w:rsid w:val="000A1C03"/>
    <w:rsid w:val="000A1DE8"/>
    <w:rsid w:val="000A1F9A"/>
    <w:rsid w:val="000A2471"/>
    <w:rsid w:val="000A25B7"/>
    <w:rsid w:val="000A25C7"/>
    <w:rsid w:val="000A2728"/>
    <w:rsid w:val="000A28D8"/>
    <w:rsid w:val="000A2AE1"/>
    <w:rsid w:val="000A3021"/>
    <w:rsid w:val="000A30C5"/>
    <w:rsid w:val="000A30E1"/>
    <w:rsid w:val="000A319D"/>
    <w:rsid w:val="000A3263"/>
    <w:rsid w:val="000A32CC"/>
    <w:rsid w:val="000A337B"/>
    <w:rsid w:val="000A33C7"/>
    <w:rsid w:val="000A34B4"/>
    <w:rsid w:val="000A37E6"/>
    <w:rsid w:val="000A3A17"/>
    <w:rsid w:val="000A3CBD"/>
    <w:rsid w:val="000A3CBE"/>
    <w:rsid w:val="000A4250"/>
    <w:rsid w:val="000A468A"/>
    <w:rsid w:val="000A4C4C"/>
    <w:rsid w:val="000A4E50"/>
    <w:rsid w:val="000A5230"/>
    <w:rsid w:val="000A53BB"/>
    <w:rsid w:val="000A53DD"/>
    <w:rsid w:val="000A54C5"/>
    <w:rsid w:val="000A570C"/>
    <w:rsid w:val="000A5908"/>
    <w:rsid w:val="000A592C"/>
    <w:rsid w:val="000A5AA5"/>
    <w:rsid w:val="000A5B5C"/>
    <w:rsid w:val="000A5D55"/>
    <w:rsid w:val="000A5FF1"/>
    <w:rsid w:val="000A60AC"/>
    <w:rsid w:val="000A6297"/>
    <w:rsid w:val="000A681D"/>
    <w:rsid w:val="000A68C4"/>
    <w:rsid w:val="000A6AF2"/>
    <w:rsid w:val="000A6C4F"/>
    <w:rsid w:val="000A6CF2"/>
    <w:rsid w:val="000A709E"/>
    <w:rsid w:val="000A70D7"/>
    <w:rsid w:val="000A71DE"/>
    <w:rsid w:val="000A7360"/>
    <w:rsid w:val="000A739D"/>
    <w:rsid w:val="000A7A5B"/>
    <w:rsid w:val="000A7B2D"/>
    <w:rsid w:val="000A7D95"/>
    <w:rsid w:val="000A7F50"/>
    <w:rsid w:val="000B0009"/>
    <w:rsid w:val="000B00B8"/>
    <w:rsid w:val="000B028D"/>
    <w:rsid w:val="000B036B"/>
    <w:rsid w:val="000B0596"/>
    <w:rsid w:val="000B05E5"/>
    <w:rsid w:val="000B0740"/>
    <w:rsid w:val="000B0AE8"/>
    <w:rsid w:val="000B0CCE"/>
    <w:rsid w:val="000B0F32"/>
    <w:rsid w:val="000B0FE0"/>
    <w:rsid w:val="000B133E"/>
    <w:rsid w:val="000B18F9"/>
    <w:rsid w:val="000B1B57"/>
    <w:rsid w:val="000B1E1C"/>
    <w:rsid w:val="000B1FB7"/>
    <w:rsid w:val="000B1FBE"/>
    <w:rsid w:val="000B247A"/>
    <w:rsid w:val="000B2ADF"/>
    <w:rsid w:val="000B2CEF"/>
    <w:rsid w:val="000B2E09"/>
    <w:rsid w:val="000B3174"/>
    <w:rsid w:val="000B3293"/>
    <w:rsid w:val="000B32AA"/>
    <w:rsid w:val="000B32FF"/>
    <w:rsid w:val="000B3463"/>
    <w:rsid w:val="000B353C"/>
    <w:rsid w:val="000B3708"/>
    <w:rsid w:val="000B37AE"/>
    <w:rsid w:val="000B39FA"/>
    <w:rsid w:val="000B3A4C"/>
    <w:rsid w:val="000B3C37"/>
    <w:rsid w:val="000B3F14"/>
    <w:rsid w:val="000B3FE6"/>
    <w:rsid w:val="000B424F"/>
    <w:rsid w:val="000B426E"/>
    <w:rsid w:val="000B42C2"/>
    <w:rsid w:val="000B43CA"/>
    <w:rsid w:val="000B44F2"/>
    <w:rsid w:val="000B46A4"/>
    <w:rsid w:val="000B4908"/>
    <w:rsid w:val="000B4954"/>
    <w:rsid w:val="000B4996"/>
    <w:rsid w:val="000B4B10"/>
    <w:rsid w:val="000B4B3A"/>
    <w:rsid w:val="000B4D4A"/>
    <w:rsid w:val="000B505E"/>
    <w:rsid w:val="000B5305"/>
    <w:rsid w:val="000B537A"/>
    <w:rsid w:val="000B54F4"/>
    <w:rsid w:val="000B5590"/>
    <w:rsid w:val="000B5772"/>
    <w:rsid w:val="000B58B5"/>
    <w:rsid w:val="000B59B5"/>
    <w:rsid w:val="000B5ADB"/>
    <w:rsid w:val="000B5DD8"/>
    <w:rsid w:val="000B6089"/>
    <w:rsid w:val="000B6140"/>
    <w:rsid w:val="000B620C"/>
    <w:rsid w:val="000B657F"/>
    <w:rsid w:val="000B695F"/>
    <w:rsid w:val="000B6F2F"/>
    <w:rsid w:val="000B6FC6"/>
    <w:rsid w:val="000B70A8"/>
    <w:rsid w:val="000B71E0"/>
    <w:rsid w:val="000B7233"/>
    <w:rsid w:val="000B7502"/>
    <w:rsid w:val="000B764B"/>
    <w:rsid w:val="000B7AB7"/>
    <w:rsid w:val="000B7B57"/>
    <w:rsid w:val="000B7E0B"/>
    <w:rsid w:val="000B7F48"/>
    <w:rsid w:val="000B7FEF"/>
    <w:rsid w:val="000C0466"/>
    <w:rsid w:val="000C081D"/>
    <w:rsid w:val="000C0820"/>
    <w:rsid w:val="000C082B"/>
    <w:rsid w:val="000C08BD"/>
    <w:rsid w:val="000C0902"/>
    <w:rsid w:val="000C09CA"/>
    <w:rsid w:val="000C0A24"/>
    <w:rsid w:val="000C0C5A"/>
    <w:rsid w:val="000C0C89"/>
    <w:rsid w:val="000C0CE4"/>
    <w:rsid w:val="000C0D1F"/>
    <w:rsid w:val="000C0E07"/>
    <w:rsid w:val="000C128F"/>
    <w:rsid w:val="000C1463"/>
    <w:rsid w:val="000C14A5"/>
    <w:rsid w:val="000C176A"/>
    <w:rsid w:val="000C18C4"/>
    <w:rsid w:val="000C1B34"/>
    <w:rsid w:val="000C1B97"/>
    <w:rsid w:val="000C1B9C"/>
    <w:rsid w:val="000C1FA2"/>
    <w:rsid w:val="000C1FB6"/>
    <w:rsid w:val="000C2030"/>
    <w:rsid w:val="000C2468"/>
    <w:rsid w:val="000C2662"/>
    <w:rsid w:val="000C2789"/>
    <w:rsid w:val="000C287F"/>
    <w:rsid w:val="000C28A1"/>
    <w:rsid w:val="000C2BB1"/>
    <w:rsid w:val="000C2CA5"/>
    <w:rsid w:val="000C2E42"/>
    <w:rsid w:val="000C304A"/>
    <w:rsid w:val="000C30D3"/>
    <w:rsid w:val="000C3179"/>
    <w:rsid w:val="000C3344"/>
    <w:rsid w:val="000C3534"/>
    <w:rsid w:val="000C35CA"/>
    <w:rsid w:val="000C3864"/>
    <w:rsid w:val="000C3A94"/>
    <w:rsid w:val="000C3A9F"/>
    <w:rsid w:val="000C3ACC"/>
    <w:rsid w:val="000C3AD7"/>
    <w:rsid w:val="000C3C6D"/>
    <w:rsid w:val="000C3EE6"/>
    <w:rsid w:val="000C444F"/>
    <w:rsid w:val="000C445B"/>
    <w:rsid w:val="000C44D7"/>
    <w:rsid w:val="000C4664"/>
    <w:rsid w:val="000C46F9"/>
    <w:rsid w:val="000C48AB"/>
    <w:rsid w:val="000C4C29"/>
    <w:rsid w:val="000C4C48"/>
    <w:rsid w:val="000C4CAB"/>
    <w:rsid w:val="000C50C8"/>
    <w:rsid w:val="000C520E"/>
    <w:rsid w:val="000C5317"/>
    <w:rsid w:val="000C5377"/>
    <w:rsid w:val="000C554B"/>
    <w:rsid w:val="000C57E7"/>
    <w:rsid w:val="000C58D3"/>
    <w:rsid w:val="000C5B52"/>
    <w:rsid w:val="000C5B95"/>
    <w:rsid w:val="000C5C6E"/>
    <w:rsid w:val="000C60F8"/>
    <w:rsid w:val="000C6385"/>
    <w:rsid w:val="000C64BD"/>
    <w:rsid w:val="000C67F2"/>
    <w:rsid w:val="000C6939"/>
    <w:rsid w:val="000C69EA"/>
    <w:rsid w:val="000C6B6E"/>
    <w:rsid w:val="000C6D43"/>
    <w:rsid w:val="000C72DC"/>
    <w:rsid w:val="000C7322"/>
    <w:rsid w:val="000C7370"/>
    <w:rsid w:val="000C76EF"/>
    <w:rsid w:val="000C7830"/>
    <w:rsid w:val="000C7B9D"/>
    <w:rsid w:val="000C7CFA"/>
    <w:rsid w:val="000D0139"/>
    <w:rsid w:val="000D0225"/>
    <w:rsid w:val="000D02AE"/>
    <w:rsid w:val="000D0526"/>
    <w:rsid w:val="000D0657"/>
    <w:rsid w:val="000D080F"/>
    <w:rsid w:val="000D091C"/>
    <w:rsid w:val="000D0AF3"/>
    <w:rsid w:val="000D0D95"/>
    <w:rsid w:val="000D11C7"/>
    <w:rsid w:val="000D1268"/>
    <w:rsid w:val="000D146F"/>
    <w:rsid w:val="000D171A"/>
    <w:rsid w:val="000D1778"/>
    <w:rsid w:val="000D17DB"/>
    <w:rsid w:val="000D1874"/>
    <w:rsid w:val="000D1C52"/>
    <w:rsid w:val="000D1D97"/>
    <w:rsid w:val="000D1E2F"/>
    <w:rsid w:val="000D1E7A"/>
    <w:rsid w:val="000D1F5F"/>
    <w:rsid w:val="000D22D8"/>
    <w:rsid w:val="000D24B0"/>
    <w:rsid w:val="000D2804"/>
    <w:rsid w:val="000D2818"/>
    <w:rsid w:val="000D2B7D"/>
    <w:rsid w:val="000D2BB2"/>
    <w:rsid w:val="000D2BF8"/>
    <w:rsid w:val="000D2D2B"/>
    <w:rsid w:val="000D2E1E"/>
    <w:rsid w:val="000D3001"/>
    <w:rsid w:val="000D309B"/>
    <w:rsid w:val="000D31FF"/>
    <w:rsid w:val="000D36DE"/>
    <w:rsid w:val="000D3729"/>
    <w:rsid w:val="000D3899"/>
    <w:rsid w:val="000D3ABE"/>
    <w:rsid w:val="000D3B20"/>
    <w:rsid w:val="000D3B79"/>
    <w:rsid w:val="000D3BA7"/>
    <w:rsid w:val="000D3D71"/>
    <w:rsid w:val="000D3DAF"/>
    <w:rsid w:val="000D3EB7"/>
    <w:rsid w:val="000D3F55"/>
    <w:rsid w:val="000D3FE0"/>
    <w:rsid w:val="000D4006"/>
    <w:rsid w:val="000D425E"/>
    <w:rsid w:val="000D43B3"/>
    <w:rsid w:val="000D4753"/>
    <w:rsid w:val="000D4CB1"/>
    <w:rsid w:val="000D4DB9"/>
    <w:rsid w:val="000D4DEF"/>
    <w:rsid w:val="000D4F9E"/>
    <w:rsid w:val="000D5219"/>
    <w:rsid w:val="000D537A"/>
    <w:rsid w:val="000D53CE"/>
    <w:rsid w:val="000D59F1"/>
    <w:rsid w:val="000D5AD6"/>
    <w:rsid w:val="000D5C8E"/>
    <w:rsid w:val="000D5E75"/>
    <w:rsid w:val="000D6207"/>
    <w:rsid w:val="000D6395"/>
    <w:rsid w:val="000D6567"/>
    <w:rsid w:val="000D65DA"/>
    <w:rsid w:val="000D6613"/>
    <w:rsid w:val="000D683B"/>
    <w:rsid w:val="000D699E"/>
    <w:rsid w:val="000D6A5A"/>
    <w:rsid w:val="000D7213"/>
    <w:rsid w:val="000D73C1"/>
    <w:rsid w:val="000D747F"/>
    <w:rsid w:val="000D75BC"/>
    <w:rsid w:val="000D7A51"/>
    <w:rsid w:val="000D7B01"/>
    <w:rsid w:val="000E03DD"/>
    <w:rsid w:val="000E05D6"/>
    <w:rsid w:val="000E0784"/>
    <w:rsid w:val="000E08B3"/>
    <w:rsid w:val="000E09B3"/>
    <w:rsid w:val="000E0AEB"/>
    <w:rsid w:val="000E0B57"/>
    <w:rsid w:val="000E0CF5"/>
    <w:rsid w:val="000E1197"/>
    <w:rsid w:val="000E13AF"/>
    <w:rsid w:val="000E16BF"/>
    <w:rsid w:val="000E1807"/>
    <w:rsid w:val="000E18B6"/>
    <w:rsid w:val="000E1BBA"/>
    <w:rsid w:val="000E2014"/>
    <w:rsid w:val="000E226A"/>
    <w:rsid w:val="000E240E"/>
    <w:rsid w:val="000E279F"/>
    <w:rsid w:val="000E2896"/>
    <w:rsid w:val="000E28F4"/>
    <w:rsid w:val="000E2B8E"/>
    <w:rsid w:val="000E3243"/>
    <w:rsid w:val="000E3445"/>
    <w:rsid w:val="000E345B"/>
    <w:rsid w:val="000E3C00"/>
    <w:rsid w:val="000E3DBB"/>
    <w:rsid w:val="000E3EC2"/>
    <w:rsid w:val="000E42ED"/>
    <w:rsid w:val="000E4349"/>
    <w:rsid w:val="000E4396"/>
    <w:rsid w:val="000E44A9"/>
    <w:rsid w:val="000E4513"/>
    <w:rsid w:val="000E4619"/>
    <w:rsid w:val="000E4C16"/>
    <w:rsid w:val="000E4ECF"/>
    <w:rsid w:val="000E4EEC"/>
    <w:rsid w:val="000E50F3"/>
    <w:rsid w:val="000E519B"/>
    <w:rsid w:val="000E5464"/>
    <w:rsid w:val="000E56FA"/>
    <w:rsid w:val="000E5A62"/>
    <w:rsid w:val="000E5B73"/>
    <w:rsid w:val="000E5B79"/>
    <w:rsid w:val="000E5C3A"/>
    <w:rsid w:val="000E5C41"/>
    <w:rsid w:val="000E5DDF"/>
    <w:rsid w:val="000E5F26"/>
    <w:rsid w:val="000E6010"/>
    <w:rsid w:val="000E61A4"/>
    <w:rsid w:val="000E62B8"/>
    <w:rsid w:val="000E6457"/>
    <w:rsid w:val="000E65C6"/>
    <w:rsid w:val="000E66BA"/>
    <w:rsid w:val="000E6700"/>
    <w:rsid w:val="000E6919"/>
    <w:rsid w:val="000E6C31"/>
    <w:rsid w:val="000E6C9E"/>
    <w:rsid w:val="000E6E2C"/>
    <w:rsid w:val="000E6E90"/>
    <w:rsid w:val="000E6F7C"/>
    <w:rsid w:val="000E7061"/>
    <w:rsid w:val="000E734F"/>
    <w:rsid w:val="000E76AC"/>
    <w:rsid w:val="000E76F2"/>
    <w:rsid w:val="000E7794"/>
    <w:rsid w:val="000E77D7"/>
    <w:rsid w:val="000E780F"/>
    <w:rsid w:val="000E7C33"/>
    <w:rsid w:val="000E7D9E"/>
    <w:rsid w:val="000F0029"/>
    <w:rsid w:val="000F0142"/>
    <w:rsid w:val="000F036F"/>
    <w:rsid w:val="000F0426"/>
    <w:rsid w:val="000F063B"/>
    <w:rsid w:val="000F0A13"/>
    <w:rsid w:val="000F0B94"/>
    <w:rsid w:val="000F0BE5"/>
    <w:rsid w:val="000F0BF7"/>
    <w:rsid w:val="000F1082"/>
    <w:rsid w:val="000F11B0"/>
    <w:rsid w:val="000F11EE"/>
    <w:rsid w:val="000F140A"/>
    <w:rsid w:val="000F14A2"/>
    <w:rsid w:val="000F1612"/>
    <w:rsid w:val="000F1ACA"/>
    <w:rsid w:val="000F1CCD"/>
    <w:rsid w:val="000F1E55"/>
    <w:rsid w:val="000F1F3C"/>
    <w:rsid w:val="000F22EA"/>
    <w:rsid w:val="000F2381"/>
    <w:rsid w:val="000F25BD"/>
    <w:rsid w:val="000F27DE"/>
    <w:rsid w:val="000F2956"/>
    <w:rsid w:val="000F2B45"/>
    <w:rsid w:val="000F2CCA"/>
    <w:rsid w:val="000F2D7B"/>
    <w:rsid w:val="000F2D8C"/>
    <w:rsid w:val="000F2F4A"/>
    <w:rsid w:val="000F39A1"/>
    <w:rsid w:val="000F3BC5"/>
    <w:rsid w:val="000F3CC0"/>
    <w:rsid w:val="000F3F9E"/>
    <w:rsid w:val="000F421D"/>
    <w:rsid w:val="000F441D"/>
    <w:rsid w:val="000F46E9"/>
    <w:rsid w:val="000F46F3"/>
    <w:rsid w:val="000F4733"/>
    <w:rsid w:val="000F485A"/>
    <w:rsid w:val="000F48DA"/>
    <w:rsid w:val="000F491C"/>
    <w:rsid w:val="000F4A7C"/>
    <w:rsid w:val="000F4C47"/>
    <w:rsid w:val="000F4C70"/>
    <w:rsid w:val="000F4DF6"/>
    <w:rsid w:val="000F4E2F"/>
    <w:rsid w:val="000F4E3C"/>
    <w:rsid w:val="000F5B2A"/>
    <w:rsid w:val="000F5B98"/>
    <w:rsid w:val="000F5BBF"/>
    <w:rsid w:val="000F5FE6"/>
    <w:rsid w:val="000F5FF9"/>
    <w:rsid w:val="000F63C2"/>
    <w:rsid w:val="000F641E"/>
    <w:rsid w:val="000F6723"/>
    <w:rsid w:val="000F6A67"/>
    <w:rsid w:val="000F6F95"/>
    <w:rsid w:val="000F73CE"/>
    <w:rsid w:val="000F7491"/>
    <w:rsid w:val="000F75D1"/>
    <w:rsid w:val="000F76B4"/>
    <w:rsid w:val="000F775F"/>
    <w:rsid w:val="000F785F"/>
    <w:rsid w:val="000F79B9"/>
    <w:rsid w:val="000F79C4"/>
    <w:rsid w:val="000F7ABB"/>
    <w:rsid w:val="000F7C27"/>
    <w:rsid w:val="000F7D97"/>
    <w:rsid w:val="000F7EDA"/>
    <w:rsid w:val="000F7EE1"/>
    <w:rsid w:val="000F7EED"/>
    <w:rsid w:val="000F7FC1"/>
    <w:rsid w:val="001000C5"/>
    <w:rsid w:val="001001C3"/>
    <w:rsid w:val="0010021A"/>
    <w:rsid w:val="00100307"/>
    <w:rsid w:val="0010075F"/>
    <w:rsid w:val="00100ADB"/>
    <w:rsid w:val="00100C2C"/>
    <w:rsid w:val="00100D1D"/>
    <w:rsid w:val="00100E3B"/>
    <w:rsid w:val="00101081"/>
    <w:rsid w:val="001015FE"/>
    <w:rsid w:val="001016C3"/>
    <w:rsid w:val="001016E8"/>
    <w:rsid w:val="00101A40"/>
    <w:rsid w:val="00101F81"/>
    <w:rsid w:val="00102020"/>
    <w:rsid w:val="001020A7"/>
    <w:rsid w:val="00102494"/>
    <w:rsid w:val="001028F1"/>
    <w:rsid w:val="00102AC5"/>
    <w:rsid w:val="00102B5C"/>
    <w:rsid w:val="00102CAC"/>
    <w:rsid w:val="00103186"/>
    <w:rsid w:val="001035AD"/>
    <w:rsid w:val="001036DD"/>
    <w:rsid w:val="0010389D"/>
    <w:rsid w:val="00103B59"/>
    <w:rsid w:val="00103BD2"/>
    <w:rsid w:val="00103EBE"/>
    <w:rsid w:val="00103F0C"/>
    <w:rsid w:val="00103F72"/>
    <w:rsid w:val="00104090"/>
    <w:rsid w:val="0010415B"/>
    <w:rsid w:val="001042CE"/>
    <w:rsid w:val="0010477A"/>
    <w:rsid w:val="001047AB"/>
    <w:rsid w:val="001047BD"/>
    <w:rsid w:val="001047BF"/>
    <w:rsid w:val="001049AC"/>
    <w:rsid w:val="00104ACB"/>
    <w:rsid w:val="00104C32"/>
    <w:rsid w:val="00104CB1"/>
    <w:rsid w:val="00104F2E"/>
    <w:rsid w:val="00104F33"/>
    <w:rsid w:val="00105187"/>
    <w:rsid w:val="00105198"/>
    <w:rsid w:val="00105258"/>
    <w:rsid w:val="00105262"/>
    <w:rsid w:val="00105516"/>
    <w:rsid w:val="0010573A"/>
    <w:rsid w:val="001058AC"/>
    <w:rsid w:val="001058CC"/>
    <w:rsid w:val="00105A67"/>
    <w:rsid w:val="00105C83"/>
    <w:rsid w:val="00105D53"/>
    <w:rsid w:val="00105F87"/>
    <w:rsid w:val="001062D2"/>
    <w:rsid w:val="00106505"/>
    <w:rsid w:val="001065E5"/>
    <w:rsid w:val="00106718"/>
    <w:rsid w:val="00106795"/>
    <w:rsid w:val="001067E5"/>
    <w:rsid w:val="00106827"/>
    <w:rsid w:val="00106AA2"/>
    <w:rsid w:val="00106DEF"/>
    <w:rsid w:val="00106F25"/>
    <w:rsid w:val="00107012"/>
    <w:rsid w:val="00107027"/>
    <w:rsid w:val="0010744A"/>
    <w:rsid w:val="001074F1"/>
    <w:rsid w:val="00107552"/>
    <w:rsid w:val="0010771A"/>
    <w:rsid w:val="00107E47"/>
    <w:rsid w:val="00107EEC"/>
    <w:rsid w:val="0011004B"/>
    <w:rsid w:val="001100EE"/>
    <w:rsid w:val="00110601"/>
    <w:rsid w:val="00110650"/>
    <w:rsid w:val="0011077C"/>
    <w:rsid w:val="00110ABC"/>
    <w:rsid w:val="00110E73"/>
    <w:rsid w:val="001111FA"/>
    <w:rsid w:val="001112BB"/>
    <w:rsid w:val="00111349"/>
    <w:rsid w:val="0011135F"/>
    <w:rsid w:val="0011139B"/>
    <w:rsid w:val="00111535"/>
    <w:rsid w:val="0011161A"/>
    <w:rsid w:val="00111D40"/>
    <w:rsid w:val="00111DFE"/>
    <w:rsid w:val="00111F5D"/>
    <w:rsid w:val="00111FCB"/>
    <w:rsid w:val="0011200A"/>
    <w:rsid w:val="0011219F"/>
    <w:rsid w:val="001121DB"/>
    <w:rsid w:val="001124CC"/>
    <w:rsid w:val="001124ED"/>
    <w:rsid w:val="00112C8A"/>
    <w:rsid w:val="00112D0E"/>
    <w:rsid w:val="00112F1A"/>
    <w:rsid w:val="00112F5C"/>
    <w:rsid w:val="00112FAC"/>
    <w:rsid w:val="00113269"/>
    <w:rsid w:val="00113345"/>
    <w:rsid w:val="00113DB3"/>
    <w:rsid w:val="00114128"/>
    <w:rsid w:val="001141F8"/>
    <w:rsid w:val="001148AD"/>
    <w:rsid w:val="00114AF1"/>
    <w:rsid w:val="00114C57"/>
    <w:rsid w:val="00114CC0"/>
    <w:rsid w:val="00114DBA"/>
    <w:rsid w:val="0011544C"/>
    <w:rsid w:val="00115494"/>
    <w:rsid w:val="001155CA"/>
    <w:rsid w:val="00115902"/>
    <w:rsid w:val="0011591D"/>
    <w:rsid w:val="00115B99"/>
    <w:rsid w:val="00115D8C"/>
    <w:rsid w:val="00115F7A"/>
    <w:rsid w:val="001163CD"/>
    <w:rsid w:val="001164C5"/>
    <w:rsid w:val="001165F7"/>
    <w:rsid w:val="001165FF"/>
    <w:rsid w:val="00116820"/>
    <w:rsid w:val="00116AE9"/>
    <w:rsid w:val="00116CF2"/>
    <w:rsid w:val="00116D7B"/>
    <w:rsid w:val="00116F48"/>
    <w:rsid w:val="00116FFB"/>
    <w:rsid w:val="00117037"/>
    <w:rsid w:val="001173B8"/>
    <w:rsid w:val="00117550"/>
    <w:rsid w:val="001175F2"/>
    <w:rsid w:val="00117758"/>
    <w:rsid w:val="00117B35"/>
    <w:rsid w:val="00117BD0"/>
    <w:rsid w:val="00120010"/>
    <w:rsid w:val="00120028"/>
    <w:rsid w:val="00120312"/>
    <w:rsid w:val="0012046B"/>
    <w:rsid w:val="001204B1"/>
    <w:rsid w:val="001206CB"/>
    <w:rsid w:val="00120A0B"/>
    <w:rsid w:val="00120ACE"/>
    <w:rsid w:val="00120AD1"/>
    <w:rsid w:val="00120CA5"/>
    <w:rsid w:val="00120D03"/>
    <w:rsid w:val="00121187"/>
    <w:rsid w:val="00121260"/>
    <w:rsid w:val="001212A1"/>
    <w:rsid w:val="00121602"/>
    <w:rsid w:val="0012175F"/>
    <w:rsid w:val="0012177C"/>
    <w:rsid w:val="0012192E"/>
    <w:rsid w:val="00121B3A"/>
    <w:rsid w:val="00121C76"/>
    <w:rsid w:val="00121E7B"/>
    <w:rsid w:val="00121EAC"/>
    <w:rsid w:val="00121ED9"/>
    <w:rsid w:val="00121FF3"/>
    <w:rsid w:val="00122052"/>
    <w:rsid w:val="00122141"/>
    <w:rsid w:val="00122215"/>
    <w:rsid w:val="0012254B"/>
    <w:rsid w:val="0012256B"/>
    <w:rsid w:val="001225EE"/>
    <w:rsid w:val="00122763"/>
    <w:rsid w:val="001227B3"/>
    <w:rsid w:val="00122B87"/>
    <w:rsid w:val="00122C6A"/>
    <w:rsid w:val="00122CCE"/>
    <w:rsid w:val="00122FE4"/>
    <w:rsid w:val="001230B5"/>
    <w:rsid w:val="0012322F"/>
    <w:rsid w:val="00123333"/>
    <w:rsid w:val="001233EB"/>
    <w:rsid w:val="0012386E"/>
    <w:rsid w:val="00123AF5"/>
    <w:rsid w:val="00123B9F"/>
    <w:rsid w:val="00123C22"/>
    <w:rsid w:val="00123CCB"/>
    <w:rsid w:val="00123F0A"/>
    <w:rsid w:val="00124088"/>
    <w:rsid w:val="00124298"/>
    <w:rsid w:val="00124396"/>
    <w:rsid w:val="0012444E"/>
    <w:rsid w:val="001245DE"/>
    <w:rsid w:val="00124678"/>
    <w:rsid w:val="00124778"/>
    <w:rsid w:val="00124814"/>
    <w:rsid w:val="00124915"/>
    <w:rsid w:val="00124B86"/>
    <w:rsid w:val="00124CDF"/>
    <w:rsid w:val="00124CFC"/>
    <w:rsid w:val="00124FAE"/>
    <w:rsid w:val="001252FE"/>
    <w:rsid w:val="00125515"/>
    <w:rsid w:val="0012579C"/>
    <w:rsid w:val="00125A8D"/>
    <w:rsid w:val="00125D37"/>
    <w:rsid w:val="00125D92"/>
    <w:rsid w:val="00125E99"/>
    <w:rsid w:val="00126010"/>
    <w:rsid w:val="001260D7"/>
    <w:rsid w:val="0012612E"/>
    <w:rsid w:val="0012621C"/>
    <w:rsid w:val="001262DF"/>
    <w:rsid w:val="00126A70"/>
    <w:rsid w:val="00126EA3"/>
    <w:rsid w:val="00127084"/>
    <w:rsid w:val="0012729C"/>
    <w:rsid w:val="001272C1"/>
    <w:rsid w:val="001272EA"/>
    <w:rsid w:val="00127443"/>
    <w:rsid w:val="00127611"/>
    <w:rsid w:val="0012768A"/>
    <w:rsid w:val="00127C6C"/>
    <w:rsid w:val="00127CCD"/>
    <w:rsid w:val="00127F10"/>
    <w:rsid w:val="001300B4"/>
    <w:rsid w:val="00130147"/>
    <w:rsid w:val="0013029D"/>
    <w:rsid w:val="001303B5"/>
    <w:rsid w:val="0013076C"/>
    <w:rsid w:val="001307FD"/>
    <w:rsid w:val="0013090E"/>
    <w:rsid w:val="001309DC"/>
    <w:rsid w:val="001309FB"/>
    <w:rsid w:val="00130A68"/>
    <w:rsid w:val="00130C48"/>
    <w:rsid w:val="00130C4B"/>
    <w:rsid w:val="00130D32"/>
    <w:rsid w:val="001310BB"/>
    <w:rsid w:val="001312D7"/>
    <w:rsid w:val="001312EB"/>
    <w:rsid w:val="001313A6"/>
    <w:rsid w:val="00131508"/>
    <w:rsid w:val="0013152C"/>
    <w:rsid w:val="00131772"/>
    <w:rsid w:val="001317F1"/>
    <w:rsid w:val="0013192C"/>
    <w:rsid w:val="00131A74"/>
    <w:rsid w:val="00131D41"/>
    <w:rsid w:val="00131DEF"/>
    <w:rsid w:val="00131EAF"/>
    <w:rsid w:val="00131EDD"/>
    <w:rsid w:val="0013200C"/>
    <w:rsid w:val="00132484"/>
    <w:rsid w:val="00132521"/>
    <w:rsid w:val="00132752"/>
    <w:rsid w:val="00132B2B"/>
    <w:rsid w:val="00132C34"/>
    <w:rsid w:val="00132C59"/>
    <w:rsid w:val="00132EA5"/>
    <w:rsid w:val="0013322E"/>
    <w:rsid w:val="001332B4"/>
    <w:rsid w:val="001332F5"/>
    <w:rsid w:val="0013330A"/>
    <w:rsid w:val="001333D7"/>
    <w:rsid w:val="001335AF"/>
    <w:rsid w:val="00133CAE"/>
    <w:rsid w:val="00133F61"/>
    <w:rsid w:val="001342D2"/>
    <w:rsid w:val="00134360"/>
    <w:rsid w:val="001346C8"/>
    <w:rsid w:val="001347D5"/>
    <w:rsid w:val="001348AC"/>
    <w:rsid w:val="001348E2"/>
    <w:rsid w:val="00134AB3"/>
    <w:rsid w:val="00134E66"/>
    <w:rsid w:val="00134FE4"/>
    <w:rsid w:val="00135046"/>
    <w:rsid w:val="001350E1"/>
    <w:rsid w:val="0013521A"/>
    <w:rsid w:val="001356D5"/>
    <w:rsid w:val="001356E1"/>
    <w:rsid w:val="0013576E"/>
    <w:rsid w:val="001359E8"/>
    <w:rsid w:val="00135A87"/>
    <w:rsid w:val="00135BCE"/>
    <w:rsid w:val="00135CBB"/>
    <w:rsid w:val="00135DAE"/>
    <w:rsid w:val="00136177"/>
    <w:rsid w:val="001361D6"/>
    <w:rsid w:val="00136359"/>
    <w:rsid w:val="001363B2"/>
    <w:rsid w:val="0013660E"/>
    <w:rsid w:val="00136768"/>
    <w:rsid w:val="001368F3"/>
    <w:rsid w:val="0013695F"/>
    <w:rsid w:val="00136AD1"/>
    <w:rsid w:val="00136DDE"/>
    <w:rsid w:val="00136FDB"/>
    <w:rsid w:val="001370AC"/>
    <w:rsid w:val="001373EE"/>
    <w:rsid w:val="001375CA"/>
    <w:rsid w:val="001377C3"/>
    <w:rsid w:val="00137913"/>
    <w:rsid w:val="001379E8"/>
    <w:rsid w:val="00137B09"/>
    <w:rsid w:val="00137BA1"/>
    <w:rsid w:val="00137BD8"/>
    <w:rsid w:val="00137C0E"/>
    <w:rsid w:val="00137C79"/>
    <w:rsid w:val="0014012D"/>
    <w:rsid w:val="00140689"/>
    <w:rsid w:val="001407CC"/>
    <w:rsid w:val="001409E7"/>
    <w:rsid w:val="00140A66"/>
    <w:rsid w:val="00140AC3"/>
    <w:rsid w:val="00140E28"/>
    <w:rsid w:val="00140FF6"/>
    <w:rsid w:val="00141036"/>
    <w:rsid w:val="00141318"/>
    <w:rsid w:val="00141404"/>
    <w:rsid w:val="00141847"/>
    <w:rsid w:val="00141B1E"/>
    <w:rsid w:val="00141C3B"/>
    <w:rsid w:val="00141CDF"/>
    <w:rsid w:val="00141D49"/>
    <w:rsid w:val="00141D90"/>
    <w:rsid w:val="00141E30"/>
    <w:rsid w:val="00141FAC"/>
    <w:rsid w:val="0014205A"/>
    <w:rsid w:val="001421AB"/>
    <w:rsid w:val="00142373"/>
    <w:rsid w:val="001424C9"/>
    <w:rsid w:val="001427F5"/>
    <w:rsid w:val="0014292D"/>
    <w:rsid w:val="0014295E"/>
    <w:rsid w:val="00142A32"/>
    <w:rsid w:val="00142D80"/>
    <w:rsid w:val="001431D5"/>
    <w:rsid w:val="0014335B"/>
    <w:rsid w:val="001433D4"/>
    <w:rsid w:val="00143437"/>
    <w:rsid w:val="00143705"/>
    <w:rsid w:val="001437DB"/>
    <w:rsid w:val="0014385E"/>
    <w:rsid w:val="00143A61"/>
    <w:rsid w:val="00143BCF"/>
    <w:rsid w:val="00143F9A"/>
    <w:rsid w:val="00144085"/>
    <w:rsid w:val="00144399"/>
    <w:rsid w:val="0014443A"/>
    <w:rsid w:val="0014452F"/>
    <w:rsid w:val="00144833"/>
    <w:rsid w:val="0014492C"/>
    <w:rsid w:val="00144BD8"/>
    <w:rsid w:val="00144BF9"/>
    <w:rsid w:val="00144C6C"/>
    <w:rsid w:val="00144D83"/>
    <w:rsid w:val="00144E25"/>
    <w:rsid w:val="00144FBE"/>
    <w:rsid w:val="00145039"/>
    <w:rsid w:val="001450F6"/>
    <w:rsid w:val="00145148"/>
    <w:rsid w:val="00145358"/>
    <w:rsid w:val="001456F5"/>
    <w:rsid w:val="00145855"/>
    <w:rsid w:val="00145C67"/>
    <w:rsid w:val="00145D75"/>
    <w:rsid w:val="001460B9"/>
    <w:rsid w:val="0014651A"/>
    <w:rsid w:val="00146564"/>
    <w:rsid w:val="0014664D"/>
    <w:rsid w:val="00146936"/>
    <w:rsid w:val="00146B93"/>
    <w:rsid w:val="00146E64"/>
    <w:rsid w:val="00146EE0"/>
    <w:rsid w:val="00146EF4"/>
    <w:rsid w:val="00146EFA"/>
    <w:rsid w:val="00146FF6"/>
    <w:rsid w:val="00147063"/>
    <w:rsid w:val="001470D9"/>
    <w:rsid w:val="00147161"/>
    <w:rsid w:val="0014743C"/>
    <w:rsid w:val="0014762E"/>
    <w:rsid w:val="00147718"/>
    <w:rsid w:val="0014786D"/>
    <w:rsid w:val="00147B08"/>
    <w:rsid w:val="00150032"/>
    <w:rsid w:val="00150164"/>
    <w:rsid w:val="00150270"/>
    <w:rsid w:val="001503B5"/>
    <w:rsid w:val="001507DE"/>
    <w:rsid w:val="001508BA"/>
    <w:rsid w:val="0015096B"/>
    <w:rsid w:val="00150D4C"/>
    <w:rsid w:val="00150F6D"/>
    <w:rsid w:val="00151257"/>
    <w:rsid w:val="001512BD"/>
    <w:rsid w:val="001512DF"/>
    <w:rsid w:val="0015132F"/>
    <w:rsid w:val="001513D2"/>
    <w:rsid w:val="0015141A"/>
    <w:rsid w:val="00151426"/>
    <w:rsid w:val="001514A8"/>
    <w:rsid w:val="00151636"/>
    <w:rsid w:val="00151C3F"/>
    <w:rsid w:val="001524C9"/>
    <w:rsid w:val="001527BF"/>
    <w:rsid w:val="001527FC"/>
    <w:rsid w:val="0015284B"/>
    <w:rsid w:val="00152AA2"/>
    <w:rsid w:val="00152AD8"/>
    <w:rsid w:val="00152D75"/>
    <w:rsid w:val="00152DF4"/>
    <w:rsid w:val="00152E9E"/>
    <w:rsid w:val="00152F90"/>
    <w:rsid w:val="00152FAB"/>
    <w:rsid w:val="001530DF"/>
    <w:rsid w:val="0015316C"/>
    <w:rsid w:val="00153295"/>
    <w:rsid w:val="001532EA"/>
    <w:rsid w:val="001533A1"/>
    <w:rsid w:val="001534FF"/>
    <w:rsid w:val="00153539"/>
    <w:rsid w:val="001535DC"/>
    <w:rsid w:val="00153653"/>
    <w:rsid w:val="0015399E"/>
    <w:rsid w:val="00153A19"/>
    <w:rsid w:val="00153C87"/>
    <w:rsid w:val="00153F1A"/>
    <w:rsid w:val="00154051"/>
    <w:rsid w:val="00154119"/>
    <w:rsid w:val="00154142"/>
    <w:rsid w:val="00154205"/>
    <w:rsid w:val="0015428D"/>
    <w:rsid w:val="00154487"/>
    <w:rsid w:val="001544B3"/>
    <w:rsid w:val="0015463C"/>
    <w:rsid w:val="001547BB"/>
    <w:rsid w:val="0015495A"/>
    <w:rsid w:val="00154A94"/>
    <w:rsid w:val="00154AAB"/>
    <w:rsid w:val="00154B13"/>
    <w:rsid w:val="00154C87"/>
    <w:rsid w:val="00154D45"/>
    <w:rsid w:val="00154E3A"/>
    <w:rsid w:val="0015523C"/>
    <w:rsid w:val="0015586D"/>
    <w:rsid w:val="001559B8"/>
    <w:rsid w:val="00155B4B"/>
    <w:rsid w:val="00155DBF"/>
    <w:rsid w:val="00155DCC"/>
    <w:rsid w:val="00156040"/>
    <w:rsid w:val="00156076"/>
    <w:rsid w:val="0015617B"/>
    <w:rsid w:val="00156185"/>
    <w:rsid w:val="001563D6"/>
    <w:rsid w:val="00156526"/>
    <w:rsid w:val="001565F9"/>
    <w:rsid w:val="0015667E"/>
    <w:rsid w:val="001566B9"/>
    <w:rsid w:val="001566C7"/>
    <w:rsid w:val="001568A4"/>
    <w:rsid w:val="00156967"/>
    <w:rsid w:val="001569BB"/>
    <w:rsid w:val="00156A3B"/>
    <w:rsid w:val="00156AF5"/>
    <w:rsid w:val="00156BC9"/>
    <w:rsid w:val="00156DF1"/>
    <w:rsid w:val="00156F00"/>
    <w:rsid w:val="00156F6F"/>
    <w:rsid w:val="0015738F"/>
    <w:rsid w:val="0015749F"/>
    <w:rsid w:val="00157503"/>
    <w:rsid w:val="00157A06"/>
    <w:rsid w:val="00157CB9"/>
    <w:rsid w:val="00157F42"/>
    <w:rsid w:val="001600AF"/>
    <w:rsid w:val="00160165"/>
    <w:rsid w:val="00160251"/>
    <w:rsid w:val="00160254"/>
    <w:rsid w:val="00160372"/>
    <w:rsid w:val="0016042A"/>
    <w:rsid w:val="00160703"/>
    <w:rsid w:val="00160953"/>
    <w:rsid w:val="00160CD0"/>
    <w:rsid w:val="00160D21"/>
    <w:rsid w:val="00160E02"/>
    <w:rsid w:val="00161073"/>
    <w:rsid w:val="0016115B"/>
    <w:rsid w:val="0016131C"/>
    <w:rsid w:val="0016138D"/>
    <w:rsid w:val="001614A0"/>
    <w:rsid w:val="001614C4"/>
    <w:rsid w:val="00161B60"/>
    <w:rsid w:val="00161B92"/>
    <w:rsid w:val="00161D37"/>
    <w:rsid w:val="00161F93"/>
    <w:rsid w:val="00162023"/>
    <w:rsid w:val="001620A4"/>
    <w:rsid w:val="00162192"/>
    <w:rsid w:val="001624DB"/>
    <w:rsid w:val="001625ED"/>
    <w:rsid w:val="00162D4E"/>
    <w:rsid w:val="00162D5C"/>
    <w:rsid w:val="00162E08"/>
    <w:rsid w:val="00162E8F"/>
    <w:rsid w:val="00162F49"/>
    <w:rsid w:val="00162FFD"/>
    <w:rsid w:val="001631F4"/>
    <w:rsid w:val="001633FB"/>
    <w:rsid w:val="0016354F"/>
    <w:rsid w:val="00163C81"/>
    <w:rsid w:val="00163E8A"/>
    <w:rsid w:val="001640E8"/>
    <w:rsid w:val="001645AF"/>
    <w:rsid w:val="001647D8"/>
    <w:rsid w:val="001648F8"/>
    <w:rsid w:val="00164BAA"/>
    <w:rsid w:val="00164C9B"/>
    <w:rsid w:val="00165595"/>
    <w:rsid w:val="0016568F"/>
    <w:rsid w:val="00165969"/>
    <w:rsid w:val="00165A48"/>
    <w:rsid w:val="00165AF3"/>
    <w:rsid w:val="00165E2C"/>
    <w:rsid w:val="00166019"/>
    <w:rsid w:val="001664D0"/>
    <w:rsid w:val="001664DE"/>
    <w:rsid w:val="001667C1"/>
    <w:rsid w:val="00166CFF"/>
    <w:rsid w:val="00166E6A"/>
    <w:rsid w:val="0016719A"/>
    <w:rsid w:val="001674EC"/>
    <w:rsid w:val="0016751F"/>
    <w:rsid w:val="001675C5"/>
    <w:rsid w:val="00167B7C"/>
    <w:rsid w:val="00167CE6"/>
    <w:rsid w:val="00167E58"/>
    <w:rsid w:val="00170517"/>
    <w:rsid w:val="00170772"/>
    <w:rsid w:val="00170985"/>
    <w:rsid w:val="00170992"/>
    <w:rsid w:val="00170A48"/>
    <w:rsid w:val="00170A81"/>
    <w:rsid w:val="00170B8E"/>
    <w:rsid w:val="00170DB7"/>
    <w:rsid w:val="00170E5F"/>
    <w:rsid w:val="0017144C"/>
    <w:rsid w:val="0017148F"/>
    <w:rsid w:val="0017150A"/>
    <w:rsid w:val="001717ED"/>
    <w:rsid w:val="00171A57"/>
    <w:rsid w:val="00171E29"/>
    <w:rsid w:val="00172149"/>
    <w:rsid w:val="00172207"/>
    <w:rsid w:val="00172293"/>
    <w:rsid w:val="001722A8"/>
    <w:rsid w:val="0017236B"/>
    <w:rsid w:val="0017237F"/>
    <w:rsid w:val="0017242B"/>
    <w:rsid w:val="00172648"/>
    <w:rsid w:val="001727EA"/>
    <w:rsid w:val="001728BF"/>
    <w:rsid w:val="0017291D"/>
    <w:rsid w:val="00172AE5"/>
    <w:rsid w:val="00172B06"/>
    <w:rsid w:val="00172E46"/>
    <w:rsid w:val="00172E48"/>
    <w:rsid w:val="00172E6E"/>
    <w:rsid w:val="001730E4"/>
    <w:rsid w:val="00173120"/>
    <w:rsid w:val="00173526"/>
    <w:rsid w:val="0017352D"/>
    <w:rsid w:val="00173A2E"/>
    <w:rsid w:val="00173B52"/>
    <w:rsid w:val="00173BB9"/>
    <w:rsid w:val="00173BF2"/>
    <w:rsid w:val="00173E1A"/>
    <w:rsid w:val="001740AB"/>
    <w:rsid w:val="001745A4"/>
    <w:rsid w:val="001745F5"/>
    <w:rsid w:val="001747F5"/>
    <w:rsid w:val="00174950"/>
    <w:rsid w:val="0017499B"/>
    <w:rsid w:val="001749A6"/>
    <w:rsid w:val="00174B4B"/>
    <w:rsid w:val="00174C19"/>
    <w:rsid w:val="00174C3B"/>
    <w:rsid w:val="00174D5A"/>
    <w:rsid w:val="00174EBE"/>
    <w:rsid w:val="00175736"/>
    <w:rsid w:val="00175746"/>
    <w:rsid w:val="001757BC"/>
    <w:rsid w:val="00175812"/>
    <w:rsid w:val="00175CDC"/>
    <w:rsid w:val="00175E0C"/>
    <w:rsid w:val="00175E10"/>
    <w:rsid w:val="00175F68"/>
    <w:rsid w:val="00176277"/>
    <w:rsid w:val="00176737"/>
    <w:rsid w:val="00176776"/>
    <w:rsid w:val="00176848"/>
    <w:rsid w:val="00176A99"/>
    <w:rsid w:val="00176AD4"/>
    <w:rsid w:val="00176E53"/>
    <w:rsid w:val="00176F3E"/>
    <w:rsid w:val="0017732B"/>
    <w:rsid w:val="00177819"/>
    <w:rsid w:val="00177825"/>
    <w:rsid w:val="00177A3E"/>
    <w:rsid w:val="00177AD5"/>
    <w:rsid w:val="00177BEF"/>
    <w:rsid w:val="00177D67"/>
    <w:rsid w:val="00177D78"/>
    <w:rsid w:val="00177F0F"/>
    <w:rsid w:val="00177FE6"/>
    <w:rsid w:val="001800C5"/>
    <w:rsid w:val="00180231"/>
    <w:rsid w:val="001803DC"/>
    <w:rsid w:val="001807CB"/>
    <w:rsid w:val="0018090B"/>
    <w:rsid w:val="00180A99"/>
    <w:rsid w:val="00180B76"/>
    <w:rsid w:val="00180C33"/>
    <w:rsid w:val="00180DBC"/>
    <w:rsid w:val="00180EE2"/>
    <w:rsid w:val="0018118A"/>
    <w:rsid w:val="001811A0"/>
    <w:rsid w:val="0018137C"/>
    <w:rsid w:val="00181474"/>
    <w:rsid w:val="00181499"/>
    <w:rsid w:val="001817B3"/>
    <w:rsid w:val="00181823"/>
    <w:rsid w:val="00181904"/>
    <w:rsid w:val="001819B2"/>
    <w:rsid w:val="00181D5A"/>
    <w:rsid w:val="00181DD2"/>
    <w:rsid w:val="00181EC9"/>
    <w:rsid w:val="00182115"/>
    <w:rsid w:val="00182401"/>
    <w:rsid w:val="001824C3"/>
    <w:rsid w:val="0018255F"/>
    <w:rsid w:val="001825DD"/>
    <w:rsid w:val="0018265E"/>
    <w:rsid w:val="001827CF"/>
    <w:rsid w:val="0018281A"/>
    <w:rsid w:val="00182893"/>
    <w:rsid w:val="00182E10"/>
    <w:rsid w:val="00183049"/>
    <w:rsid w:val="001831E2"/>
    <w:rsid w:val="0018393B"/>
    <w:rsid w:val="00183959"/>
    <w:rsid w:val="00183B03"/>
    <w:rsid w:val="00183B32"/>
    <w:rsid w:val="00183B36"/>
    <w:rsid w:val="00183D1C"/>
    <w:rsid w:val="00183E53"/>
    <w:rsid w:val="00183E9F"/>
    <w:rsid w:val="00183FEB"/>
    <w:rsid w:val="001840FC"/>
    <w:rsid w:val="0018413C"/>
    <w:rsid w:val="00184240"/>
    <w:rsid w:val="001842D9"/>
    <w:rsid w:val="0018437D"/>
    <w:rsid w:val="00184557"/>
    <w:rsid w:val="001846EE"/>
    <w:rsid w:val="00184793"/>
    <w:rsid w:val="00184980"/>
    <w:rsid w:val="00184B7D"/>
    <w:rsid w:val="00184C45"/>
    <w:rsid w:val="00184CE5"/>
    <w:rsid w:val="00184DA9"/>
    <w:rsid w:val="00184E0E"/>
    <w:rsid w:val="00184F00"/>
    <w:rsid w:val="00184FAD"/>
    <w:rsid w:val="00185017"/>
    <w:rsid w:val="0018573A"/>
    <w:rsid w:val="00185807"/>
    <w:rsid w:val="0018596A"/>
    <w:rsid w:val="00185970"/>
    <w:rsid w:val="001859EA"/>
    <w:rsid w:val="00185A6C"/>
    <w:rsid w:val="00185C0F"/>
    <w:rsid w:val="00185CD5"/>
    <w:rsid w:val="0018625B"/>
    <w:rsid w:val="00186325"/>
    <w:rsid w:val="001863FD"/>
    <w:rsid w:val="0018641F"/>
    <w:rsid w:val="00186448"/>
    <w:rsid w:val="00186715"/>
    <w:rsid w:val="00186DE8"/>
    <w:rsid w:val="0018741E"/>
    <w:rsid w:val="001878CA"/>
    <w:rsid w:val="001879E1"/>
    <w:rsid w:val="00187A7D"/>
    <w:rsid w:val="00187C65"/>
    <w:rsid w:val="00187DD4"/>
    <w:rsid w:val="001900AC"/>
    <w:rsid w:val="001902E2"/>
    <w:rsid w:val="00190432"/>
    <w:rsid w:val="0019048D"/>
    <w:rsid w:val="00190878"/>
    <w:rsid w:val="00190BA5"/>
    <w:rsid w:val="00190DE3"/>
    <w:rsid w:val="00190E27"/>
    <w:rsid w:val="001910C8"/>
    <w:rsid w:val="0019156D"/>
    <w:rsid w:val="0019176F"/>
    <w:rsid w:val="001917ED"/>
    <w:rsid w:val="00191973"/>
    <w:rsid w:val="00191E0F"/>
    <w:rsid w:val="001923D3"/>
    <w:rsid w:val="00192513"/>
    <w:rsid w:val="001925E0"/>
    <w:rsid w:val="0019261A"/>
    <w:rsid w:val="00192701"/>
    <w:rsid w:val="0019273E"/>
    <w:rsid w:val="00192912"/>
    <w:rsid w:val="001929ED"/>
    <w:rsid w:val="00192A09"/>
    <w:rsid w:val="00192A1F"/>
    <w:rsid w:val="00192ACB"/>
    <w:rsid w:val="00192B27"/>
    <w:rsid w:val="00192ECE"/>
    <w:rsid w:val="00193041"/>
    <w:rsid w:val="00193085"/>
    <w:rsid w:val="001935A4"/>
    <w:rsid w:val="001935E5"/>
    <w:rsid w:val="001935EE"/>
    <w:rsid w:val="0019378E"/>
    <w:rsid w:val="001938E8"/>
    <w:rsid w:val="00193A43"/>
    <w:rsid w:val="00193A72"/>
    <w:rsid w:val="00193BBE"/>
    <w:rsid w:val="00193E52"/>
    <w:rsid w:val="001940AA"/>
    <w:rsid w:val="00194274"/>
    <w:rsid w:val="0019435A"/>
    <w:rsid w:val="001946B1"/>
    <w:rsid w:val="001949BB"/>
    <w:rsid w:val="00194EF5"/>
    <w:rsid w:val="00195A4A"/>
    <w:rsid w:val="00195DF6"/>
    <w:rsid w:val="00195E06"/>
    <w:rsid w:val="00195E73"/>
    <w:rsid w:val="00195F29"/>
    <w:rsid w:val="00195FBE"/>
    <w:rsid w:val="00196018"/>
    <w:rsid w:val="0019621E"/>
    <w:rsid w:val="00196258"/>
    <w:rsid w:val="0019667F"/>
    <w:rsid w:val="00196793"/>
    <w:rsid w:val="0019683A"/>
    <w:rsid w:val="00196B0C"/>
    <w:rsid w:val="00196CDC"/>
    <w:rsid w:val="00196E83"/>
    <w:rsid w:val="00197146"/>
    <w:rsid w:val="00197439"/>
    <w:rsid w:val="0019743F"/>
    <w:rsid w:val="0019781B"/>
    <w:rsid w:val="00197ACD"/>
    <w:rsid w:val="00197BFC"/>
    <w:rsid w:val="00197D5F"/>
    <w:rsid w:val="00197E15"/>
    <w:rsid w:val="00197F97"/>
    <w:rsid w:val="001A01B8"/>
    <w:rsid w:val="001A01E7"/>
    <w:rsid w:val="001A02B3"/>
    <w:rsid w:val="001A02B5"/>
    <w:rsid w:val="001A05DE"/>
    <w:rsid w:val="001A065A"/>
    <w:rsid w:val="001A0963"/>
    <w:rsid w:val="001A09F0"/>
    <w:rsid w:val="001A0C28"/>
    <w:rsid w:val="001A0DD8"/>
    <w:rsid w:val="001A11FA"/>
    <w:rsid w:val="001A1301"/>
    <w:rsid w:val="001A139F"/>
    <w:rsid w:val="001A15FC"/>
    <w:rsid w:val="001A18B9"/>
    <w:rsid w:val="001A1AB0"/>
    <w:rsid w:val="001A1B4F"/>
    <w:rsid w:val="001A1C4C"/>
    <w:rsid w:val="001A1CBF"/>
    <w:rsid w:val="001A1D05"/>
    <w:rsid w:val="001A1E92"/>
    <w:rsid w:val="001A1F12"/>
    <w:rsid w:val="001A2071"/>
    <w:rsid w:val="001A22DA"/>
    <w:rsid w:val="001A22E4"/>
    <w:rsid w:val="001A2459"/>
    <w:rsid w:val="001A2531"/>
    <w:rsid w:val="001A2772"/>
    <w:rsid w:val="001A2B55"/>
    <w:rsid w:val="001A2B99"/>
    <w:rsid w:val="001A2D5B"/>
    <w:rsid w:val="001A3340"/>
    <w:rsid w:val="001A34DD"/>
    <w:rsid w:val="001A3527"/>
    <w:rsid w:val="001A379A"/>
    <w:rsid w:val="001A37FD"/>
    <w:rsid w:val="001A38D7"/>
    <w:rsid w:val="001A396B"/>
    <w:rsid w:val="001A3A0D"/>
    <w:rsid w:val="001A3A29"/>
    <w:rsid w:val="001A3B65"/>
    <w:rsid w:val="001A3CF3"/>
    <w:rsid w:val="001A3D61"/>
    <w:rsid w:val="001A3FB0"/>
    <w:rsid w:val="001A3FBB"/>
    <w:rsid w:val="001A3FDD"/>
    <w:rsid w:val="001A3FF0"/>
    <w:rsid w:val="001A43D0"/>
    <w:rsid w:val="001A450C"/>
    <w:rsid w:val="001A4512"/>
    <w:rsid w:val="001A4585"/>
    <w:rsid w:val="001A45E6"/>
    <w:rsid w:val="001A4B8B"/>
    <w:rsid w:val="001A4BF7"/>
    <w:rsid w:val="001A4C67"/>
    <w:rsid w:val="001A5260"/>
    <w:rsid w:val="001A5319"/>
    <w:rsid w:val="001A54B5"/>
    <w:rsid w:val="001A5946"/>
    <w:rsid w:val="001A5D28"/>
    <w:rsid w:val="001A5F62"/>
    <w:rsid w:val="001A60FB"/>
    <w:rsid w:val="001A612D"/>
    <w:rsid w:val="001A6339"/>
    <w:rsid w:val="001A636E"/>
    <w:rsid w:val="001A687E"/>
    <w:rsid w:val="001A68E7"/>
    <w:rsid w:val="001A6996"/>
    <w:rsid w:val="001A6A2D"/>
    <w:rsid w:val="001A6B28"/>
    <w:rsid w:val="001A6DDD"/>
    <w:rsid w:val="001A6E59"/>
    <w:rsid w:val="001A703B"/>
    <w:rsid w:val="001A709F"/>
    <w:rsid w:val="001A7292"/>
    <w:rsid w:val="001A749E"/>
    <w:rsid w:val="001A756D"/>
    <w:rsid w:val="001A75CE"/>
    <w:rsid w:val="001A7606"/>
    <w:rsid w:val="001A7924"/>
    <w:rsid w:val="001A794B"/>
    <w:rsid w:val="001A7E4A"/>
    <w:rsid w:val="001A7FE3"/>
    <w:rsid w:val="001B03B5"/>
    <w:rsid w:val="001B04DA"/>
    <w:rsid w:val="001B054A"/>
    <w:rsid w:val="001B0649"/>
    <w:rsid w:val="001B0951"/>
    <w:rsid w:val="001B0BC3"/>
    <w:rsid w:val="001B0CEB"/>
    <w:rsid w:val="001B0E2C"/>
    <w:rsid w:val="001B0FDE"/>
    <w:rsid w:val="001B11C1"/>
    <w:rsid w:val="001B18EE"/>
    <w:rsid w:val="001B18FD"/>
    <w:rsid w:val="001B1921"/>
    <w:rsid w:val="001B1C3E"/>
    <w:rsid w:val="001B1D03"/>
    <w:rsid w:val="001B1F62"/>
    <w:rsid w:val="001B23A8"/>
    <w:rsid w:val="001B23B2"/>
    <w:rsid w:val="001B2458"/>
    <w:rsid w:val="001B24B5"/>
    <w:rsid w:val="001B24EE"/>
    <w:rsid w:val="001B262B"/>
    <w:rsid w:val="001B2B05"/>
    <w:rsid w:val="001B2B6E"/>
    <w:rsid w:val="001B2BEC"/>
    <w:rsid w:val="001B2EFE"/>
    <w:rsid w:val="001B2F23"/>
    <w:rsid w:val="001B300A"/>
    <w:rsid w:val="001B307C"/>
    <w:rsid w:val="001B3122"/>
    <w:rsid w:val="001B3142"/>
    <w:rsid w:val="001B31B0"/>
    <w:rsid w:val="001B343D"/>
    <w:rsid w:val="001B3535"/>
    <w:rsid w:val="001B3816"/>
    <w:rsid w:val="001B3850"/>
    <w:rsid w:val="001B3D47"/>
    <w:rsid w:val="001B3D5A"/>
    <w:rsid w:val="001B3DB9"/>
    <w:rsid w:val="001B3DEF"/>
    <w:rsid w:val="001B3F11"/>
    <w:rsid w:val="001B4039"/>
    <w:rsid w:val="001B41E5"/>
    <w:rsid w:val="001B42FD"/>
    <w:rsid w:val="001B4371"/>
    <w:rsid w:val="001B43DE"/>
    <w:rsid w:val="001B43F2"/>
    <w:rsid w:val="001B4879"/>
    <w:rsid w:val="001B488D"/>
    <w:rsid w:val="001B4C4A"/>
    <w:rsid w:val="001B4D42"/>
    <w:rsid w:val="001B4F3F"/>
    <w:rsid w:val="001B5095"/>
    <w:rsid w:val="001B5236"/>
    <w:rsid w:val="001B53BD"/>
    <w:rsid w:val="001B5424"/>
    <w:rsid w:val="001B5683"/>
    <w:rsid w:val="001B5693"/>
    <w:rsid w:val="001B5704"/>
    <w:rsid w:val="001B57E9"/>
    <w:rsid w:val="001B5929"/>
    <w:rsid w:val="001B5945"/>
    <w:rsid w:val="001B59E4"/>
    <w:rsid w:val="001B5BE7"/>
    <w:rsid w:val="001B5F3F"/>
    <w:rsid w:val="001B5F86"/>
    <w:rsid w:val="001B61BA"/>
    <w:rsid w:val="001B626E"/>
    <w:rsid w:val="001B6282"/>
    <w:rsid w:val="001B62D8"/>
    <w:rsid w:val="001B6528"/>
    <w:rsid w:val="001B678C"/>
    <w:rsid w:val="001B6A3C"/>
    <w:rsid w:val="001B6CC7"/>
    <w:rsid w:val="001B6DC6"/>
    <w:rsid w:val="001B6E63"/>
    <w:rsid w:val="001B6E8F"/>
    <w:rsid w:val="001B6FC2"/>
    <w:rsid w:val="001B7295"/>
    <w:rsid w:val="001B76B4"/>
    <w:rsid w:val="001B7AAF"/>
    <w:rsid w:val="001B7F90"/>
    <w:rsid w:val="001B7FDE"/>
    <w:rsid w:val="001C03A8"/>
    <w:rsid w:val="001C0424"/>
    <w:rsid w:val="001C042A"/>
    <w:rsid w:val="001C062E"/>
    <w:rsid w:val="001C07EC"/>
    <w:rsid w:val="001C09B5"/>
    <w:rsid w:val="001C09CB"/>
    <w:rsid w:val="001C0A59"/>
    <w:rsid w:val="001C0B8C"/>
    <w:rsid w:val="001C0BA5"/>
    <w:rsid w:val="001C0C47"/>
    <w:rsid w:val="001C0DB8"/>
    <w:rsid w:val="001C10C2"/>
    <w:rsid w:val="001C1254"/>
    <w:rsid w:val="001C133E"/>
    <w:rsid w:val="001C166B"/>
    <w:rsid w:val="001C18AC"/>
    <w:rsid w:val="001C1A94"/>
    <w:rsid w:val="001C1D43"/>
    <w:rsid w:val="001C1EF4"/>
    <w:rsid w:val="001C2191"/>
    <w:rsid w:val="001C25FB"/>
    <w:rsid w:val="001C297F"/>
    <w:rsid w:val="001C2A0A"/>
    <w:rsid w:val="001C2B75"/>
    <w:rsid w:val="001C2DE6"/>
    <w:rsid w:val="001C2DFF"/>
    <w:rsid w:val="001C2E27"/>
    <w:rsid w:val="001C31C3"/>
    <w:rsid w:val="001C3204"/>
    <w:rsid w:val="001C337C"/>
    <w:rsid w:val="001C3880"/>
    <w:rsid w:val="001C38F2"/>
    <w:rsid w:val="001C3928"/>
    <w:rsid w:val="001C3936"/>
    <w:rsid w:val="001C394F"/>
    <w:rsid w:val="001C430A"/>
    <w:rsid w:val="001C43F7"/>
    <w:rsid w:val="001C4814"/>
    <w:rsid w:val="001C4889"/>
    <w:rsid w:val="001C4A35"/>
    <w:rsid w:val="001C4C15"/>
    <w:rsid w:val="001C4D1F"/>
    <w:rsid w:val="001C51A0"/>
    <w:rsid w:val="001C5247"/>
    <w:rsid w:val="001C5263"/>
    <w:rsid w:val="001C556D"/>
    <w:rsid w:val="001C5709"/>
    <w:rsid w:val="001C575C"/>
    <w:rsid w:val="001C5850"/>
    <w:rsid w:val="001C58EB"/>
    <w:rsid w:val="001C5C53"/>
    <w:rsid w:val="001C5CB0"/>
    <w:rsid w:val="001C5D47"/>
    <w:rsid w:val="001C5DFB"/>
    <w:rsid w:val="001C5F3C"/>
    <w:rsid w:val="001C6132"/>
    <w:rsid w:val="001C629D"/>
    <w:rsid w:val="001C6434"/>
    <w:rsid w:val="001C6599"/>
    <w:rsid w:val="001C689B"/>
    <w:rsid w:val="001C6F35"/>
    <w:rsid w:val="001C6F8C"/>
    <w:rsid w:val="001C7091"/>
    <w:rsid w:val="001C733D"/>
    <w:rsid w:val="001C7362"/>
    <w:rsid w:val="001C73FB"/>
    <w:rsid w:val="001C74F9"/>
    <w:rsid w:val="001C7515"/>
    <w:rsid w:val="001C77F3"/>
    <w:rsid w:val="001C795F"/>
    <w:rsid w:val="001C7F54"/>
    <w:rsid w:val="001D0001"/>
    <w:rsid w:val="001D00DD"/>
    <w:rsid w:val="001D024A"/>
    <w:rsid w:val="001D0405"/>
    <w:rsid w:val="001D0500"/>
    <w:rsid w:val="001D074E"/>
    <w:rsid w:val="001D0A44"/>
    <w:rsid w:val="001D0EBF"/>
    <w:rsid w:val="001D0F65"/>
    <w:rsid w:val="001D0F6D"/>
    <w:rsid w:val="001D0FD7"/>
    <w:rsid w:val="001D10CC"/>
    <w:rsid w:val="001D1606"/>
    <w:rsid w:val="001D17B4"/>
    <w:rsid w:val="001D1B19"/>
    <w:rsid w:val="001D1BF5"/>
    <w:rsid w:val="001D1CB7"/>
    <w:rsid w:val="001D1D48"/>
    <w:rsid w:val="001D20BF"/>
    <w:rsid w:val="001D20F1"/>
    <w:rsid w:val="001D20F6"/>
    <w:rsid w:val="001D2120"/>
    <w:rsid w:val="001D279A"/>
    <w:rsid w:val="001D2A89"/>
    <w:rsid w:val="001D2C00"/>
    <w:rsid w:val="001D2E6C"/>
    <w:rsid w:val="001D2F76"/>
    <w:rsid w:val="001D3076"/>
    <w:rsid w:val="001D3678"/>
    <w:rsid w:val="001D36AB"/>
    <w:rsid w:val="001D36AE"/>
    <w:rsid w:val="001D3709"/>
    <w:rsid w:val="001D3DCB"/>
    <w:rsid w:val="001D3E4E"/>
    <w:rsid w:val="001D3E92"/>
    <w:rsid w:val="001D3F92"/>
    <w:rsid w:val="001D40CA"/>
    <w:rsid w:val="001D40EF"/>
    <w:rsid w:val="001D41BB"/>
    <w:rsid w:val="001D4365"/>
    <w:rsid w:val="001D44E1"/>
    <w:rsid w:val="001D456C"/>
    <w:rsid w:val="001D466C"/>
    <w:rsid w:val="001D4C4C"/>
    <w:rsid w:val="001D4C77"/>
    <w:rsid w:val="001D4C8F"/>
    <w:rsid w:val="001D4C96"/>
    <w:rsid w:val="001D4CDF"/>
    <w:rsid w:val="001D4D17"/>
    <w:rsid w:val="001D4E3F"/>
    <w:rsid w:val="001D4FB3"/>
    <w:rsid w:val="001D540E"/>
    <w:rsid w:val="001D548B"/>
    <w:rsid w:val="001D563A"/>
    <w:rsid w:val="001D576D"/>
    <w:rsid w:val="001D5787"/>
    <w:rsid w:val="001D5A47"/>
    <w:rsid w:val="001D5B28"/>
    <w:rsid w:val="001D5B72"/>
    <w:rsid w:val="001D5BC8"/>
    <w:rsid w:val="001D5C4A"/>
    <w:rsid w:val="001D5C97"/>
    <w:rsid w:val="001D5D51"/>
    <w:rsid w:val="001D5DCD"/>
    <w:rsid w:val="001D5E71"/>
    <w:rsid w:val="001D5F9F"/>
    <w:rsid w:val="001D60E7"/>
    <w:rsid w:val="001D63DD"/>
    <w:rsid w:val="001D6689"/>
    <w:rsid w:val="001D6824"/>
    <w:rsid w:val="001D68A7"/>
    <w:rsid w:val="001D69DD"/>
    <w:rsid w:val="001D6C44"/>
    <w:rsid w:val="001D6D67"/>
    <w:rsid w:val="001D6E40"/>
    <w:rsid w:val="001D6EF8"/>
    <w:rsid w:val="001D712E"/>
    <w:rsid w:val="001D7510"/>
    <w:rsid w:val="001D775F"/>
    <w:rsid w:val="001D785B"/>
    <w:rsid w:val="001D7B4A"/>
    <w:rsid w:val="001D7BD5"/>
    <w:rsid w:val="001D7BF5"/>
    <w:rsid w:val="001D7DAD"/>
    <w:rsid w:val="001D7E61"/>
    <w:rsid w:val="001D7FC8"/>
    <w:rsid w:val="001D7FFE"/>
    <w:rsid w:val="001E01D1"/>
    <w:rsid w:val="001E0319"/>
    <w:rsid w:val="001E04EF"/>
    <w:rsid w:val="001E054A"/>
    <w:rsid w:val="001E07CA"/>
    <w:rsid w:val="001E096B"/>
    <w:rsid w:val="001E0A3B"/>
    <w:rsid w:val="001E0AB6"/>
    <w:rsid w:val="001E0C03"/>
    <w:rsid w:val="001E0C04"/>
    <w:rsid w:val="001E0C64"/>
    <w:rsid w:val="001E0D15"/>
    <w:rsid w:val="001E0E37"/>
    <w:rsid w:val="001E1166"/>
    <w:rsid w:val="001E14C0"/>
    <w:rsid w:val="001E154A"/>
    <w:rsid w:val="001E19DA"/>
    <w:rsid w:val="001E1ABA"/>
    <w:rsid w:val="001E1C47"/>
    <w:rsid w:val="001E1D55"/>
    <w:rsid w:val="001E226E"/>
    <w:rsid w:val="001E2295"/>
    <w:rsid w:val="001E22D7"/>
    <w:rsid w:val="001E22E9"/>
    <w:rsid w:val="001E23BC"/>
    <w:rsid w:val="001E24FC"/>
    <w:rsid w:val="001E262D"/>
    <w:rsid w:val="001E2669"/>
    <w:rsid w:val="001E285B"/>
    <w:rsid w:val="001E29D2"/>
    <w:rsid w:val="001E2A46"/>
    <w:rsid w:val="001E2A97"/>
    <w:rsid w:val="001E2D43"/>
    <w:rsid w:val="001E2F57"/>
    <w:rsid w:val="001E313A"/>
    <w:rsid w:val="001E316B"/>
    <w:rsid w:val="001E3331"/>
    <w:rsid w:val="001E37DD"/>
    <w:rsid w:val="001E3A8F"/>
    <w:rsid w:val="001E3C52"/>
    <w:rsid w:val="001E3E03"/>
    <w:rsid w:val="001E3F78"/>
    <w:rsid w:val="001E3FD4"/>
    <w:rsid w:val="001E41B3"/>
    <w:rsid w:val="001E4220"/>
    <w:rsid w:val="001E42C0"/>
    <w:rsid w:val="001E43BB"/>
    <w:rsid w:val="001E4476"/>
    <w:rsid w:val="001E47B4"/>
    <w:rsid w:val="001E494A"/>
    <w:rsid w:val="001E49F8"/>
    <w:rsid w:val="001E4E38"/>
    <w:rsid w:val="001E51A6"/>
    <w:rsid w:val="001E51DE"/>
    <w:rsid w:val="001E5257"/>
    <w:rsid w:val="001E5869"/>
    <w:rsid w:val="001E59E6"/>
    <w:rsid w:val="001E5BFE"/>
    <w:rsid w:val="001E5DD8"/>
    <w:rsid w:val="001E6380"/>
    <w:rsid w:val="001E64D6"/>
    <w:rsid w:val="001E662C"/>
    <w:rsid w:val="001E6653"/>
    <w:rsid w:val="001E67BA"/>
    <w:rsid w:val="001E68D0"/>
    <w:rsid w:val="001E6BC4"/>
    <w:rsid w:val="001E6D20"/>
    <w:rsid w:val="001E6E7A"/>
    <w:rsid w:val="001E6F0F"/>
    <w:rsid w:val="001E6F31"/>
    <w:rsid w:val="001E722A"/>
    <w:rsid w:val="001E724E"/>
    <w:rsid w:val="001E758F"/>
    <w:rsid w:val="001E7AEC"/>
    <w:rsid w:val="001E7C34"/>
    <w:rsid w:val="001E7D8A"/>
    <w:rsid w:val="001E7EB2"/>
    <w:rsid w:val="001E7ED4"/>
    <w:rsid w:val="001F085D"/>
    <w:rsid w:val="001F085F"/>
    <w:rsid w:val="001F0968"/>
    <w:rsid w:val="001F09C1"/>
    <w:rsid w:val="001F0C43"/>
    <w:rsid w:val="001F0E03"/>
    <w:rsid w:val="001F0E8A"/>
    <w:rsid w:val="001F1108"/>
    <w:rsid w:val="001F124E"/>
    <w:rsid w:val="001F1352"/>
    <w:rsid w:val="001F1363"/>
    <w:rsid w:val="001F1388"/>
    <w:rsid w:val="001F13AC"/>
    <w:rsid w:val="001F15E4"/>
    <w:rsid w:val="001F16D6"/>
    <w:rsid w:val="001F18C1"/>
    <w:rsid w:val="001F1B63"/>
    <w:rsid w:val="001F1C56"/>
    <w:rsid w:val="001F1D4B"/>
    <w:rsid w:val="001F1EED"/>
    <w:rsid w:val="001F221A"/>
    <w:rsid w:val="001F2460"/>
    <w:rsid w:val="001F2676"/>
    <w:rsid w:val="001F2AA1"/>
    <w:rsid w:val="001F2ABD"/>
    <w:rsid w:val="001F2FAB"/>
    <w:rsid w:val="001F300A"/>
    <w:rsid w:val="001F3415"/>
    <w:rsid w:val="001F34A3"/>
    <w:rsid w:val="001F395E"/>
    <w:rsid w:val="001F3D8E"/>
    <w:rsid w:val="001F3E38"/>
    <w:rsid w:val="001F40A3"/>
    <w:rsid w:val="001F415E"/>
    <w:rsid w:val="001F41F1"/>
    <w:rsid w:val="001F42D8"/>
    <w:rsid w:val="001F4B6D"/>
    <w:rsid w:val="001F4D86"/>
    <w:rsid w:val="001F5552"/>
    <w:rsid w:val="001F55EB"/>
    <w:rsid w:val="001F5705"/>
    <w:rsid w:val="001F5713"/>
    <w:rsid w:val="001F578D"/>
    <w:rsid w:val="001F5871"/>
    <w:rsid w:val="001F59BD"/>
    <w:rsid w:val="001F5A2E"/>
    <w:rsid w:val="001F5B23"/>
    <w:rsid w:val="001F5B36"/>
    <w:rsid w:val="001F5B3D"/>
    <w:rsid w:val="001F605D"/>
    <w:rsid w:val="001F6570"/>
    <w:rsid w:val="001F65E6"/>
    <w:rsid w:val="001F67A4"/>
    <w:rsid w:val="001F6A57"/>
    <w:rsid w:val="001F6A5B"/>
    <w:rsid w:val="001F6B6E"/>
    <w:rsid w:val="001F6CDC"/>
    <w:rsid w:val="001F6E96"/>
    <w:rsid w:val="001F6F3A"/>
    <w:rsid w:val="001F7031"/>
    <w:rsid w:val="001F767C"/>
    <w:rsid w:val="001F7895"/>
    <w:rsid w:val="001F793C"/>
    <w:rsid w:val="001F7972"/>
    <w:rsid w:val="001F7A40"/>
    <w:rsid w:val="001F7AA9"/>
    <w:rsid w:val="001F7F0B"/>
    <w:rsid w:val="001F7F83"/>
    <w:rsid w:val="0020001F"/>
    <w:rsid w:val="00200A9F"/>
    <w:rsid w:val="00200B23"/>
    <w:rsid w:val="00200D85"/>
    <w:rsid w:val="00200DD7"/>
    <w:rsid w:val="00200E19"/>
    <w:rsid w:val="00200E4E"/>
    <w:rsid w:val="00201041"/>
    <w:rsid w:val="00201204"/>
    <w:rsid w:val="00201258"/>
    <w:rsid w:val="00201364"/>
    <w:rsid w:val="00201424"/>
    <w:rsid w:val="00201455"/>
    <w:rsid w:val="00201500"/>
    <w:rsid w:val="00201550"/>
    <w:rsid w:val="00201A30"/>
    <w:rsid w:val="00201B68"/>
    <w:rsid w:val="00201CEE"/>
    <w:rsid w:val="00201D5C"/>
    <w:rsid w:val="00201F68"/>
    <w:rsid w:val="00202129"/>
    <w:rsid w:val="00202459"/>
    <w:rsid w:val="00202804"/>
    <w:rsid w:val="00202811"/>
    <w:rsid w:val="00202843"/>
    <w:rsid w:val="0020285D"/>
    <w:rsid w:val="00202AEF"/>
    <w:rsid w:val="00202E99"/>
    <w:rsid w:val="00203212"/>
    <w:rsid w:val="002033B8"/>
    <w:rsid w:val="0020343C"/>
    <w:rsid w:val="00203474"/>
    <w:rsid w:val="0020373F"/>
    <w:rsid w:val="0020399A"/>
    <w:rsid w:val="00203EDB"/>
    <w:rsid w:val="00203F81"/>
    <w:rsid w:val="00203FB9"/>
    <w:rsid w:val="002040F4"/>
    <w:rsid w:val="00204B56"/>
    <w:rsid w:val="00204C76"/>
    <w:rsid w:val="00204D8B"/>
    <w:rsid w:val="00204E0C"/>
    <w:rsid w:val="00204ED8"/>
    <w:rsid w:val="00205110"/>
    <w:rsid w:val="00205190"/>
    <w:rsid w:val="002051BE"/>
    <w:rsid w:val="002051F2"/>
    <w:rsid w:val="00205556"/>
    <w:rsid w:val="00205706"/>
    <w:rsid w:val="00205852"/>
    <w:rsid w:val="00205AB9"/>
    <w:rsid w:val="00205C7E"/>
    <w:rsid w:val="00205D29"/>
    <w:rsid w:val="00205D7C"/>
    <w:rsid w:val="00205F5A"/>
    <w:rsid w:val="0020635A"/>
    <w:rsid w:val="0020655D"/>
    <w:rsid w:val="00206869"/>
    <w:rsid w:val="00206A6B"/>
    <w:rsid w:val="00206F35"/>
    <w:rsid w:val="00207499"/>
    <w:rsid w:val="002076A8"/>
    <w:rsid w:val="002077D9"/>
    <w:rsid w:val="00207807"/>
    <w:rsid w:val="0020781C"/>
    <w:rsid w:val="0020790B"/>
    <w:rsid w:val="00207AE9"/>
    <w:rsid w:val="00207E20"/>
    <w:rsid w:val="00207FE2"/>
    <w:rsid w:val="002102E8"/>
    <w:rsid w:val="00210875"/>
    <w:rsid w:val="00210A06"/>
    <w:rsid w:val="00210D64"/>
    <w:rsid w:val="0021123D"/>
    <w:rsid w:val="002112D3"/>
    <w:rsid w:val="0021134C"/>
    <w:rsid w:val="002113FE"/>
    <w:rsid w:val="0021150C"/>
    <w:rsid w:val="00211C35"/>
    <w:rsid w:val="00211D9E"/>
    <w:rsid w:val="00211E2C"/>
    <w:rsid w:val="00211E93"/>
    <w:rsid w:val="00211EF7"/>
    <w:rsid w:val="00212061"/>
    <w:rsid w:val="002120E7"/>
    <w:rsid w:val="00212207"/>
    <w:rsid w:val="002122C3"/>
    <w:rsid w:val="002124FB"/>
    <w:rsid w:val="0021250D"/>
    <w:rsid w:val="00212562"/>
    <w:rsid w:val="0021278A"/>
    <w:rsid w:val="00212848"/>
    <w:rsid w:val="00212C27"/>
    <w:rsid w:val="00212C89"/>
    <w:rsid w:val="00212CD7"/>
    <w:rsid w:val="00212EA8"/>
    <w:rsid w:val="0021308C"/>
    <w:rsid w:val="00213A3D"/>
    <w:rsid w:val="00213C02"/>
    <w:rsid w:val="00213C09"/>
    <w:rsid w:val="00213DAC"/>
    <w:rsid w:val="00213DD9"/>
    <w:rsid w:val="002140D9"/>
    <w:rsid w:val="002144F9"/>
    <w:rsid w:val="00214565"/>
    <w:rsid w:val="00214870"/>
    <w:rsid w:val="002148C0"/>
    <w:rsid w:val="00214900"/>
    <w:rsid w:val="002149AB"/>
    <w:rsid w:val="00214B6C"/>
    <w:rsid w:val="00214B8A"/>
    <w:rsid w:val="00214BB0"/>
    <w:rsid w:val="00214C33"/>
    <w:rsid w:val="00214D2B"/>
    <w:rsid w:val="00214DD1"/>
    <w:rsid w:val="00214F28"/>
    <w:rsid w:val="0021511A"/>
    <w:rsid w:val="0021523C"/>
    <w:rsid w:val="00215263"/>
    <w:rsid w:val="00215398"/>
    <w:rsid w:val="002155FD"/>
    <w:rsid w:val="002156F3"/>
    <w:rsid w:val="00215BA6"/>
    <w:rsid w:val="00215DB6"/>
    <w:rsid w:val="00215EC7"/>
    <w:rsid w:val="00215EDC"/>
    <w:rsid w:val="00216103"/>
    <w:rsid w:val="002164AF"/>
    <w:rsid w:val="002164F5"/>
    <w:rsid w:val="00216513"/>
    <w:rsid w:val="002168BD"/>
    <w:rsid w:val="00216A84"/>
    <w:rsid w:val="00216ADE"/>
    <w:rsid w:val="00216CAD"/>
    <w:rsid w:val="00216DA8"/>
    <w:rsid w:val="00216F5A"/>
    <w:rsid w:val="0021718E"/>
    <w:rsid w:val="002172E9"/>
    <w:rsid w:val="00217343"/>
    <w:rsid w:val="00217D8D"/>
    <w:rsid w:val="00217DDC"/>
    <w:rsid w:val="002201D0"/>
    <w:rsid w:val="0022032E"/>
    <w:rsid w:val="002205A2"/>
    <w:rsid w:val="0022068E"/>
    <w:rsid w:val="002206C5"/>
    <w:rsid w:val="002206F2"/>
    <w:rsid w:val="00220712"/>
    <w:rsid w:val="00220D7B"/>
    <w:rsid w:val="00220E29"/>
    <w:rsid w:val="0022102E"/>
    <w:rsid w:val="0022116A"/>
    <w:rsid w:val="0022131E"/>
    <w:rsid w:val="00221361"/>
    <w:rsid w:val="0022145F"/>
    <w:rsid w:val="0022158C"/>
    <w:rsid w:val="002217C5"/>
    <w:rsid w:val="002219CC"/>
    <w:rsid w:val="00221A29"/>
    <w:rsid w:val="00221AA2"/>
    <w:rsid w:val="00221C21"/>
    <w:rsid w:val="00221C73"/>
    <w:rsid w:val="00221D31"/>
    <w:rsid w:val="00221D67"/>
    <w:rsid w:val="0022237A"/>
    <w:rsid w:val="002223F3"/>
    <w:rsid w:val="002226A0"/>
    <w:rsid w:val="002226CE"/>
    <w:rsid w:val="002227B9"/>
    <w:rsid w:val="002228BB"/>
    <w:rsid w:val="00222AD9"/>
    <w:rsid w:val="00222EE9"/>
    <w:rsid w:val="00223130"/>
    <w:rsid w:val="0022318F"/>
    <w:rsid w:val="002231C2"/>
    <w:rsid w:val="00223598"/>
    <w:rsid w:val="002235B4"/>
    <w:rsid w:val="00223656"/>
    <w:rsid w:val="002238C3"/>
    <w:rsid w:val="00223936"/>
    <w:rsid w:val="0022399E"/>
    <w:rsid w:val="00223AA6"/>
    <w:rsid w:val="00223EB4"/>
    <w:rsid w:val="002240D6"/>
    <w:rsid w:val="00224484"/>
    <w:rsid w:val="0022489B"/>
    <w:rsid w:val="0022505D"/>
    <w:rsid w:val="002258C5"/>
    <w:rsid w:val="00225923"/>
    <w:rsid w:val="00225D23"/>
    <w:rsid w:val="00225D4A"/>
    <w:rsid w:val="00225DA8"/>
    <w:rsid w:val="00225E67"/>
    <w:rsid w:val="00225EE4"/>
    <w:rsid w:val="00225FCA"/>
    <w:rsid w:val="00226205"/>
    <w:rsid w:val="0022629C"/>
    <w:rsid w:val="0022659E"/>
    <w:rsid w:val="002265BC"/>
    <w:rsid w:val="00226740"/>
    <w:rsid w:val="00226793"/>
    <w:rsid w:val="002267AA"/>
    <w:rsid w:val="00226A76"/>
    <w:rsid w:val="00226E00"/>
    <w:rsid w:val="00226EA1"/>
    <w:rsid w:val="00227320"/>
    <w:rsid w:val="002273A0"/>
    <w:rsid w:val="00227459"/>
    <w:rsid w:val="00227815"/>
    <w:rsid w:val="00227ABA"/>
    <w:rsid w:val="00227D2D"/>
    <w:rsid w:val="00227D72"/>
    <w:rsid w:val="00227DED"/>
    <w:rsid w:val="002300CC"/>
    <w:rsid w:val="00230578"/>
    <w:rsid w:val="002306C1"/>
    <w:rsid w:val="002307B9"/>
    <w:rsid w:val="00230822"/>
    <w:rsid w:val="00230B4A"/>
    <w:rsid w:val="00230C8E"/>
    <w:rsid w:val="00230C94"/>
    <w:rsid w:val="00230D62"/>
    <w:rsid w:val="00231336"/>
    <w:rsid w:val="00231666"/>
    <w:rsid w:val="0023176E"/>
    <w:rsid w:val="00231A71"/>
    <w:rsid w:val="00231C70"/>
    <w:rsid w:val="00231CEE"/>
    <w:rsid w:val="00231DC2"/>
    <w:rsid w:val="00231E4A"/>
    <w:rsid w:val="00231E52"/>
    <w:rsid w:val="00231E73"/>
    <w:rsid w:val="0023226C"/>
    <w:rsid w:val="00232416"/>
    <w:rsid w:val="00232653"/>
    <w:rsid w:val="00232CB0"/>
    <w:rsid w:val="00232DAC"/>
    <w:rsid w:val="002331C7"/>
    <w:rsid w:val="002334CD"/>
    <w:rsid w:val="0023354F"/>
    <w:rsid w:val="002335D5"/>
    <w:rsid w:val="00233A50"/>
    <w:rsid w:val="00233C1F"/>
    <w:rsid w:val="00233CB6"/>
    <w:rsid w:val="002341EB"/>
    <w:rsid w:val="002342EB"/>
    <w:rsid w:val="00234689"/>
    <w:rsid w:val="00234722"/>
    <w:rsid w:val="0023477E"/>
    <w:rsid w:val="0023485E"/>
    <w:rsid w:val="00234A7A"/>
    <w:rsid w:val="00234A87"/>
    <w:rsid w:val="00234BA8"/>
    <w:rsid w:val="00234BCF"/>
    <w:rsid w:val="00234F55"/>
    <w:rsid w:val="0023515B"/>
    <w:rsid w:val="002351F2"/>
    <w:rsid w:val="002353FB"/>
    <w:rsid w:val="002354E4"/>
    <w:rsid w:val="00235737"/>
    <w:rsid w:val="002358BC"/>
    <w:rsid w:val="002358BD"/>
    <w:rsid w:val="002358D6"/>
    <w:rsid w:val="00235A6E"/>
    <w:rsid w:val="00235C66"/>
    <w:rsid w:val="00235C93"/>
    <w:rsid w:val="00235ED1"/>
    <w:rsid w:val="00236033"/>
    <w:rsid w:val="00236392"/>
    <w:rsid w:val="0023646D"/>
    <w:rsid w:val="00236491"/>
    <w:rsid w:val="002365B7"/>
    <w:rsid w:val="002366AE"/>
    <w:rsid w:val="00236804"/>
    <w:rsid w:val="00236998"/>
    <w:rsid w:val="00236DD9"/>
    <w:rsid w:val="00237097"/>
    <w:rsid w:val="0023730D"/>
    <w:rsid w:val="002373E8"/>
    <w:rsid w:val="002376E1"/>
    <w:rsid w:val="00237714"/>
    <w:rsid w:val="002377F8"/>
    <w:rsid w:val="0023782F"/>
    <w:rsid w:val="002378E8"/>
    <w:rsid w:val="00237932"/>
    <w:rsid w:val="00237C1D"/>
    <w:rsid w:val="00237C67"/>
    <w:rsid w:val="00237D61"/>
    <w:rsid w:val="00237DF8"/>
    <w:rsid w:val="00240162"/>
    <w:rsid w:val="0024025C"/>
    <w:rsid w:val="00240317"/>
    <w:rsid w:val="00240392"/>
    <w:rsid w:val="00240753"/>
    <w:rsid w:val="0024077A"/>
    <w:rsid w:val="00240ACB"/>
    <w:rsid w:val="0024117F"/>
    <w:rsid w:val="0024133D"/>
    <w:rsid w:val="002413F0"/>
    <w:rsid w:val="00241718"/>
    <w:rsid w:val="002418C5"/>
    <w:rsid w:val="00241AA3"/>
    <w:rsid w:val="00241D80"/>
    <w:rsid w:val="00242570"/>
    <w:rsid w:val="002425F0"/>
    <w:rsid w:val="00242611"/>
    <w:rsid w:val="002427EA"/>
    <w:rsid w:val="00242809"/>
    <w:rsid w:val="00242848"/>
    <w:rsid w:val="00242A7B"/>
    <w:rsid w:val="00242BB9"/>
    <w:rsid w:val="00242BFA"/>
    <w:rsid w:val="00242CF0"/>
    <w:rsid w:val="00242D91"/>
    <w:rsid w:val="00242EF4"/>
    <w:rsid w:val="002430A0"/>
    <w:rsid w:val="002431BF"/>
    <w:rsid w:val="0024330B"/>
    <w:rsid w:val="002433A1"/>
    <w:rsid w:val="0024354F"/>
    <w:rsid w:val="002437A8"/>
    <w:rsid w:val="00243846"/>
    <w:rsid w:val="002438B9"/>
    <w:rsid w:val="00243C94"/>
    <w:rsid w:val="00244083"/>
    <w:rsid w:val="0024410A"/>
    <w:rsid w:val="0024449A"/>
    <w:rsid w:val="002444A2"/>
    <w:rsid w:val="002444B8"/>
    <w:rsid w:val="002444C5"/>
    <w:rsid w:val="0024451B"/>
    <w:rsid w:val="002445F4"/>
    <w:rsid w:val="0024490E"/>
    <w:rsid w:val="00244BE9"/>
    <w:rsid w:val="00244EA8"/>
    <w:rsid w:val="002450F3"/>
    <w:rsid w:val="0024511B"/>
    <w:rsid w:val="00245244"/>
    <w:rsid w:val="00245279"/>
    <w:rsid w:val="00245288"/>
    <w:rsid w:val="002452A4"/>
    <w:rsid w:val="00245609"/>
    <w:rsid w:val="00245611"/>
    <w:rsid w:val="00245654"/>
    <w:rsid w:val="00245802"/>
    <w:rsid w:val="00245859"/>
    <w:rsid w:val="002458D1"/>
    <w:rsid w:val="00245CC0"/>
    <w:rsid w:val="00245E21"/>
    <w:rsid w:val="00245E95"/>
    <w:rsid w:val="00245EBF"/>
    <w:rsid w:val="00245FD7"/>
    <w:rsid w:val="002462E3"/>
    <w:rsid w:val="00246729"/>
    <w:rsid w:val="002468DA"/>
    <w:rsid w:val="00246D8C"/>
    <w:rsid w:val="00246DAD"/>
    <w:rsid w:val="00246DC5"/>
    <w:rsid w:val="002471E6"/>
    <w:rsid w:val="00247A10"/>
    <w:rsid w:val="00247B69"/>
    <w:rsid w:val="00247BFF"/>
    <w:rsid w:val="00247CCC"/>
    <w:rsid w:val="00247E8F"/>
    <w:rsid w:val="0025015D"/>
    <w:rsid w:val="0025057A"/>
    <w:rsid w:val="002505B1"/>
    <w:rsid w:val="0025069C"/>
    <w:rsid w:val="002506CC"/>
    <w:rsid w:val="0025078C"/>
    <w:rsid w:val="00250A41"/>
    <w:rsid w:val="00250B4B"/>
    <w:rsid w:val="00250C33"/>
    <w:rsid w:val="00250C40"/>
    <w:rsid w:val="00250CB8"/>
    <w:rsid w:val="00250DA9"/>
    <w:rsid w:val="00250F20"/>
    <w:rsid w:val="0025115A"/>
    <w:rsid w:val="002511A1"/>
    <w:rsid w:val="002511E2"/>
    <w:rsid w:val="0025131C"/>
    <w:rsid w:val="00251582"/>
    <w:rsid w:val="002515AD"/>
    <w:rsid w:val="00251637"/>
    <w:rsid w:val="0025168B"/>
    <w:rsid w:val="0025180C"/>
    <w:rsid w:val="002519F4"/>
    <w:rsid w:val="00251D53"/>
    <w:rsid w:val="00251E2D"/>
    <w:rsid w:val="00251EC9"/>
    <w:rsid w:val="0025218A"/>
    <w:rsid w:val="002521F7"/>
    <w:rsid w:val="00252360"/>
    <w:rsid w:val="002525EF"/>
    <w:rsid w:val="0025282F"/>
    <w:rsid w:val="00252F7A"/>
    <w:rsid w:val="00253711"/>
    <w:rsid w:val="002538A2"/>
    <w:rsid w:val="0025396F"/>
    <w:rsid w:val="00253D5E"/>
    <w:rsid w:val="00253E1E"/>
    <w:rsid w:val="00253EB7"/>
    <w:rsid w:val="002542C9"/>
    <w:rsid w:val="00254365"/>
    <w:rsid w:val="0025450E"/>
    <w:rsid w:val="002549C9"/>
    <w:rsid w:val="00254BC7"/>
    <w:rsid w:val="00254DFB"/>
    <w:rsid w:val="00255182"/>
    <w:rsid w:val="002558DE"/>
    <w:rsid w:val="00255AE7"/>
    <w:rsid w:val="00255B99"/>
    <w:rsid w:val="00255C1C"/>
    <w:rsid w:val="00255CFF"/>
    <w:rsid w:val="00255E1F"/>
    <w:rsid w:val="00255EE6"/>
    <w:rsid w:val="00255F11"/>
    <w:rsid w:val="00255FC2"/>
    <w:rsid w:val="00256104"/>
    <w:rsid w:val="0025634E"/>
    <w:rsid w:val="002563D9"/>
    <w:rsid w:val="002566D3"/>
    <w:rsid w:val="00256967"/>
    <w:rsid w:val="00256A6B"/>
    <w:rsid w:val="00256FA3"/>
    <w:rsid w:val="00257412"/>
    <w:rsid w:val="002574A2"/>
    <w:rsid w:val="002578FF"/>
    <w:rsid w:val="00257908"/>
    <w:rsid w:val="00257A9A"/>
    <w:rsid w:val="00257AC9"/>
    <w:rsid w:val="00257B6C"/>
    <w:rsid w:val="00257B9E"/>
    <w:rsid w:val="00257BEC"/>
    <w:rsid w:val="00257D78"/>
    <w:rsid w:val="00257D9A"/>
    <w:rsid w:val="00257DBC"/>
    <w:rsid w:val="00257F48"/>
    <w:rsid w:val="00257F90"/>
    <w:rsid w:val="002603CE"/>
    <w:rsid w:val="00260578"/>
    <w:rsid w:val="002605CA"/>
    <w:rsid w:val="0026064A"/>
    <w:rsid w:val="002606D3"/>
    <w:rsid w:val="002606F9"/>
    <w:rsid w:val="002607D1"/>
    <w:rsid w:val="00260921"/>
    <w:rsid w:val="00260A0E"/>
    <w:rsid w:val="00260C1F"/>
    <w:rsid w:val="00260F91"/>
    <w:rsid w:val="00261292"/>
    <w:rsid w:val="00261332"/>
    <w:rsid w:val="00261768"/>
    <w:rsid w:val="002617FC"/>
    <w:rsid w:val="002618E4"/>
    <w:rsid w:val="0026198C"/>
    <w:rsid w:val="00261A1F"/>
    <w:rsid w:val="00261ACB"/>
    <w:rsid w:val="0026219F"/>
    <w:rsid w:val="002621BB"/>
    <w:rsid w:val="0026231F"/>
    <w:rsid w:val="00262593"/>
    <w:rsid w:val="002629BC"/>
    <w:rsid w:val="00262CC9"/>
    <w:rsid w:val="00262E11"/>
    <w:rsid w:val="00262FC0"/>
    <w:rsid w:val="00262FFF"/>
    <w:rsid w:val="0026313A"/>
    <w:rsid w:val="0026315A"/>
    <w:rsid w:val="00263219"/>
    <w:rsid w:val="0026335E"/>
    <w:rsid w:val="00263364"/>
    <w:rsid w:val="00263388"/>
    <w:rsid w:val="00263434"/>
    <w:rsid w:val="00263A82"/>
    <w:rsid w:val="00263AF8"/>
    <w:rsid w:val="00264115"/>
    <w:rsid w:val="0026424B"/>
    <w:rsid w:val="00264436"/>
    <w:rsid w:val="00264495"/>
    <w:rsid w:val="002644E0"/>
    <w:rsid w:val="00264B59"/>
    <w:rsid w:val="00264F56"/>
    <w:rsid w:val="00264F60"/>
    <w:rsid w:val="0026503E"/>
    <w:rsid w:val="0026504A"/>
    <w:rsid w:val="002653DA"/>
    <w:rsid w:val="00265E77"/>
    <w:rsid w:val="00265EB9"/>
    <w:rsid w:val="00265FE6"/>
    <w:rsid w:val="00266157"/>
    <w:rsid w:val="002664A2"/>
    <w:rsid w:val="002666C1"/>
    <w:rsid w:val="00266853"/>
    <w:rsid w:val="00267101"/>
    <w:rsid w:val="00267263"/>
    <w:rsid w:val="00267342"/>
    <w:rsid w:val="002677D1"/>
    <w:rsid w:val="00267880"/>
    <w:rsid w:val="00267A75"/>
    <w:rsid w:val="00267B9D"/>
    <w:rsid w:val="00267DA7"/>
    <w:rsid w:val="00267EDE"/>
    <w:rsid w:val="00270001"/>
    <w:rsid w:val="00270052"/>
    <w:rsid w:val="002702EA"/>
    <w:rsid w:val="00270494"/>
    <w:rsid w:val="002705C2"/>
    <w:rsid w:val="002709B2"/>
    <w:rsid w:val="00270BD6"/>
    <w:rsid w:val="00270CB2"/>
    <w:rsid w:val="00271168"/>
    <w:rsid w:val="00271178"/>
    <w:rsid w:val="00271591"/>
    <w:rsid w:val="00271EBF"/>
    <w:rsid w:val="00271F43"/>
    <w:rsid w:val="00272012"/>
    <w:rsid w:val="002722C6"/>
    <w:rsid w:val="0027239F"/>
    <w:rsid w:val="002723C9"/>
    <w:rsid w:val="002724BE"/>
    <w:rsid w:val="002724C4"/>
    <w:rsid w:val="00272639"/>
    <w:rsid w:val="00272801"/>
    <w:rsid w:val="00272827"/>
    <w:rsid w:val="00272878"/>
    <w:rsid w:val="00272888"/>
    <w:rsid w:val="00272A69"/>
    <w:rsid w:val="00272E14"/>
    <w:rsid w:val="00272E88"/>
    <w:rsid w:val="0027301E"/>
    <w:rsid w:val="002730C7"/>
    <w:rsid w:val="00273159"/>
    <w:rsid w:val="002734F6"/>
    <w:rsid w:val="0027368B"/>
    <w:rsid w:val="002737E6"/>
    <w:rsid w:val="00273826"/>
    <w:rsid w:val="00273B3B"/>
    <w:rsid w:val="00273D6B"/>
    <w:rsid w:val="00273DD6"/>
    <w:rsid w:val="0027415C"/>
    <w:rsid w:val="00274177"/>
    <w:rsid w:val="00274328"/>
    <w:rsid w:val="0027440C"/>
    <w:rsid w:val="0027454F"/>
    <w:rsid w:val="002746F4"/>
    <w:rsid w:val="002747D5"/>
    <w:rsid w:val="002748C2"/>
    <w:rsid w:val="0027495A"/>
    <w:rsid w:val="002749DA"/>
    <w:rsid w:val="00274A2D"/>
    <w:rsid w:val="00274A60"/>
    <w:rsid w:val="00274BE0"/>
    <w:rsid w:val="00274CB0"/>
    <w:rsid w:val="00274DA5"/>
    <w:rsid w:val="00274F4E"/>
    <w:rsid w:val="0027507F"/>
    <w:rsid w:val="00275099"/>
    <w:rsid w:val="00275392"/>
    <w:rsid w:val="00275438"/>
    <w:rsid w:val="002754F6"/>
    <w:rsid w:val="002754F8"/>
    <w:rsid w:val="0027557A"/>
    <w:rsid w:val="00275B93"/>
    <w:rsid w:val="00275C78"/>
    <w:rsid w:val="00275FF7"/>
    <w:rsid w:val="00276224"/>
    <w:rsid w:val="0027641C"/>
    <w:rsid w:val="002764B9"/>
    <w:rsid w:val="002765F6"/>
    <w:rsid w:val="00276B94"/>
    <w:rsid w:val="00276D6A"/>
    <w:rsid w:val="00277023"/>
    <w:rsid w:val="00277055"/>
    <w:rsid w:val="00277092"/>
    <w:rsid w:val="00277117"/>
    <w:rsid w:val="00277419"/>
    <w:rsid w:val="00280419"/>
    <w:rsid w:val="0028076C"/>
    <w:rsid w:val="00280972"/>
    <w:rsid w:val="00280AF6"/>
    <w:rsid w:val="00280B40"/>
    <w:rsid w:val="00280C90"/>
    <w:rsid w:val="00280C9B"/>
    <w:rsid w:val="00280D81"/>
    <w:rsid w:val="00280E3F"/>
    <w:rsid w:val="00280EC7"/>
    <w:rsid w:val="002810AB"/>
    <w:rsid w:val="0028156F"/>
    <w:rsid w:val="00281608"/>
    <w:rsid w:val="00281640"/>
    <w:rsid w:val="00281827"/>
    <w:rsid w:val="002818DA"/>
    <w:rsid w:val="00281BD8"/>
    <w:rsid w:val="00281E43"/>
    <w:rsid w:val="00281E4E"/>
    <w:rsid w:val="00281F48"/>
    <w:rsid w:val="00281F7D"/>
    <w:rsid w:val="002824A2"/>
    <w:rsid w:val="00282568"/>
    <w:rsid w:val="002826ED"/>
    <w:rsid w:val="002829ED"/>
    <w:rsid w:val="00282A9F"/>
    <w:rsid w:val="00282C1F"/>
    <w:rsid w:val="00282D11"/>
    <w:rsid w:val="00282F6C"/>
    <w:rsid w:val="002834CC"/>
    <w:rsid w:val="0028389A"/>
    <w:rsid w:val="00283A33"/>
    <w:rsid w:val="00283DD9"/>
    <w:rsid w:val="00283F0B"/>
    <w:rsid w:val="00284045"/>
    <w:rsid w:val="002841AD"/>
    <w:rsid w:val="00284C05"/>
    <w:rsid w:val="0028519C"/>
    <w:rsid w:val="00285376"/>
    <w:rsid w:val="00285383"/>
    <w:rsid w:val="0028540F"/>
    <w:rsid w:val="00285458"/>
    <w:rsid w:val="00285503"/>
    <w:rsid w:val="0028555F"/>
    <w:rsid w:val="002855CB"/>
    <w:rsid w:val="002855D0"/>
    <w:rsid w:val="00285662"/>
    <w:rsid w:val="00285837"/>
    <w:rsid w:val="002859F5"/>
    <w:rsid w:val="00285BB9"/>
    <w:rsid w:val="00285C80"/>
    <w:rsid w:val="00285F5C"/>
    <w:rsid w:val="002860DA"/>
    <w:rsid w:val="002861CF"/>
    <w:rsid w:val="0028643D"/>
    <w:rsid w:val="002865CE"/>
    <w:rsid w:val="002865E3"/>
    <w:rsid w:val="002867AC"/>
    <w:rsid w:val="002867CB"/>
    <w:rsid w:val="00286C32"/>
    <w:rsid w:val="00286C3E"/>
    <w:rsid w:val="00286CC7"/>
    <w:rsid w:val="00286E5D"/>
    <w:rsid w:val="00286EA5"/>
    <w:rsid w:val="002871C3"/>
    <w:rsid w:val="002872B7"/>
    <w:rsid w:val="00287484"/>
    <w:rsid w:val="0028752E"/>
    <w:rsid w:val="0028757D"/>
    <w:rsid w:val="00287689"/>
    <w:rsid w:val="002878AD"/>
    <w:rsid w:val="00287A5B"/>
    <w:rsid w:val="00287AC0"/>
    <w:rsid w:val="00287AF1"/>
    <w:rsid w:val="00287B8C"/>
    <w:rsid w:val="00287D91"/>
    <w:rsid w:val="00287DCC"/>
    <w:rsid w:val="00287E2B"/>
    <w:rsid w:val="00287EEF"/>
    <w:rsid w:val="002900DC"/>
    <w:rsid w:val="00290630"/>
    <w:rsid w:val="00290ACB"/>
    <w:rsid w:val="00290C25"/>
    <w:rsid w:val="00290E13"/>
    <w:rsid w:val="00290F72"/>
    <w:rsid w:val="00291019"/>
    <w:rsid w:val="00291108"/>
    <w:rsid w:val="0029114F"/>
    <w:rsid w:val="00291359"/>
    <w:rsid w:val="002913A1"/>
    <w:rsid w:val="00291662"/>
    <w:rsid w:val="00291967"/>
    <w:rsid w:val="002919A0"/>
    <w:rsid w:val="00291C23"/>
    <w:rsid w:val="00291C98"/>
    <w:rsid w:val="00291D61"/>
    <w:rsid w:val="00291D8C"/>
    <w:rsid w:val="00291DB7"/>
    <w:rsid w:val="00292143"/>
    <w:rsid w:val="00292319"/>
    <w:rsid w:val="00292361"/>
    <w:rsid w:val="00292A42"/>
    <w:rsid w:val="00292AAA"/>
    <w:rsid w:val="00292ABE"/>
    <w:rsid w:val="00292C90"/>
    <w:rsid w:val="00292DA9"/>
    <w:rsid w:val="002930C2"/>
    <w:rsid w:val="002930F2"/>
    <w:rsid w:val="002933D9"/>
    <w:rsid w:val="00293480"/>
    <w:rsid w:val="002934A4"/>
    <w:rsid w:val="002936BB"/>
    <w:rsid w:val="002937DC"/>
    <w:rsid w:val="00293912"/>
    <w:rsid w:val="00293923"/>
    <w:rsid w:val="002939F8"/>
    <w:rsid w:val="00293C61"/>
    <w:rsid w:val="00293D95"/>
    <w:rsid w:val="00293E24"/>
    <w:rsid w:val="00293F6F"/>
    <w:rsid w:val="00293FEB"/>
    <w:rsid w:val="002947E2"/>
    <w:rsid w:val="00294C77"/>
    <w:rsid w:val="00294E7A"/>
    <w:rsid w:val="00294FF8"/>
    <w:rsid w:val="002950EA"/>
    <w:rsid w:val="002952A2"/>
    <w:rsid w:val="002953C4"/>
    <w:rsid w:val="00295418"/>
    <w:rsid w:val="0029561F"/>
    <w:rsid w:val="0029562C"/>
    <w:rsid w:val="00295C69"/>
    <w:rsid w:val="00295EFE"/>
    <w:rsid w:val="002960FE"/>
    <w:rsid w:val="00296407"/>
    <w:rsid w:val="0029644A"/>
    <w:rsid w:val="002964DF"/>
    <w:rsid w:val="002966C4"/>
    <w:rsid w:val="002967FF"/>
    <w:rsid w:val="00296813"/>
    <w:rsid w:val="0029689D"/>
    <w:rsid w:val="00296A8A"/>
    <w:rsid w:val="00296C2F"/>
    <w:rsid w:val="00296C5F"/>
    <w:rsid w:val="00296E61"/>
    <w:rsid w:val="002970F4"/>
    <w:rsid w:val="00297106"/>
    <w:rsid w:val="00297323"/>
    <w:rsid w:val="00297566"/>
    <w:rsid w:val="002976A8"/>
    <w:rsid w:val="00297AB6"/>
    <w:rsid w:val="00297BB6"/>
    <w:rsid w:val="00297ED8"/>
    <w:rsid w:val="00297EF0"/>
    <w:rsid w:val="002A0211"/>
    <w:rsid w:val="002A0295"/>
    <w:rsid w:val="002A02DD"/>
    <w:rsid w:val="002A041E"/>
    <w:rsid w:val="002A04F8"/>
    <w:rsid w:val="002A05CE"/>
    <w:rsid w:val="002A06D7"/>
    <w:rsid w:val="002A0908"/>
    <w:rsid w:val="002A090A"/>
    <w:rsid w:val="002A0958"/>
    <w:rsid w:val="002A09B1"/>
    <w:rsid w:val="002A0A61"/>
    <w:rsid w:val="002A0B27"/>
    <w:rsid w:val="002A0C9E"/>
    <w:rsid w:val="002A102A"/>
    <w:rsid w:val="002A109F"/>
    <w:rsid w:val="002A10C4"/>
    <w:rsid w:val="002A1164"/>
    <w:rsid w:val="002A11E9"/>
    <w:rsid w:val="002A1319"/>
    <w:rsid w:val="002A18BE"/>
    <w:rsid w:val="002A19BA"/>
    <w:rsid w:val="002A1B69"/>
    <w:rsid w:val="002A1BB8"/>
    <w:rsid w:val="002A1CB1"/>
    <w:rsid w:val="002A1CC8"/>
    <w:rsid w:val="002A1E20"/>
    <w:rsid w:val="002A20B0"/>
    <w:rsid w:val="002A20E3"/>
    <w:rsid w:val="002A2215"/>
    <w:rsid w:val="002A2347"/>
    <w:rsid w:val="002A2398"/>
    <w:rsid w:val="002A23A8"/>
    <w:rsid w:val="002A2735"/>
    <w:rsid w:val="002A2AD5"/>
    <w:rsid w:val="002A2B00"/>
    <w:rsid w:val="002A2B6E"/>
    <w:rsid w:val="002A2F32"/>
    <w:rsid w:val="002A3189"/>
    <w:rsid w:val="002A339F"/>
    <w:rsid w:val="002A362F"/>
    <w:rsid w:val="002A3716"/>
    <w:rsid w:val="002A3C47"/>
    <w:rsid w:val="002A3DA0"/>
    <w:rsid w:val="002A41C7"/>
    <w:rsid w:val="002A429F"/>
    <w:rsid w:val="002A43D3"/>
    <w:rsid w:val="002A4502"/>
    <w:rsid w:val="002A4519"/>
    <w:rsid w:val="002A4523"/>
    <w:rsid w:val="002A46C2"/>
    <w:rsid w:val="002A47B6"/>
    <w:rsid w:val="002A4943"/>
    <w:rsid w:val="002A4A14"/>
    <w:rsid w:val="002A4B21"/>
    <w:rsid w:val="002A4B88"/>
    <w:rsid w:val="002A4C6F"/>
    <w:rsid w:val="002A4FB1"/>
    <w:rsid w:val="002A5027"/>
    <w:rsid w:val="002A5030"/>
    <w:rsid w:val="002A50B5"/>
    <w:rsid w:val="002A51A6"/>
    <w:rsid w:val="002A5678"/>
    <w:rsid w:val="002A56B0"/>
    <w:rsid w:val="002A56CB"/>
    <w:rsid w:val="002A570C"/>
    <w:rsid w:val="002A57A5"/>
    <w:rsid w:val="002A5816"/>
    <w:rsid w:val="002A5828"/>
    <w:rsid w:val="002A593E"/>
    <w:rsid w:val="002A5975"/>
    <w:rsid w:val="002A59B0"/>
    <w:rsid w:val="002A5DA1"/>
    <w:rsid w:val="002A5E30"/>
    <w:rsid w:val="002A5EB8"/>
    <w:rsid w:val="002A5EF8"/>
    <w:rsid w:val="002A5F68"/>
    <w:rsid w:val="002A61E3"/>
    <w:rsid w:val="002A6214"/>
    <w:rsid w:val="002A666C"/>
    <w:rsid w:val="002A690B"/>
    <w:rsid w:val="002A6A29"/>
    <w:rsid w:val="002A6BB2"/>
    <w:rsid w:val="002A6C57"/>
    <w:rsid w:val="002A6D46"/>
    <w:rsid w:val="002A6D8C"/>
    <w:rsid w:val="002A6DB8"/>
    <w:rsid w:val="002A6F3C"/>
    <w:rsid w:val="002A705B"/>
    <w:rsid w:val="002A710F"/>
    <w:rsid w:val="002A71C3"/>
    <w:rsid w:val="002A738A"/>
    <w:rsid w:val="002A744F"/>
    <w:rsid w:val="002A7732"/>
    <w:rsid w:val="002A7AFA"/>
    <w:rsid w:val="002A7BC7"/>
    <w:rsid w:val="002A7C8C"/>
    <w:rsid w:val="002A7DF7"/>
    <w:rsid w:val="002B0027"/>
    <w:rsid w:val="002B0189"/>
    <w:rsid w:val="002B02CD"/>
    <w:rsid w:val="002B04C7"/>
    <w:rsid w:val="002B04FC"/>
    <w:rsid w:val="002B0580"/>
    <w:rsid w:val="002B06C5"/>
    <w:rsid w:val="002B07FB"/>
    <w:rsid w:val="002B0840"/>
    <w:rsid w:val="002B0850"/>
    <w:rsid w:val="002B0909"/>
    <w:rsid w:val="002B0A39"/>
    <w:rsid w:val="002B0D66"/>
    <w:rsid w:val="002B0F85"/>
    <w:rsid w:val="002B1089"/>
    <w:rsid w:val="002B1332"/>
    <w:rsid w:val="002B1513"/>
    <w:rsid w:val="002B16D4"/>
    <w:rsid w:val="002B1CA5"/>
    <w:rsid w:val="002B1CA8"/>
    <w:rsid w:val="002B1ED8"/>
    <w:rsid w:val="002B1F19"/>
    <w:rsid w:val="002B1F94"/>
    <w:rsid w:val="002B1FF1"/>
    <w:rsid w:val="002B21CE"/>
    <w:rsid w:val="002B24DA"/>
    <w:rsid w:val="002B2564"/>
    <w:rsid w:val="002B2638"/>
    <w:rsid w:val="002B29DD"/>
    <w:rsid w:val="002B2D8C"/>
    <w:rsid w:val="002B2E3E"/>
    <w:rsid w:val="002B2F45"/>
    <w:rsid w:val="002B30FC"/>
    <w:rsid w:val="002B3421"/>
    <w:rsid w:val="002B34A1"/>
    <w:rsid w:val="002B3648"/>
    <w:rsid w:val="002B3C6F"/>
    <w:rsid w:val="002B3DF4"/>
    <w:rsid w:val="002B3FA7"/>
    <w:rsid w:val="002B40E0"/>
    <w:rsid w:val="002B4194"/>
    <w:rsid w:val="002B44B6"/>
    <w:rsid w:val="002B453E"/>
    <w:rsid w:val="002B45C4"/>
    <w:rsid w:val="002B4708"/>
    <w:rsid w:val="002B480E"/>
    <w:rsid w:val="002B483E"/>
    <w:rsid w:val="002B4938"/>
    <w:rsid w:val="002B498C"/>
    <w:rsid w:val="002B4B08"/>
    <w:rsid w:val="002B4B41"/>
    <w:rsid w:val="002B4D3E"/>
    <w:rsid w:val="002B4F1C"/>
    <w:rsid w:val="002B520F"/>
    <w:rsid w:val="002B5246"/>
    <w:rsid w:val="002B5296"/>
    <w:rsid w:val="002B5360"/>
    <w:rsid w:val="002B5373"/>
    <w:rsid w:val="002B537C"/>
    <w:rsid w:val="002B54A6"/>
    <w:rsid w:val="002B54F8"/>
    <w:rsid w:val="002B55F1"/>
    <w:rsid w:val="002B567A"/>
    <w:rsid w:val="002B576E"/>
    <w:rsid w:val="002B5913"/>
    <w:rsid w:val="002B594B"/>
    <w:rsid w:val="002B5F04"/>
    <w:rsid w:val="002B5F63"/>
    <w:rsid w:val="002B5F91"/>
    <w:rsid w:val="002B61B2"/>
    <w:rsid w:val="002B6258"/>
    <w:rsid w:val="002B62EF"/>
    <w:rsid w:val="002B6583"/>
    <w:rsid w:val="002B6643"/>
    <w:rsid w:val="002B66F9"/>
    <w:rsid w:val="002B68DB"/>
    <w:rsid w:val="002B7062"/>
    <w:rsid w:val="002B74F5"/>
    <w:rsid w:val="002B77E0"/>
    <w:rsid w:val="002B7862"/>
    <w:rsid w:val="002B7A40"/>
    <w:rsid w:val="002B7AD7"/>
    <w:rsid w:val="002B7C42"/>
    <w:rsid w:val="002B7C76"/>
    <w:rsid w:val="002C0003"/>
    <w:rsid w:val="002C0030"/>
    <w:rsid w:val="002C03CF"/>
    <w:rsid w:val="002C04BF"/>
    <w:rsid w:val="002C06C6"/>
    <w:rsid w:val="002C086F"/>
    <w:rsid w:val="002C0A58"/>
    <w:rsid w:val="002C0B15"/>
    <w:rsid w:val="002C0B61"/>
    <w:rsid w:val="002C0CB2"/>
    <w:rsid w:val="002C0E75"/>
    <w:rsid w:val="002C0EF9"/>
    <w:rsid w:val="002C180D"/>
    <w:rsid w:val="002C186F"/>
    <w:rsid w:val="002C1C2D"/>
    <w:rsid w:val="002C2110"/>
    <w:rsid w:val="002C25B3"/>
    <w:rsid w:val="002C25FF"/>
    <w:rsid w:val="002C26B3"/>
    <w:rsid w:val="002C26E2"/>
    <w:rsid w:val="002C27CD"/>
    <w:rsid w:val="002C289B"/>
    <w:rsid w:val="002C28D8"/>
    <w:rsid w:val="002C29EF"/>
    <w:rsid w:val="002C2A8D"/>
    <w:rsid w:val="002C2AD1"/>
    <w:rsid w:val="002C2FD9"/>
    <w:rsid w:val="002C3155"/>
    <w:rsid w:val="002C3192"/>
    <w:rsid w:val="002C32EB"/>
    <w:rsid w:val="002C331E"/>
    <w:rsid w:val="002C3379"/>
    <w:rsid w:val="002C339A"/>
    <w:rsid w:val="002C33F4"/>
    <w:rsid w:val="002C347D"/>
    <w:rsid w:val="002C34E7"/>
    <w:rsid w:val="002C34E9"/>
    <w:rsid w:val="002C354A"/>
    <w:rsid w:val="002C3654"/>
    <w:rsid w:val="002C36EC"/>
    <w:rsid w:val="002C3737"/>
    <w:rsid w:val="002C37FA"/>
    <w:rsid w:val="002C3886"/>
    <w:rsid w:val="002C3A1B"/>
    <w:rsid w:val="002C3A7A"/>
    <w:rsid w:val="002C3AD2"/>
    <w:rsid w:val="002C3DCB"/>
    <w:rsid w:val="002C3E17"/>
    <w:rsid w:val="002C404D"/>
    <w:rsid w:val="002C4196"/>
    <w:rsid w:val="002C423E"/>
    <w:rsid w:val="002C42B0"/>
    <w:rsid w:val="002C43E5"/>
    <w:rsid w:val="002C44EF"/>
    <w:rsid w:val="002C4720"/>
    <w:rsid w:val="002C4854"/>
    <w:rsid w:val="002C495F"/>
    <w:rsid w:val="002C49D3"/>
    <w:rsid w:val="002C4CF5"/>
    <w:rsid w:val="002C4D5F"/>
    <w:rsid w:val="002C4ED8"/>
    <w:rsid w:val="002C5213"/>
    <w:rsid w:val="002C52D4"/>
    <w:rsid w:val="002C5737"/>
    <w:rsid w:val="002C5972"/>
    <w:rsid w:val="002C5B06"/>
    <w:rsid w:val="002C5C7C"/>
    <w:rsid w:val="002C5CAB"/>
    <w:rsid w:val="002C5F8F"/>
    <w:rsid w:val="002C60B0"/>
    <w:rsid w:val="002C66C6"/>
    <w:rsid w:val="002C6795"/>
    <w:rsid w:val="002C67B6"/>
    <w:rsid w:val="002C67C9"/>
    <w:rsid w:val="002C67FF"/>
    <w:rsid w:val="002C6918"/>
    <w:rsid w:val="002C698A"/>
    <w:rsid w:val="002C6AE4"/>
    <w:rsid w:val="002C6B36"/>
    <w:rsid w:val="002C6B92"/>
    <w:rsid w:val="002C6C26"/>
    <w:rsid w:val="002C6CCB"/>
    <w:rsid w:val="002C7399"/>
    <w:rsid w:val="002C74A1"/>
    <w:rsid w:val="002C7622"/>
    <w:rsid w:val="002C769E"/>
    <w:rsid w:val="002C78C3"/>
    <w:rsid w:val="002C7A57"/>
    <w:rsid w:val="002C7ACE"/>
    <w:rsid w:val="002C7B72"/>
    <w:rsid w:val="002C7EEA"/>
    <w:rsid w:val="002C7FDA"/>
    <w:rsid w:val="002D00DC"/>
    <w:rsid w:val="002D011D"/>
    <w:rsid w:val="002D0499"/>
    <w:rsid w:val="002D052C"/>
    <w:rsid w:val="002D075C"/>
    <w:rsid w:val="002D0760"/>
    <w:rsid w:val="002D0B0B"/>
    <w:rsid w:val="002D0C6F"/>
    <w:rsid w:val="002D0D19"/>
    <w:rsid w:val="002D0F38"/>
    <w:rsid w:val="002D1274"/>
    <w:rsid w:val="002D14ED"/>
    <w:rsid w:val="002D1515"/>
    <w:rsid w:val="002D15E3"/>
    <w:rsid w:val="002D17AF"/>
    <w:rsid w:val="002D1877"/>
    <w:rsid w:val="002D1B40"/>
    <w:rsid w:val="002D1DCA"/>
    <w:rsid w:val="002D2129"/>
    <w:rsid w:val="002D23AC"/>
    <w:rsid w:val="002D2551"/>
    <w:rsid w:val="002D2874"/>
    <w:rsid w:val="002D2918"/>
    <w:rsid w:val="002D2B15"/>
    <w:rsid w:val="002D31A5"/>
    <w:rsid w:val="002D31C3"/>
    <w:rsid w:val="002D33BF"/>
    <w:rsid w:val="002D3518"/>
    <w:rsid w:val="002D363F"/>
    <w:rsid w:val="002D38F2"/>
    <w:rsid w:val="002D39F1"/>
    <w:rsid w:val="002D3A1C"/>
    <w:rsid w:val="002D3A43"/>
    <w:rsid w:val="002D3C4D"/>
    <w:rsid w:val="002D3D51"/>
    <w:rsid w:val="002D3DB7"/>
    <w:rsid w:val="002D3DD6"/>
    <w:rsid w:val="002D404E"/>
    <w:rsid w:val="002D41FB"/>
    <w:rsid w:val="002D44D0"/>
    <w:rsid w:val="002D469C"/>
    <w:rsid w:val="002D46A6"/>
    <w:rsid w:val="002D4908"/>
    <w:rsid w:val="002D492E"/>
    <w:rsid w:val="002D4B1F"/>
    <w:rsid w:val="002D4D9B"/>
    <w:rsid w:val="002D4F61"/>
    <w:rsid w:val="002D5099"/>
    <w:rsid w:val="002D515F"/>
    <w:rsid w:val="002D52FE"/>
    <w:rsid w:val="002D54C8"/>
    <w:rsid w:val="002D566F"/>
    <w:rsid w:val="002D5B45"/>
    <w:rsid w:val="002D5C55"/>
    <w:rsid w:val="002D644F"/>
    <w:rsid w:val="002D64EC"/>
    <w:rsid w:val="002D667F"/>
    <w:rsid w:val="002D687D"/>
    <w:rsid w:val="002D688D"/>
    <w:rsid w:val="002D69A5"/>
    <w:rsid w:val="002D6AB9"/>
    <w:rsid w:val="002D6AF6"/>
    <w:rsid w:val="002D7668"/>
    <w:rsid w:val="002D78AA"/>
    <w:rsid w:val="002D7A4C"/>
    <w:rsid w:val="002D7A67"/>
    <w:rsid w:val="002D7B14"/>
    <w:rsid w:val="002D7B78"/>
    <w:rsid w:val="002D7C63"/>
    <w:rsid w:val="002E02E3"/>
    <w:rsid w:val="002E0491"/>
    <w:rsid w:val="002E04D9"/>
    <w:rsid w:val="002E05C1"/>
    <w:rsid w:val="002E06A2"/>
    <w:rsid w:val="002E07F1"/>
    <w:rsid w:val="002E0805"/>
    <w:rsid w:val="002E08FB"/>
    <w:rsid w:val="002E0B81"/>
    <w:rsid w:val="002E0DD7"/>
    <w:rsid w:val="002E102D"/>
    <w:rsid w:val="002E1302"/>
    <w:rsid w:val="002E1304"/>
    <w:rsid w:val="002E1341"/>
    <w:rsid w:val="002E1397"/>
    <w:rsid w:val="002E167D"/>
    <w:rsid w:val="002E1752"/>
    <w:rsid w:val="002E1872"/>
    <w:rsid w:val="002E1B75"/>
    <w:rsid w:val="002E1D2C"/>
    <w:rsid w:val="002E2017"/>
    <w:rsid w:val="002E203C"/>
    <w:rsid w:val="002E2135"/>
    <w:rsid w:val="002E2243"/>
    <w:rsid w:val="002E2273"/>
    <w:rsid w:val="002E2283"/>
    <w:rsid w:val="002E22CC"/>
    <w:rsid w:val="002E2362"/>
    <w:rsid w:val="002E25E4"/>
    <w:rsid w:val="002E2779"/>
    <w:rsid w:val="002E295B"/>
    <w:rsid w:val="002E2C27"/>
    <w:rsid w:val="002E2C6C"/>
    <w:rsid w:val="002E2CD5"/>
    <w:rsid w:val="002E2E04"/>
    <w:rsid w:val="002E30D9"/>
    <w:rsid w:val="002E3237"/>
    <w:rsid w:val="002E3AB4"/>
    <w:rsid w:val="002E3BFC"/>
    <w:rsid w:val="002E3CCA"/>
    <w:rsid w:val="002E3D14"/>
    <w:rsid w:val="002E3E36"/>
    <w:rsid w:val="002E3EAB"/>
    <w:rsid w:val="002E3FEB"/>
    <w:rsid w:val="002E441C"/>
    <w:rsid w:val="002E4E24"/>
    <w:rsid w:val="002E4E2F"/>
    <w:rsid w:val="002E5147"/>
    <w:rsid w:val="002E5260"/>
    <w:rsid w:val="002E54F7"/>
    <w:rsid w:val="002E5763"/>
    <w:rsid w:val="002E5A2A"/>
    <w:rsid w:val="002E5BEE"/>
    <w:rsid w:val="002E5D70"/>
    <w:rsid w:val="002E5FD2"/>
    <w:rsid w:val="002E633F"/>
    <w:rsid w:val="002E636C"/>
    <w:rsid w:val="002E6D3E"/>
    <w:rsid w:val="002E7124"/>
    <w:rsid w:val="002E7325"/>
    <w:rsid w:val="002E76D4"/>
    <w:rsid w:val="002E7956"/>
    <w:rsid w:val="002E7AD9"/>
    <w:rsid w:val="002E7B1D"/>
    <w:rsid w:val="002E7B46"/>
    <w:rsid w:val="002E7BE9"/>
    <w:rsid w:val="002E7C60"/>
    <w:rsid w:val="002F0054"/>
    <w:rsid w:val="002F0A25"/>
    <w:rsid w:val="002F0A6E"/>
    <w:rsid w:val="002F0B2D"/>
    <w:rsid w:val="002F0CCB"/>
    <w:rsid w:val="002F0CF5"/>
    <w:rsid w:val="002F0D46"/>
    <w:rsid w:val="002F11D5"/>
    <w:rsid w:val="002F1679"/>
    <w:rsid w:val="002F1718"/>
    <w:rsid w:val="002F177D"/>
    <w:rsid w:val="002F17B0"/>
    <w:rsid w:val="002F18EA"/>
    <w:rsid w:val="002F1931"/>
    <w:rsid w:val="002F19FF"/>
    <w:rsid w:val="002F1A1A"/>
    <w:rsid w:val="002F1DD9"/>
    <w:rsid w:val="002F2001"/>
    <w:rsid w:val="002F2234"/>
    <w:rsid w:val="002F22AE"/>
    <w:rsid w:val="002F2703"/>
    <w:rsid w:val="002F2830"/>
    <w:rsid w:val="002F2850"/>
    <w:rsid w:val="002F2956"/>
    <w:rsid w:val="002F2C18"/>
    <w:rsid w:val="002F2C75"/>
    <w:rsid w:val="002F2E25"/>
    <w:rsid w:val="002F30B4"/>
    <w:rsid w:val="002F31D7"/>
    <w:rsid w:val="002F3318"/>
    <w:rsid w:val="002F3467"/>
    <w:rsid w:val="002F353A"/>
    <w:rsid w:val="002F37EB"/>
    <w:rsid w:val="002F3906"/>
    <w:rsid w:val="002F39C9"/>
    <w:rsid w:val="002F3A77"/>
    <w:rsid w:val="002F3C03"/>
    <w:rsid w:val="002F3D46"/>
    <w:rsid w:val="002F3DA7"/>
    <w:rsid w:val="002F3F0A"/>
    <w:rsid w:val="002F4179"/>
    <w:rsid w:val="002F41AC"/>
    <w:rsid w:val="002F42CD"/>
    <w:rsid w:val="002F434F"/>
    <w:rsid w:val="002F466D"/>
    <w:rsid w:val="002F47C9"/>
    <w:rsid w:val="002F49F7"/>
    <w:rsid w:val="002F49FC"/>
    <w:rsid w:val="002F4AF0"/>
    <w:rsid w:val="002F4B52"/>
    <w:rsid w:val="002F4C13"/>
    <w:rsid w:val="002F4DE3"/>
    <w:rsid w:val="002F4F2C"/>
    <w:rsid w:val="002F4F9F"/>
    <w:rsid w:val="002F500D"/>
    <w:rsid w:val="002F502A"/>
    <w:rsid w:val="002F535B"/>
    <w:rsid w:val="002F53CD"/>
    <w:rsid w:val="002F54AA"/>
    <w:rsid w:val="002F54D5"/>
    <w:rsid w:val="002F57E5"/>
    <w:rsid w:val="002F5A0C"/>
    <w:rsid w:val="002F5CF1"/>
    <w:rsid w:val="002F5D12"/>
    <w:rsid w:val="002F5E1D"/>
    <w:rsid w:val="002F6099"/>
    <w:rsid w:val="002F611F"/>
    <w:rsid w:val="002F6371"/>
    <w:rsid w:val="002F6742"/>
    <w:rsid w:val="002F68D5"/>
    <w:rsid w:val="002F6B06"/>
    <w:rsid w:val="002F6E25"/>
    <w:rsid w:val="002F7038"/>
    <w:rsid w:val="002F74B3"/>
    <w:rsid w:val="002F7685"/>
    <w:rsid w:val="002F776C"/>
    <w:rsid w:val="002F78EF"/>
    <w:rsid w:val="002F7D3A"/>
    <w:rsid w:val="002F7E3E"/>
    <w:rsid w:val="002F7ECD"/>
    <w:rsid w:val="0030019D"/>
    <w:rsid w:val="00300264"/>
    <w:rsid w:val="003002F7"/>
    <w:rsid w:val="00300329"/>
    <w:rsid w:val="003003FB"/>
    <w:rsid w:val="00300579"/>
    <w:rsid w:val="003005FB"/>
    <w:rsid w:val="00300622"/>
    <w:rsid w:val="003007A7"/>
    <w:rsid w:val="003007C1"/>
    <w:rsid w:val="00300A89"/>
    <w:rsid w:val="00300E26"/>
    <w:rsid w:val="00300F80"/>
    <w:rsid w:val="003010A4"/>
    <w:rsid w:val="003014E7"/>
    <w:rsid w:val="00301846"/>
    <w:rsid w:val="00301AD3"/>
    <w:rsid w:val="00301B0E"/>
    <w:rsid w:val="00301E68"/>
    <w:rsid w:val="00301FF5"/>
    <w:rsid w:val="00302126"/>
    <w:rsid w:val="00302897"/>
    <w:rsid w:val="0030293D"/>
    <w:rsid w:val="003029A9"/>
    <w:rsid w:val="00302A67"/>
    <w:rsid w:val="00302AF8"/>
    <w:rsid w:val="00302EE9"/>
    <w:rsid w:val="00302FC1"/>
    <w:rsid w:val="0030364F"/>
    <w:rsid w:val="00303701"/>
    <w:rsid w:val="00303880"/>
    <w:rsid w:val="003039F2"/>
    <w:rsid w:val="00303A36"/>
    <w:rsid w:val="00303CBC"/>
    <w:rsid w:val="00304044"/>
    <w:rsid w:val="003040C2"/>
    <w:rsid w:val="00304DB4"/>
    <w:rsid w:val="00304EB5"/>
    <w:rsid w:val="00304FB6"/>
    <w:rsid w:val="00304FC8"/>
    <w:rsid w:val="0030515D"/>
    <w:rsid w:val="00305180"/>
    <w:rsid w:val="00305281"/>
    <w:rsid w:val="0030543D"/>
    <w:rsid w:val="00305630"/>
    <w:rsid w:val="00305981"/>
    <w:rsid w:val="003059C9"/>
    <w:rsid w:val="00305A16"/>
    <w:rsid w:val="00305B9C"/>
    <w:rsid w:val="00305CA2"/>
    <w:rsid w:val="00305D18"/>
    <w:rsid w:val="00305EC8"/>
    <w:rsid w:val="00305FD6"/>
    <w:rsid w:val="0030607F"/>
    <w:rsid w:val="0030631A"/>
    <w:rsid w:val="00306349"/>
    <w:rsid w:val="0030683C"/>
    <w:rsid w:val="003068FD"/>
    <w:rsid w:val="003069C1"/>
    <w:rsid w:val="00306AFD"/>
    <w:rsid w:val="00306BF9"/>
    <w:rsid w:val="00306C10"/>
    <w:rsid w:val="00306DC0"/>
    <w:rsid w:val="00307004"/>
    <w:rsid w:val="0030710C"/>
    <w:rsid w:val="00307148"/>
    <w:rsid w:val="003075FC"/>
    <w:rsid w:val="00307A65"/>
    <w:rsid w:val="00307CF9"/>
    <w:rsid w:val="00307E22"/>
    <w:rsid w:val="00307FDE"/>
    <w:rsid w:val="00310033"/>
    <w:rsid w:val="003100E1"/>
    <w:rsid w:val="00310140"/>
    <w:rsid w:val="0031045A"/>
    <w:rsid w:val="003107D4"/>
    <w:rsid w:val="00310B09"/>
    <w:rsid w:val="00310BEA"/>
    <w:rsid w:val="00310D10"/>
    <w:rsid w:val="00310DF9"/>
    <w:rsid w:val="00310FB0"/>
    <w:rsid w:val="00311144"/>
    <w:rsid w:val="00311168"/>
    <w:rsid w:val="00311354"/>
    <w:rsid w:val="00311482"/>
    <w:rsid w:val="00311684"/>
    <w:rsid w:val="00311AA6"/>
    <w:rsid w:val="00311B2F"/>
    <w:rsid w:val="00311B69"/>
    <w:rsid w:val="00311BE9"/>
    <w:rsid w:val="00311E3F"/>
    <w:rsid w:val="00311F86"/>
    <w:rsid w:val="003121D3"/>
    <w:rsid w:val="003122C3"/>
    <w:rsid w:val="00312359"/>
    <w:rsid w:val="003123CF"/>
    <w:rsid w:val="0031268B"/>
    <w:rsid w:val="0031295F"/>
    <w:rsid w:val="00312B21"/>
    <w:rsid w:val="00312D00"/>
    <w:rsid w:val="003130EF"/>
    <w:rsid w:val="0031324F"/>
    <w:rsid w:val="003132DD"/>
    <w:rsid w:val="003132E6"/>
    <w:rsid w:val="00313358"/>
    <w:rsid w:val="0031361F"/>
    <w:rsid w:val="003136BA"/>
    <w:rsid w:val="003138E5"/>
    <w:rsid w:val="00313BA5"/>
    <w:rsid w:val="00313C1B"/>
    <w:rsid w:val="00313E79"/>
    <w:rsid w:val="0031401C"/>
    <w:rsid w:val="00314135"/>
    <w:rsid w:val="00314173"/>
    <w:rsid w:val="00314212"/>
    <w:rsid w:val="003142BD"/>
    <w:rsid w:val="003142D4"/>
    <w:rsid w:val="00314362"/>
    <w:rsid w:val="00314382"/>
    <w:rsid w:val="003143A6"/>
    <w:rsid w:val="003143F5"/>
    <w:rsid w:val="003143FB"/>
    <w:rsid w:val="00314423"/>
    <w:rsid w:val="003144CF"/>
    <w:rsid w:val="00314574"/>
    <w:rsid w:val="003147DF"/>
    <w:rsid w:val="003148A0"/>
    <w:rsid w:val="00314A09"/>
    <w:rsid w:val="00314F47"/>
    <w:rsid w:val="00315088"/>
    <w:rsid w:val="00315137"/>
    <w:rsid w:val="00315175"/>
    <w:rsid w:val="003154EC"/>
    <w:rsid w:val="00315733"/>
    <w:rsid w:val="003159F6"/>
    <w:rsid w:val="00315C22"/>
    <w:rsid w:val="00315FBB"/>
    <w:rsid w:val="00315FC0"/>
    <w:rsid w:val="00316049"/>
    <w:rsid w:val="003160E1"/>
    <w:rsid w:val="00316308"/>
    <w:rsid w:val="00316378"/>
    <w:rsid w:val="003165CD"/>
    <w:rsid w:val="003165D8"/>
    <w:rsid w:val="003166F7"/>
    <w:rsid w:val="00316B63"/>
    <w:rsid w:val="00317046"/>
    <w:rsid w:val="003170F4"/>
    <w:rsid w:val="0031730A"/>
    <w:rsid w:val="00317358"/>
    <w:rsid w:val="00317467"/>
    <w:rsid w:val="00317597"/>
    <w:rsid w:val="00317915"/>
    <w:rsid w:val="0031794F"/>
    <w:rsid w:val="00317975"/>
    <w:rsid w:val="00317B65"/>
    <w:rsid w:val="00317D64"/>
    <w:rsid w:val="00317DCF"/>
    <w:rsid w:val="00317ECB"/>
    <w:rsid w:val="00317FD8"/>
    <w:rsid w:val="003203C6"/>
    <w:rsid w:val="00320647"/>
    <w:rsid w:val="00320796"/>
    <w:rsid w:val="00320852"/>
    <w:rsid w:val="00320CBD"/>
    <w:rsid w:val="00320CCD"/>
    <w:rsid w:val="00320D4D"/>
    <w:rsid w:val="00320D7D"/>
    <w:rsid w:val="00320F4B"/>
    <w:rsid w:val="00320FFE"/>
    <w:rsid w:val="003214CB"/>
    <w:rsid w:val="0032167C"/>
    <w:rsid w:val="003216B5"/>
    <w:rsid w:val="003216E0"/>
    <w:rsid w:val="00321BC1"/>
    <w:rsid w:val="00321CF7"/>
    <w:rsid w:val="00321DAF"/>
    <w:rsid w:val="00321E49"/>
    <w:rsid w:val="0032200B"/>
    <w:rsid w:val="003220AE"/>
    <w:rsid w:val="003221A9"/>
    <w:rsid w:val="00322233"/>
    <w:rsid w:val="003222FC"/>
    <w:rsid w:val="00322307"/>
    <w:rsid w:val="00322591"/>
    <w:rsid w:val="003226D7"/>
    <w:rsid w:val="003229F1"/>
    <w:rsid w:val="00322DCA"/>
    <w:rsid w:val="00322E4F"/>
    <w:rsid w:val="003230C4"/>
    <w:rsid w:val="00323503"/>
    <w:rsid w:val="00323551"/>
    <w:rsid w:val="003235EA"/>
    <w:rsid w:val="0032367E"/>
    <w:rsid w:val="00323845"/>
    <w:rsid w:val="003238A5"/>
    <w:rsid w:val="00323AAC"/>
    <w:rsid w:val="00323C01"/>
    <w:rsid w:val="0032409A"/>
    <w:rsid w:val="003240BC"/>
    <w:rsid w:val="003241A4"/>
    <w:rsid w:val="003243A7"/>
    <w:rsid w:val="0032454D"/>
    <w:rsid w:val="00324571"/>
    <w:rsid w:val="003246B6"/>
    <w:rsid w:val="00324871"/>
    <w:rsid w:val="0032498E"/>
    <w:rsid w:val="003249E5"/>
    <w:rsid w:val="00324B1D"/>
    <w:rsid w:val="00324C13"/>
    <w:rsid w:val="00324EA6"/>
    <w:rsid w:val="00324EFB"/>
    <w:rsid w:val="00324FB4"/>
    <w:rsid w:val="00325234"/>
    <w:rsid w:val="003252FB"/>
    <w:rsid w:val="0032545C"/>
    <w:rsid w:val="00325465"/>
    <w:rsid w:val="00325604"/>
    <w:rsid w:val="00325973"/>
    <w:rsid w:val="00325B82"/>
    <w:rsid w:val="00325DE9"/>
    <w:rsid w:val="00325ED5"/>
    <w:rsid w:val="00325FA9"/>
    <w:rsid w:val="00326058"/>
    <w:rsid w:val="003262D1"/>
    <w:rsid w:val="00326324"/>
    <w:rsid w:val="003263E8"/>
    <w:rsid w:val="0032685B"/>
    <w:rsid w:val="00326A31"/>
    <w:rsid w:val="00326DC5"/>
    <w:rsid w:val="00326EA0"/>
    <w:rsid w:val="00327076"/>
    <w:rsid w:val="003270CC"/>
    <w:rsid w:val="00327161"/>
    <w:rsid w:val="003272AE"/>
    <w:rsid w:val="00327352"/>
    <w:rsid w:val="003273C2"/>
    <w:rsid w:val="003273F6"/>
    <w:rsid w:val="003273F9"/>
    <w:rsid w:val="00327490"/>
    <w:rsid w:val="00327549"/>
    <w:rsid w:val="003275AB"/>
    <w:rsid w:val="00327B25"/>
    <w:rsid w:val="00327C6F"/>
    <w:rsid w:val="00327D06"/>
    <w:rsid w:val="00330156"/>
    <w:rsid w:val="003301A4"/>
    <w:rsid w:val="00330885"/>
    <w:rsid w:val="00330E83"/>
    <w:rsid w:val="003310DF"/>
    <w:rsid w:val="00331184"/>
    <w:rsid w:val="003311DC"/>
    <w:rsid w:val="00331394"/>
    <w:rsid w:val="0033140D"/>
    <w:rsid w:val="00331445"/>
    <w:rsid w:val="0033172D"/>
    <w:rsid w:val="00331911"/>
    <w:rsid w:val="00331AA7"/>
    <w:rsid w:val="00331AAB"/>
    <w:rsid w:val="00331C23"/>
    <w:rsid w:val="00331EF0"/>
    <w:rsid w:val="00331EFB"/>
    <w:rsid w:val="00332006"/>
    <w:rsid w:val="00332221"/>
    <w:rsid w:val="00332291"/>
    <w:rsid w:val="003323B7"/>
    <w:rsid w:val="003323F0"/>
    <w:rsid w:val="0033250B"/>
    <w:rsid w:val="00332522"/>
    <w:rsid w:val="00332849"/>
    <w:rsid w:val="00332C7A"/>
    <w:rsid w:val="00332E4F"/>
    <w:rsid w:val="00332EC4"/>
    <w:rsid w:val="00332EF3"/>
    <w:rsid w:val="00333198"/>
    <w:rsid w:val="003331FD"/>
    <w:rsid w:val="00333340"/>
    <w:rsid w:val="0033347E"/>
    <w:rsid w:val="0033348C"/>
    <w:rsid w:val="0033361E"/>
    <w:rsid w:val="00333779"/>
    <w:rsid w:val="003337E8"/>
    <w:rsid w:val="003339BF"/>
    <w:rsid w:val="00333ACA"/>
    <w:rsid w:val="00333D06"/>
    <w:rsid w:val="00333D2F"/>
    <w:rsid w:val="00333FEA"/>
    <w:rsid w:val="003341D4"/>
    <w:rsid w:val="003341FC"/>
    <w:rsid w:val="0033431A"/>
    <w:rsid w:val="00334485"/>
    <w:rsid w:val="003346C1"/>
    <w:rsid w:val="003347E6"/>
    <w:rsid w:val="00334859"/>
    <w:rsid w:val="00334A0E"/>
    <w:rsid w:val="00334ADF"/>
    <w:rsid w:val="00334C73"/>
    <w:rsid w:val="003353C7"/>
    <w:rsid w:val="00335553"/>
    <w:rsid w:val="00335601"/>
    <w:rsid w:val="0033565B"/>
    <w:rsid w:val="00335D8D"/>
    <w:rsid w:val="00335DE2"/>
    <w:rsid w:val="00335E19"/>
    <w:rsid w:val="00335E26"/>
    <w:rsid w:val="00335F3A"/>
    <w:rsid w:val="00335F5C"/>
    <w:rsid w:val="00336003"/>
    <w:rsid w:val="0033618F"/>
    <w:rsid w:val="003367FD"/>
    <w:rsid w:val="003368DC"/>
    <w:rsid w:val="003368F4"/>
    <w:rsid w:val="0033695A"/>
    <w:rsid w:val="00336A90"/>
    <w:rsid w:val="00336B0B"/>
    <w:rsid w:val="00336B4B"/>
    <w:rsid w:val="00336C07"/>
    <w:rsid w:val="00336F44"/>
    <w:rsid w:val="00336FF2"/>
    <w:rsid w:val="003376E4"/>
    <w:rsid w:val="0033779C"/>
    <w:rsid w:val="003378BE"/>
    <w:rsid w:val="00337E05"/>
    <w:rsid w:val="00337F9C"/>
    <w:rsid w:val="00337FD9"/>
    <w:rsid w:val="0034025D"/>
    <w:rsid w:val="00340290"/>
    <w:rsid w:val="00340763"/>
    <w:rsid w:val="0034080D"/>
    <w:rsid w:val="00340906"/>
    <w:rsid w:val="00340A1C"/>
    <w:rsid w:val="00340AE9"/>
    <w:rsid w:val="00340D90"/>
    <w:rsid w:val="003413D7"/>
    <w:rsid w:val="003416E2"/>
    <w:rsid w:val="00341882"/>
    <w:rsid w:val="003418E2"/>
    <w:rsid w:val="00341958"/>
    <w:rsid w:val="00341C00"/>
    <w:rsid w:val="0034211E"/>
    <w:rsid w:val="003421AB"/>
    <w:rsid w:val="003423B8"/>
    <w:rsid w:val="00342613"/>
    <w:rsid w:val="00342955"/>
    <w:rsid w:val="0034296C"/>
    <w:rsid w:val="00342C1B"/>
    <w:rsid w:val="00342C90"/>
    <w:rsid w:val="00342D28"/>
    <w:rsid w:val="00342FBD"/>
    <w:rsid w:val="003436DA"/>
    <w:rsid w:val="00343740"/>
    <w:rsid w:val="00343865"/>
    <w:rsid w:val="00343B12"/>
    <w:rsid w:val="00343CEF"/>
    <w:rsid w:val="00343F22"/>
    <w:rsid w:val="00343FE9"/>
    <w:rsid w:val="00344137"/>
    <w:rsid w:val="00344617"/>
    <w:rsid w:val="00344A4B"/>
    <w:rsid w:val="00344AB5"/>
    <w:rsid w:val="00344C80"/>
    <w:rsid w:val="00344DA1"/>
    <w:rsid w:val="00344F99"/>
    <w:rsid w:val="003450AA"/>
    <w:rsid w:val="0034516F"/>
    <w:rsid w:val="00345877"/>
    <w:rsid w:val="00345A3E"/>
    <w:rsid w:val="00345E31"/>
    <w:rsid w:val="00345FCA"/>
    <w:rsid w:val="00346030"/>
    <w:rsid w:val="00346081"/>
    <w:rsid w:val="003460D6"/>
    <w:rsid w:val="00346655"/>
    <w:rsid w:val="00346684"/>
    <w:rsid w:val="003466C5"/>
    <w:rsid w:val="0034673C"/>
    <w:rsid w:val="00346831"/>
    <w:rsid w:val="00346961"/>
    <w:rsid w:val="00346AAA"/>
    <w:rsid w:val="00346BAA"/>
    <w:rsid w:val="00346C5F"/>
    <w:rsid w:val="00346E48"/>
    <w:rsid w:val="003470C3"/>
    <w:rsid w:val="00347139"/>
    <w:rsid w:val="003472BE"/>
    <w:rsid w:val="003472DB"/>
    <w:rsid w:val="0034736C"/>
    <w:rsid w:val="003473F1"/>
    <w:rsid w:val="00347448"/>
    <w:rsid w:val="003476E2"/>
    <w:rsid w:val="00347B2C"/>
    <w:rsid w:val="00347FD5"/>
    <w:rsid w:val="00350366"/>
    <w:rsid w:val="00350420"/>
    <w:rsid w:val="00350423"/>
    <w:rsid w:val="00350716"/>
    <w:rsid w:val="00350878"/>
    <w:rsid w:val="00350C57"/>
    <w:rsid w:val="00350D31"/>
    <w:rsid w:val="00350D3C"/>
    <w:rsid w:val="00350FF7"/>
    <w:rsid w:val="00351005"/>
    <w:rsid w:val="003514AF"/>
    <w:rsid w:val="003515AF"/>
    <w:rsid w:val="0035164D"/>
    <w:rsid w:val="00351720"/>
    <w:rsid w:val="00351907"/>
    <w:rsid w:val="00351AAF"/>
    <w:rsid w:val="00351D62"/>
    <w:rsid w:val="00351E8D"/>
    <w:rsid w:val="0035205A"/>
    <w:rsid w:val="00352164"/>
    <w:rsid w:val="003521F9"/>
    <w:rsid w:val="003525BE"/>
    <w:rsid w:val="00352849"/>
    <w:rsid w:val="00352A04"/>
    <w:rsid w:val="00352B88"/>
    <w:rsid w:val="00352C45"/>
    <w:rsid w:val="00352C9A"/>
    <w:rsid w:val="00352DC5"/>
    <w:rsid w:val="00352E8C"/>
    <w:rsid w:val="00352EBD"/>
    <w:rsid w:val="00352EC2"/>
    <w:rsid w:val="00353148"/>
    <w:rsid w:val="0035341F"/>
    <w:rsid w:val="00353537"/>
    <w:rsid w:val="00353769"/>
    <w:rsid w:val="003537F0"/>
    <w:rsid w:val="00353837"/>
    <w:rsid w:val="003538ED"/>
    <w:rsid w:val="003538F5"/>
    <w:rsid w:val="00353B54"/>
    <w:rsid w:val="00353C02"/>
    <w:rsid w:val="00353CFB"/>
    <w:rsid w:val="00354046"/>
    <w:rsid w:val="00354200"/>
    <w:rsid w:val="003545BE"/>
    <w:rsid w:val="00354918"/>
    <w:rsid w:val="003549B4"/>
    <w:rsid w:val="00354BA9"/>
    <w:rsid w:val="00354C26"/>
    <w:rsid w:val="00354E4A"/>
    <w:rsid w:val="00354F16"/>
    <w:rsid w:val="0035523B"/>
    <w:rsid w:val="00355518"/>
    <w:rsid w:val="00355604"/>
    <w:rsid w:val="00355606"/>
    <w:rsid w:val="00355735"/>
    <w:rsid w:val="00355808"/>
    <w:rsid w:val="00355847"/>
    <w:rsid w:val="003558DA"/>
    <w:rsid w:val="00355BF3"/>
    <w:rsid w:val="00355CC5"/>
    <w:rsid w:val="00355DB8"/>
    <w:rsid w:val="00356016"/>
    <w:rsid w:val="00356036"/>
    <w:rsid w:val="003560AB"/>
    <w:rsid w:val="00356145"/>
    <w:rsid w:val="003561FC"/>
    <w:rsid w:val="003562AE"/>
    <w:rsid w:val="00356445"/>
    <w:rsid w:val="003564AA"/>
    <w:rsid w:val="00356993"/>
    <w:rsid w:val="00356A74"/>
    <w:rsid w:val="00356AD0"/>
    <w:rsid w:val="00356C17"/>
    <w:rsid w:val="00356C91"/>
    <w:rsid w:val="003571C9"/>
    <w:rsid w:val="00357252"/>
    <w:rsid w:val="00357325"/>
    <w:rsid w:val="00357ECC"/>
    <w:rsid w:val="003600A6"/>
    <w:rsid w:val="00360122"/>
    <w:rsid w:val="003602CB"/>
    <w:rsid w:val="0036035C"/>
    <w:rsid w:val="0036040D"/>
    <w:rsid w:val="0036052D"/>
    <w:rsid w:val="00360677"/>
    <w:rsid w:val="0036099B"/>
    <w:rsid w:val="003609CC"/>
    <w:rsid w:val="00360A43"/>
    <w:rsid w:val="00360ABC"/>
    <w:rsid w:val="00360C6E"/>
    <w:rsid w:val="0036112C"/>
    <w:rsid w:val="003614FA"/>
    <w:rsid w:val="0036156C"/>
    <w:rsid w:val="0036184C"/>
    <w:rsid w:val="00361976"/>
    <w:rsid w:val="0036199E"/>
    <w:rsid w:val="00361BA4"/>
    <w:rsid w:val="00361E05"/>
    <w:rsid w:val="00362065"/>
    <w:rsid w:val="003624EB"/>
    <w:rsid w:val="003627C1"/>
    <w:rsid w:val="00362922"/>
    <w:rsid w:val="00362A48"/>
    <w:rsid w:val="00362C02"/>
    <w:rsid w:val="00362CA7"/>
    <w:rsid w:val="00362D12"/>
    <w:rsid w:val="00362E9A"/>
    <w:rsid w:val="0036315A"/>
    <w:rsid w:val="0036332B"/>
    <w:rsid w:val="003633F1"/>
    <w:rsid w:val="003635A9"/>
    <w:rsid w:val="00363613"/>
    <w:rsid w:val="00363B01"/>
    <w:rsid w:val="00363B43"/>
    <w:rsid w:val="00363B48"/>
    <w:rsid w:val="00363D46"/>
    <w:rsid w:val="00363EE4"/>
    <w:rsid w:val="00364033"/>
    <w:rsid w:val="003640B0"/>
    <w:rsid w:val="003640E9"/>
    <w:rsid w:val="003641C5"/>
    <w:rsid w:val="003644D8"/>
    <w:rsid w:val="00364657"/>
    <w:rsid w:val="00364B03"/>
    <w:rsid w:val="00364C05"/>
    <w:rsid w:val="00364DEF"/>
    <w:rsid w:val="00365158"/>
    <w:rsid w:val="0036520C"/>
    <w:rsid w:val="00365242"/>
    <w:rsid w:val="003653E0"/>
    <w:rsid w:val="003656B1"/>
    <w:rsid w:val="00365729"/>
    <w:rsid w:val="003658FE"/>
    <w:rsid w:val="00365AB5"/>
    <w:rsid w:val="00365ADC"/>
    <w:rsid w:val="00365D1D"/>
    <w:rsid w:val="00365D5C"/>
    <w:rsid w:val="003662AF"/>
    <w:rsid w:val="00366806"/>
    <w:rsid w:val="003668E2"/>
    <w:rsid w:val="0036690B"/>
    <w:rsid w:val="00366BBD"/>
    <w:rsid w:val="00367038"/>
    <w:rsid w:val="00367203"/>
    <w:rsid w:val="00367209"/>
    <w:rsid w:val="003672DF"/>
    <w:rsid w:val="003673BF"/>
    <w:rsid w:val="0036751C"/>
    <w:rsid w:val="00367657"/>
    <w:rsid w:val="00367792"/>
    <w:rsid w:val="0036789A"/>
    <w:rsid w:val="00367AC4"/>
    <w:rsid w:val="00367AF4"/>
    <w:rsid w:val="00367C22"/>
    <w:rsid w:val="00367CC0"/>
    <w:rsid w:val="00367CC4"/>
    <w:rsid w:val="00367EE5"/>
    <w:rsid w:val="00367EED"/>
    <w:rsid w:val="003701DE"/>
    <w:rsid w:val="003704A9"/>
    <w:rsid w:val="003709A2"/>
    <w:rsid w:val="00370BB5"/>
    <w:rsid w:val="00370E03"/>
    <w:rsid w:val="00371098"/>
    <w:rsid w:val="0037112A"/>
    <w:rsid w:val="00371328"/>
    <w:rsid w:val="00371422"/>
    <w:rsid w:val="00371695"/>
    <w:rsid w:val="00371A99"/>
    <w:rsid w:val="00371CDC"/>
    <w:rsid w:val="00371E36"/>
    <w:rsid w:val="00371E9D"/>
    <w:rsid w:val="00372146"/>
    <w:rsid w:val="003723AD"/>
    <w:rsid w:val="00372440"/>
    <w:rsid w:val="003726BB"/>
    <w:rsid w:val="00372A44"/>
    <w:rsid w:val="00372B1A"/>
    <w:rsid w:val="00372B4D"/>
    <w:rsid w:val="00372C4F"/>
    <w:rsid w:val="00372E2A"/>
    <w:rsid w:val="00372ED5"/>
    <w:rsid w:val="00373248"/>
    <w:rsid w:val="003732CE"/>
    <w:rsid w:val="0037369E"/>
    <w:rsid w:val="003736DC"/>
    <w:rsid w:val="00373A37"/>
    <w:rsid w:val="00373A56"/>
    <w:rsid w:val="00373B9D"/>
    <w:rsid w:val="00373BE1"/>
    <w:rsid w:val="00373D92"/>
    <w:rsid w:val="00373DE4"/>
    <w:rsid w:val="00373E23"/>
    <w:rsid w:val="00373E9B"/>
    <w:rsid w:val="00373F89"/>
    <w:rsid w:val="00373FF4"/>
    <w:rsid w:val="0037420B"/>
    <w:rsid w:val="0037421E"/>
    <w:rsid w:val="003746AF"/>
    <w:rsid w:val="003748F0"/>
    <w:rsid w:val="00374A5F"/>
    <w:rsid w:val="00374AD5"/>
    <w:rsid w:val="00374BA1"/>
    <w:rsid w:val="00374F41"/>
    <w:rsid w:val="0037523D"/>
    <w:rsid w:val="00375709"/>
    <w:rsid w:val="00375BA0"/>
    <w:rsid w:val="00375C26"/>
    <w:rsid w:val="00375E72"/>
    <w:rsid w:val="00376051"/>
    <w:rsid w:val="003762A3"/>
    <w:rsid w:val="0037641F"/>
    <w:rsid w:val="003765A3"/>
    <w:rsid w:val="0037675D"/>
    <w:rsid w:val="00376842"/>
    <w:rsid w:val="00376867"/>
    <w:rsid w:val="00376968"/>
    <w:rsid w:val="00376A10"/>
    <w:rsid w:val="00376B15"/>
    <w:rsid w:val="00376BE5"/>
    <w:rsid w:val="00376F95"/>
    <w:rsid w:val="00377052"/>
    <w:rsid w:val="00377592"/>
    <w:rsid w:val="003775D2"/>
    <w:rsid w:val="00377622"/>
    <w:rsid w:val="003776DC"/>
    <w:rsid w:val="00377CF0"/>
    <w:rsid w:val="0038009A"/>
    <w:rsid w:val="00380925"/>
    <w:rsid w:val="00380A05"/>
    <w:rsid w:val="00380CCE"/>
    <w:rsid w:val="00380DB4"/>
    <w:rsid w:val="00381006"/>
    <w:rsid w:val="00381177"/>
    <w:rsid w:val="00381347"/>
    <w:rsid w:val="0038174C"/>
    <w:rsid w:val="003819F2"/>
    <w:rsid w:val="00381A1E"/>
    <w:rsid w:val="00381AE3"/>
    <w:rsid w:val="00381BB0"/>
    <w:rsid w:val="00381C05"/>
    <w:rsid w:val="0038209C"/>
    <w:rsid w:val="00382366"/>
    <w:rsid w:val="00382468"/>
    <w:rsid w:val="00382531"/>
    <w:rsid w:val="00382775"/>
    <w:rsid w:val="00382978"/>
    <w:rsid w:val="00382E85"/>
    <w:rsid w:val="00383194"/>
    <w:rsid w:val="003833B0"/>
    <w:rsid w:val="0038344F"/>
    <w:rsid w:val="00383619"/>
    <w:rsid w:val="0038369A"/>
    <w:rsid w:val="0038394D"/>
    <w:rsid w:val="00383A0D"/>
    <w:rsid w:val="00383E01"/>
    <w:rsid w:val="00383F64"/>
    <w:rsid w:val="00384076"/>
    <w:rsid w:val="003847DA"/>
    <w:rsid w:val="00384AB0"/>
    <w:rsid w:val="00384D12"/>
    <w:rsid w:val="00384D74"/>
    <w:rsid w:val="00384E37"/>
    <w:rsid w:val="00384EA7"/>
    <w:rsid w:val="00384F4B"/>
    <w:rsid w:val="0038500E"/>
    <w:rsid w:val="00385048"/>
    <w:rsid w:val="00385179"/>
    <w:rsid w:val="003851E0"/>
    <w:rsid w:val="00385350"/>
    <w:rsid w:val="00385495"/>
    <w:rsid w:val="003859F9"/>
    <w:rsid w:val="00385A50"/>
    <w:rsid w:val="00385ADC"/>
    <w:rsid w:val="00385F91"/>
    <w:rsid w:val="0038617B"/>
    <w:rsid w:val="0038679A"/>
    <w:rsid w:val="0038696C"/>
    <w:rsid w:val="003869B6"/>
    <w:rsid w:val="00386A1F"/>
    <w:rsid w:val="00386BFB"/>
    <w:rsid w:val="00386C55"/>
    <w:rsid w:val="00386FA0"/>
    <w:rsid w:val="00387164"/>
    <w:rsid w:val="0038723E"/>
    <w:rsid w:val="00387319"/>
    <w:rsid w:val="00387396"/>
    <w:rsid w:val="0038758D"/>
    <w:rsid w:val="003878E9"/>
    <w:rsid w:val="00387BAA"/>
    <w:rsid w:val="00387BCC"/>
    <w:rsid w:val="00387E24"/>
    <w:rsid w:val="00387FD0"/>
    <w:rsid w:val="003902E5"/>
    <w:rsid w:val="00390328"/>
    <w:rsid w:val="00390478"/>
    <w:rsid w:val="003904D8"/>
    <w:rsid w:val="00390690"/>
    <w:rsid w:val="00390770"/>
    <w:rsid w:val="003907E5"/>
    <w:rsid w:val="003908B3"/>
    <w:rsid w:val="00390A48"/>
    <w:rsid w:val="00390B9C"/>
    <w:rsid w:val="00390F0D"/>
    <w:rsid w:val="003911A9"/>
    <w:rsid w:val="003912F0"/>
    <w:rsid w:val="003915DF"/>
    <w:rsid w:val="00391682"/>
    <w:rsid w:val="003916B2"/>
    <w:rsid w:val="0039170E"/>
    <w:rsid w:val="003918A9"/>
    <w:rsid w:val="003918D0"/>
    <w:rsid w:val="0039198A"/>
    <w:rsid w:val="00391AF4"/>
    <w:rsid w:val="00391C57"/>
    <w:rsid w:val="00391D34"/>
    <w:rsid w:val="00391E3A"/>
    <w:rsid w:val="003920A4"/>
    <w:rsid w:val="0039219D"/>
    <w:rsid w:val="003921CC"/>
    <w:rsid w:val="00392209"/>
    <w:rsid w:val="00392666"/>
    <w:rsid w:val="00392713"/>
    <w:rsid w:val="00392D83"/>
    <w:rsid w:val="003930C3"/>
    <w:rsid w:val="0039373D"/>
    <w:rsid w:val="0039384F"/>
    <w:rsid w:val="00393A44"/>
    <w:rsid w:val="00393C74"/>
    <w:rsid w:val="00393EF9"/>
    <w:rsid w:val="00393F00"/>
    <w:rsid w:val="00393F77"/>
    <w:rsid w:val="0039402D"/>
    <w:rsid w:val="003941A2"/>
    <w:rsid w:val="00394485"/>
    <w:rsid w:val="003945A1"/>
    <w:rsid w:val="003946A3"/>
    <w:rsid w:val="003946C4"/>
    <w:rsid w:val="003948B8"/>
    <w:rsid w:val="00394B05"/>
    <w:rsid w:val="00394B2B"/>
    <w:rsid w:val="00394BC2"/>
    <w:rsid w:val="00394C54"/>
    <w:rsid w:val="00394CEF"/>
    <w:rsid w:val="00394F0E"/>
    <w:rsid w:val="00395087"/>
    <w:rsid w:val="0039520B"/>
    <w:rsid w:val="003954DF"/>
    <w:rsid w:val="003955C6"/>
    <w:rsid w:val="003958BA"/>
    <w:rsid w:val="00395912"/>
    <w:rsid w:val="00395A92"/>
    <w:rsid w:val="00395F37"/>
    <w:rsid w:val="00395F90"/>
    <w:rsid w:val="00395FF6"/>
    <w:rsid w:val="003962F6"/>
    <w:rsid w:val="003963B8"/>
    <w:rsid w:val="003963C5"/>
    <w:rsid w:val="0039651B"/>
    <w:rsid w:val="003965E5"/>
    <w:rsid w:val="003968C9"/>
    <w:rsid w:val="003968CB"/>
    <w:rsid w:val="00396951"/>
    <w:rsid w:val="00396954"/>
    <w:rsid w:val="00396A4B"/>
    <w:rsid w:val="00396A79"/>
    <w:rsid w:val="00396B26"/>
    <w:rsid w:val="00396B5E"/>
    <w:rsid w:val="00396C2B"/>
    <w:rsid w:val="00396F6B"/>
    <w:rsid w:val="00396FB6"/>
    <w:rsid w:val="003970A7"/>
    <w:rsid w:val="003971D0"/>
    <w:rsid w:val="00397351"/>
    <w:rsid w:val="00397414"/>
    <w:rsid w:val="00397437"/>
    <w:rsid w:val="0039753D"/>
    <w:rsid w:val="0039770B"/>
    <w:rsid w:val="00397A0D"/>
    <w:rsid w:val="00397BB2"/>
    <w:rsid w:val="00397CA8"/>
    <w:rsid w:val="00397DFE"/>
    <w:rsid w:val="00397F48"/>
    <w:rsid w:val="003A00F9"/>
    <w:rsid w:val="003A0615"/>
    <w:rsid w:val="003A069D"/>
    <w:rsid w:val="003A093A"/>
    <w:rsid w:val="003A0D3F"/>
    <w:rsid w:val="003A0EE9"/>
    <w:rsid w:val="003A0F3F"/>
    <w:rsid w:val="003A1052"/>
    <w:rsid w:val="003A1374"/>
    <w:rsid w:val="003A1834"/>
    <w:rsid w:val="003A1C0A"/>
    <w:rsid w:val="003A1C81"/>
    <w:rsid w:val="003A1E54"/>
    <w:rsid w:val="003A1E8C"/>
    <w:rsid w:val="003A1F89"/>
    <w:rsid w:val="003A1FD8"/>
    <w:rsid w:val="003A202C"/>
    <w:rsid w:val="003A24BF"/>
    <w:rsid w:val="003A26F5"/>
    <w:rsid w:val="003A2789"/>
    <w:rsid w:val="003A2832"/>
    <w:rsid w:val="003A2923"/>
    <w:rsid w:val="003A2A02"/>
    <w:rsid w:val="003A2BD8"/>
    <w:rsid w:val="003A2D75"/>
    <w:rsid w:val="003A2F5C"/>
    <w:rsid w:val="003A3052"/>
    <w:rsid w:val="003A3289"/>
    <w:rsid w:val="003A33C3"/>
    <w:rsid w:val="003A379D"/>
    <w:rsid w:val="003A39CF"/>
    <w:rsid w:val="003A3A3B"/>
    <w:rsid w:val="003A3CC8"/>
    <w:rsid w:val="003A3EC9"/>
    <w:rsid w:val="003A4111"/>
    <w:rsid w:val="003A459D"/>
    <w:rsid w:val="003A4637"/>
    <w:rsid w:val="003A4686"/>
    <w:rsid w:val="003A498B"/>
    <w:rsid w:val="003A4C54"/>
    <w:rsid w:val="003A50F1"/>
    <w:rsid w:val="003A5491"/>
    <w:rsid w:val="003A5790"/>
    <w:rsid w:val="003A5BB1"/>
    <w:rsid w:val="003A5C2A"/>
    <w:rsid w:val="003A6091"/>
    <w:rsid w:val="003A63F4"/>
    <w:rsid w:val="003A643B"/>
    <w:rsid w:val="003A646B"/>
    <w:rsid w:val="003A6528"/>
    <w:rsid w:val="003A6611"/>
    <w:rsid w:val="003A6692"/>
    <w:rsid w:val="003A66F9"/>
    <w:rsid w:val="003A679A"/>
    <w:rsid w:val="003A67C3"/>
    <w:rsid w:val="003A6C32"/>
    <w:rsid w:val="003A6FC8"/>
    <w:rsid w:val="003A7222"/>
    <w:rsid w:val="003A74F1"/>
    <w:rsid w:val="003A7C4C"/>
    <w:rsid w:val="003A7C59"/>
    <w:rsid w:val="003A7D86"/>
    <w:rsid w:val="003A7DF8"/>
    <w:rsid w:val="003A7DFE"/>
    <w:rsid w:val="003A7EF0"/>
    <w:rsid w:val="003B00A6"/>
    <w:rsid w:val="003B027A"/>
    <w:rsid w:val="003B0599"/>
    <w:rsid w:val="003B05A8"/>
    <w:rsid w:val="003B0688"/>
    <w:rsid w:val="003B07C9"/>
    <w:rsid w:val="003B07D8"/>
    <w:rsid w:val="003B08B3"/>
    <w:rsid w:val="003B0A71"/>
    <w:rsid w:val="003B0B36"/>
    <w:rsid w:val="003B0B55"/>
    <w:rsid w:val="003B0C45"/>
    <w:rsid w:val="003B0C46"/>
    <w:rsid w:val="003B0C62"/>
    <w:rsid w:val="003B1082"/>
    <w:rsid w:val="003B10D0"/>
    <w:rsid w:val="003B1143"/>
    <w:rsid w:val="003B11D6"/>
    <w:rsid w:val="003B12C5"/>
    <w:rsid w:val="003B1605"/>
    <w:rsid w:val="003B16F8"/>
    <w:rsid w:val="003B1890"/>
    <w:rsid w:val="003B1AD2"/>
    <w:rsid w:val="003B1D55"/>
    <w:rsid w:val="003B20C2"/>
    <w:rsid w:val="003B211C"/>
    <w:rsid w:val="003B23A6"/>
    <w:rsid w:val="003B23B3"/>
    <w:rsid w:val="003B2517"/>
    <w:rsid w:val="003B25E8"/>
    <w:rsid w:val="003B2735"/>
    <w:rsid w:val="003B2D63"/>
    <w:rsid w:val="003B2D69"/>
    <w:rsid w:val="003B2F42"/>
    <w:rsid w:val="003B34D1"/>
    <w:rsid w:val="003B36D9"/>
    <w:rsid w:val="003B3719"/>
    <w:rsid w:val="003B3724"/>
    <w:rsid w:val="003B3770"/>
    <w:rsid w:val="003B37E9"/>
    <w:rsid w:val="003B3D1A"/>
    <w:rsid w:val="003B3DEB"/>
    <w:rsid w:val="003B3E0E"/>
    <w:rsid w:val="003B3FEF"/>
    <w:rsid w:val="003B4008"/>
    <w:rsid w:val="003B433B"/>
    <w:rsid w:val="003B43BF"/>
    <w:rsid w:val="003B4451"/>
    <w:rsid w:val="003B45F9"/>
    <w:rsid w:val="003B4602"/>
    <w:rsid w:val="003B4642"/>
    <w:rsid w:val="003B47CB"/>
    <w:rsid w:val="003B48DD"/>
    <w:rsid w:val="003B4998"/>
    <w:rsid w:val="003B4A7C"/>
    <w:rsid w:val="003B4F74"/>
    <w:rsid w:val="003B5275"/>
    <w:rsid w:val="003B52BB"/>
    <w:rsid w:val="003B52ED"/>
    <w:rsid w:val="003B5502"/>
    <w:rsid w:val="003B55A9"/>
    <w:rsid w:val="003B574D"/>
    <w:rsid w:val="003B5952"/>
    <w:rsid w:val="003B5995"/>
    <w:rsid w:val="003B5A7A"/>
    <w:rsid w:val="003B5CA0"/>
    <w:rsid w:val="003B5F64"/>
    <w:rsid w:val="003B6BBA"/>
    <w:rsid w:val="003B6D03"/>
    <w:rsid w:val="003B6D22"/>
    <w:rsid w:val="003B701A"/>
    <w:rsid w:val="003B71A4"/>
    <w:rsid w:val="003B73C9"/>
    <w:rsid w:val="003B7409"/>
    <w:rsid w:val="003B748E"/>
    <w:rsid w:val="003B7495"/>
    <w:rsid w:val="003B7593"/>
    <w:rsid w:val="003B779B"/>
    <w:rsid w:val="003B77D7"/>
    <w:rsid w:val="003B788A"/>
    <w:rsid w:val="003B78CB"/>
    <w:rsid w:val="003B79E9"/>
    <w:rsid w:val="003B7AC5"/>
    <w:rsid w:val="003B7D20"/>
    <w:rsid w:val="003B7E4A"/>
    <w:rsid w:val="003B7EAD"/>
    <w:rsid w:val="003C01FA"/>
    <w:rsid w:val="003C0416"/>
    <w:rsid w:val="003C04DA"/>
    <w:rsid w:val="003C052D"/>
    <w:rsid w:val="003C0591"/>
    <w:rsid w:val="003C0728"/>
    <w:rsid w:val="003C07C4"/>
    <w:rsid w:val="003C0972"/>
    <w:rsid w:val="003C0AB9"/>
    <w:rsid w:val="003C0D16"/>
    <w:rsid w:val="003C0D51"/>
    <w:rsid w:val="003C0E9F"/>
    <w:rsid w:val="003C0FAB"/>
    <w:rsid w:val="003C108F"/>
    <w:rsid w:val="003C111A"/>
    <w:rsid w:val="003C111D"/>
    <w:rsid w:val="003C1361"/>
    <w:rsid w:val="003C13F7"/>
    <w:rsid w:val="003C15E9"/>
    <w:rsid w:val="003C1625"/>
    <w:rsid w:val="003C1796"/>
    <w:rsid w:val="003C1FCA"/>
    <w:rsid w:val="003C1FCD"/>
    <w:rsid w:val="003C2098"/>
    <w:rsid w:val="003C21CC"/>
    <w:rsid w:val="003C253E"/>
    <w:rsid w:val="003C279A"/>
    <w:rsid w:val="003C28DC"/>
    <w:rsid w:val="003C2C40"/>
    <w:rsid w:val="003C2E10"/>
    <w:rsid w:val="003C2E52"/>
    <w:rsid w:val="003C2F72"/>
    <w:rsid w:val="003C307B"/>
    <w:rsid w:val="003C35EF"/>
    <w:rsid w:val="003C36D9"/>
    <w:rsid w:val="003C3739"/>
    <w:rsid w:val="003C37B6"/>
    <w:rsid w:val="003C37C2"/>
    <w:rsid w:val="003C39CD"/>
    <w:rsid w:val="003C3AA8"/>
    <w:rsid w:val="003C3D68"/>
    <w:rsid w:val="003C3F84"/>
    <w:rsid w:val="003C4285"/>
    <w:rsid w:val="003C44C2"/>
    <w:rsid w:val="003C44F0"/>
    <w:rsid w:val="003C4A90"/>
    <w:rsid w:val="003C4B6A"/>
    <w:rsid w:val="003C4BBA"/>
    <w:rsid w:val="003C4BF9"/>
    <w:rsid w:val="003C4FA8"/>
    <w:rsid w:val="003C52B4"/>
    <w:rsid w:val="003C538D"/>
    <w:rsid w:val="003C53FB"/>
    <w:rsid w:val="003C546C"/>
    <w:rsid w:val="003C5765"/>
    <w:rsid w:val="003C59D9"/>
    <w:rsid w:val="003C5BBA"/>
    <w:rsid w:val="003C5BE5"/>
    <w:rsid w:val="003C5C05"/>
    <w:rsid w:val="003C5D73"/>
    <w:rsid w:val="003C5E21"/>
    <w:rsid w:val="003C6367"/>
    <w:rsid w:val="003C6452"/>
    <w:rsid w:val="003C6469"/>
    <w:rsid w:val="003C6496"/>
    <w:rsid w:val="003C66A5"/>
    <w:rsid w:val="003C67CD"/>
    <w:rsid w:val="003C6897"/>
    <w:rsid w:val="003C69A4"/>
    <w:rsid w:val="003C6A64"/>
    <w:rsid w:val="003C6B63"/>
    <w:rsid w:val="003C6B66"/>
    <w:rsid w:val="003C6BD8"/>
    <w:rsid w:val="003C6D41"/>
    <w:rsid w:val="003C6F0B"/>
    <w:rsid w:val="003C6FE5"/>
    <w:rsid w:val="003C738D"/>
    <w:rsid w:val="003C73B6"/>
    <w:rsid w:val="003C73D8"/>
    <w:rsid w:val="003C7415"/>
    <w:rsid w:val="003C74D3"/>
    <w:rsid w:val="003C74FF"/>
    <w:rsid w:val="003C7A83"/>
    <w:rsid w:val="003C7C5D"/>
    <w:rsid w:val="003C7C93"/>
    <w:rsid w:val="003C7D7A"/>
    <w:rsid w:val="003C7D8F"/>
    <w:rsid w:val="003C7ED2"/>
    <w:rsid w:val="003D01A0"/>
    <w:rsid w:val="003D0290"/>
    <w:rsid w:val="003D040D"/>
    <w:rsid w:val="003D044C"/>
    <w:rsid w:val="003D0484"/>
    <w:rsid w:val="003D0750"/>
    <w:rsid w:val="003D0847"/>
    <w:rsid w:val="003D0AFF"/>
    <w:rsid w:val="003D0C2F"/>
    <w:rsid w:val="003D0C3C"/>
    <w:rsid w:val="003D0CEF"/>
    <w:rsid w:val="003D0F37"/>
    <w:rsid w:val="003D109E"/>
    <w:rsid w:val="003D129C"/>
    <w:rsid w:val="003D155B"/>
    <w:rsid w:val="003D1775"/>
    <w:rsid w:val="003D1E21"/>
    <w:rsid w:val="003D1F8C"/>
    <w:rsid w:val="003D20DD"/>
    <w:rsid w:val="003D2251"/>
    <w:rsid w:val="003D23D1"/>
    <w:rsid w:val="003D25DF"/>
    <w:rsid w:val="003D2838"/>
    <w:rsid w:val="003D3245"/>
    <w:rsid w:val="003D32D9"/>
    <w:rsid w:val="003D3323"/>
    <w:rsid w:val="003D332E"/>
    <w:rsid w:val="003D34DD"/>
    <w:rsid w:val="003D34FB"/>
    <w:rsid w:val="003D3DBF"/>
    <w:rsid w:val="003D3FD1"/>
    <w:rsid w:val="003D4092"/>
    <w:rsid w:val="003D40B6"/>
    <w:rsid w:val="003D41D2"/>
    <w:rsid w:val="003D42CF"/>
    <w:rsid w:val="003D4308"/>
    <w:rsid w:val="003D43F7"/>
    <w:rsid w:val="003D45F7"/>
    <w:rsid w:val="003D48C8"/>
    <w:rsid w:val="003D49C2"/>
    <w:rsid w:val="003D49FD"/>
    <w:rsid w:val="003D4B54"/>
    <w:rsid w:val="003D4BA5"/>
    <w:rsid w:val="003D4C23"/>
    <w:rsid w:val="003D4C9D"/>
    <w:rsid w:val="003D4EA0"/>
    <w:rsid w:val="003D4EF0"/>
    <w:rsid w:val="003D556E"/>
    <w:rsid w:val="003D557B"/>
    <w:rsid w:val="003D568F"/>
    <w:rsid w:val="003D56D7"/>
    <w:rsid w:val="003D5704"/>
    <w:rsid w:val="003D5723"/>
    <w:rsid w:val="003D5823"/>
    <w:rsid w:val="003D5859"/>
    <w:rsid w:val="003D58A0"/>
    <w:rsid w:val="003D5AAE"/>
    <w:rsid w:val="003D5D21"/>
    <w:rsid w:val="003D5D5C"/>
    <w:rsid w:val="003D5DDC"/>
    <w:rsid w:val="003D5F1D"/>
    <w:rsid w:val="003D5F4A"/>
    <w:rsid w:val="003D6409"/>
    <w:rsid w:val="003D66AC"/>
    <w:rsid w:val="003D6806"/>
    <w:rsid w:val="003D6A15"/>
    <w:rsid w:val="003D6B8E"/>
    <w:rsid w:val="003D6D12"/>
    <w:rsid w:val="003D6EA0"/>
    <w:rsid w:val="003D7014"/>
    <w:rsid w:val="003D70B6"/>
    <w:rsid w:val="003D70E5"/>
    <w:rsid w:val="003D70E9"/>
    <w:rsid w:val="003D724E"/>
    <w:rsid w:val="003D72C6"/>
    <w:rsid w:val="003D72D9"/>
    <w:rsid w:val="003D7518"/>
    <w:rsid w:val="003D7A98"/>
    <w:rsid w:val="003D7E6D"/>
    <w:rsid w:val="003E014C"/>
    <w:rsid w:val="003E018E"/>
    <w:rsid w:val="003E037F"/>
    <w:rsid w:val="003E0398"/>
    <w:rsid w:val="003E04C1"/>
    <w:rsid w:val="003E0A75"/>
    <w:rsid w:val="003E0CD8"/>
    <w:rsid w:val="003E1556"/>
    <w:rsid w:val="003E1A2A"/>
    <w:rsid w:val="003E218D"/>
    <w:rsid w:val="003E225F"/>
    <w:rsid w:val="003E2275"/>
    <w:rsid w:val="003E22AB"/>
    <w:rsid w:val="003E2413"/>
    <w:rsid w:val="003E2556"/>
    <w:rsid w:val="003E2B3B"/>
    <w:rsid w:val="003E2B67"/>
    <w:rsid w:val="003E2E9F"/>
    <w:rsid w:val="003E2F5B"/>
    <w:rsid w:val="003E3427"/>
    <w:rsid w:val="003E34A8"/>
    <w:rsid w:val="003E34CD"/>
    <w:rsid w:val="003E35E3"/>
    <w:rsid w:val="003E383C"/>
    <w:rsid w:val="003E3AAA"/>
    <w:rsid w:val="003E3AF1"/>
    <w:rsid w:val="003E3BED"/>
    <w:rsid w:val="003E3C8A"/>
    <w:rsid w:val="003E42DD"/>
    <w:rsid w:val="003E43E8"/>
    <w:rsid w:val="003E4421"/>
    <w:rsid w:val="003E443B"/>
    <w:rsid w:val="003E45F9"/>
    <w:rsid w:val="003E46B0"/>
    <w:rsid w:val="003E46B5"/>
    <w:rsid w:val="003E4ABB"/>
    <w:rsid w:val="003E4E97"/>
    <w:rsid w:val="003E4EF3"/>
    <w:rsid w:val="003E50BF"/>
    <w:rsid w:val="003E522C"/>
    <w:rsid w:val="003E52E6"/>
    <w:rsid w:val="003E5949"/>
    <w:rsid w:val="003E5AD0"/>
    <w:rsid w:val="003E5AD2"/>
    <w:rsid w:val="003E5AFC"/>
    <w:rsid w:val="003E5EDA"/>
    <w:rsid w:val="003E618F"/>
    <w:rsid w:val="003E61D3"/>
    <w:rsid w:val="003E61E1"/>
    <w:rsid w:val="003E62DE"/>
    <w:rsid w:val="003E6325"/>
    <w:rsid w:val="003E636C"/>
    <w:rsid w:val="003E6398"/>
    <w:rsid w:val="003E645D"/>
    <w:rsid w:val="003E648A"/>
    <w:rsid w:val="003E6516"/>
    <w:rsid w:val="003E66B9"/>
    <w:rsid w:val="003E675C"/>
    <w:rsid w:val="003E691C"/>
    <w:rsid w:val="003E6979"/>
    <w:rsid w:val="003E6B8D"/>
    <w:rsid w:val="003E6EE2"/>
    <w:rsid w:val="003E6F8C"/>
    <w:rsid w:val="003E6FBD"/>
    <w:rsid w:val="003E7172"/>
    <w:rsid w:val="003E749E"/>
    <w:rsid w:val="003E7893"/>
    <w:rsid w:val="003E7B3D"/>
    <w:rsid w:val="003E7E1F"/>
    <w:rsid w:val="003F024A"/>
    <w:rsid w:val="003F034A"/>
    <w:rsid w:val="003F04FC"/>
    <w:rsid w:val="003F0568"/>
    <w:rsid w:val="003F0609"/>
    <w:rsid w:val="003F064F"/>
    <w:rsid w:val="003F066B"/>
    <w:rsid w:val="003F07B2"/>
    <w:rsid w:val="003F096D"/>
    <w:rsid w:val="003F0C47"/>
    <w:rsid w:val="003F0E66"/>
    <w:rsid w:val="003F0E8A"/>
    <w:rsid w:val="003F10E2"/>
    <w:rsid w:val="003F12C3"/>
    <w:rsid w:val="003F13D4"/>
    <w:rsid w:val="003F162E"/>
    <w:rsid w:val="003F1641"/>
    <w:rsid w:val="003F1953"/>
    <w:rsid w:val="003F1A01"/>
    <w:rsid w:val="003F1A8D"/>
    <w:rsid w:val="003F1C9C"/>
    <w:rsid w:val="003F1E91"/>
    <w:rsid w:val="003F1F69"/>
    <w:rsid w:val="003F2044"/>
    <w:rsid w:val="003F2109"/>
    <w:rsid w:val="003F2145"/>
    <w:rsid w:val="003F2149"/>
    <w:rsid w:val="003F21BA"/>
    <w:rsid w:val="003F232B"/>
    <w:rsid w:val="003F2700"/>
    <w:rsid w:val="003F2725"/>
    <w:rsid w:val="003F27E5"/>
    <w:rsid w:val="003F2903"/>
    <w:rsid w:val="003F2910"/>
    <w:rsid w:val="003F2CB8"/>
    <w:rsid w:val="003F2CF5"/>
    <w:rsid w:val="003F2DD0"/>
    <w:rsid w:val="003F30AF"/>
    <w:rsid w:val="003F3304"/>
    <w:rsid w:val="003F3439"/>
    <w:rsid w:val="003F387B"/>
    <w:rsid w:val="003F39F3"/>
    <w:rsid w:val="003F3B4F"/>
    <w:rsid w:val="003F3BB0"/>
    <w:rsid w:val="003F3CE8"/>
    <w:rsid w:val="003F40E7"/>
    <w:rsid w:val="003F41F5"/>
    <w:rsid w:val="003F4237"/>
    <w:rsid w:val="003F4251"/>
    <w:rsid w:val="003F4413"/>
    <w:rsid w:val="003F4647"/>
    <w:rsid w:val="003F473A"/>
    <w:rsid w:val="003F48D2"/>
    <w:rsid w:val="003F48E0"/>
    <w:rsid w:val="003F4B07"/>
    <w:rsid w:val="003F4BB8"/>
    <w:rsid w:val="003F5480"/>
    <w:rsid w:val="003F555B"/>
    <w:rsid w:val="003F5658"/>
    <w:rsid w:val="003F5776"/>
    <w:rsid w:val="003F57D7"/>
    <w:rsid w:val="003F58DC"/>
    <w:rsid w:val="003F5930"/>
    <w:rsid w:val="003F5A66"/>
    <w:rsid w:val="003F5CEF"/>
    <w:rsid w:val="003F5DAD"/>
    <w:rsid w:val="003F5F30"/>
    <w:rsid w:val="003F6115"/>
    <w:rsid w:val="003F61EE"/>
    <w:rsid w:val="003F6299"/>
    <w:rsid w:val="003F634C"/>
    <w:rsid w:val="003F6461"/>
    <w:rsid w:val="003F64A0"/>
    <w:rsid w:val="003F67B7"/>
    <w:rsid w:val="003F699D"/>
    <w:rsid w:val="003F6B1B"/>
    <w:rsid w:val="003F6DF4"/>
    <w:rsid w:val="003F6F61"/>
    <w:rsid w:val="003F724F"/>
    <w:rsid w:val="003F7254"/>
    <w:rsid w:val="003F731C"/>
    <w:rsid w:val="003F737D"/>
    <w:rsid w:val="003F755B"/>
    <w:rsid w:val="003F7871"/>
    <w:rsid w:val="003F790E"/>
    <w:rsid w:val="003F7A3E"/>
    <w:rsid w:val="003F7F92"/>
    <w:rsid w:val="004000B2"/>
    <w:rsid w:val="00400137"/>
    <w:rsid w:val="0040013C"/>
    <w:rsid w:val="00400184"/>
    <w:rsid w:val="0040025A"/>
    <w:rsid w:val="004002B2"/>
    <w:rsid w:val="00400349"/>
    <w:rsid w:val="004004A5"/>
    <w:rsid w:val="004005EE"/>
    <w:rsid w:val="00400614"/>
    <w:rsid w:val="00400638"/>
    <w:rsid w:val="00400660"/>
    <w:rsid w:val="004007AD"/>
    <w:rsid w:val="00400806"/>
    <w:rsid w:val="00400836"/>
    <w:rsid w:val="00400994"/>
    <w:rsid w:val="00400AC0"/>
    <w:rsid w:val="00400C94"/>
    <w:rsid w:val="00400ED4"/>
    <w:rsid w:val="0040102A"/>
    <w:rsid w:val="0040112F"/>
    <w:rsid w:val="00401159"/>
    <w:rsid w:val="00401238"/>
    <w:rsid w:val="0040164C"/>
    <w:rsid w:val="00401762"/>
    <w:rsid w:val="004017EA"/>
    <w:rsid w:val="00401987"/>
    <w:rsid w:val="004019CF"/>
    <w:rsid w:val="00401D61"/>
    <w:rsid w:val="00401E2B"/>
    <w:rsid w:val="0040237D"/>
    <w:rsid w:val="004024BD"/>
    <w:rsid w:val="004024EE"/>
    <w:rsid w:val="004025FF"/>
    <w:rsid w:val="00402630"/>
    <w:rsid w:val="00402790"/>
    <w:rsid w:val="004027CE"/>
    <w:rsid w:val="0040288A"/>
    <w:rsid w:val="004028E1"/>
    <w:rsid w:val="004029CC"/>
    <w:rsid w:val="00402C09"/>
    <w:rsid w:val="00402D0D"/>
    <w:rsid w:val="00402DFB"/>
    <w:rsid w:val="00402F7B"/>
    <w:rsid w:val="00403037"/>
    <w:rsid w:val="004031E5"/>
    <w:rsid w:val="0040326F"/>
    <w:rsid w:val="004032C1"/>
    <w:rsid w:val="0040332A"/>
    <w:rsid w:val="004034E7"/>
    <w:rsid w:val="004036F8"/>
    <w:rsid w:val="0040399D"/>
    <w:rsid w:val="00403AB0"/>
    <w:rsid w:val="00404068"/>
    <w:rsid w:val="00404B37"/>
    <w:rsid w:val="00404B6A"/>
    <w:rsid w:val="00404E27"/>
    <w:rsid w:val="00404E7E"/>
    <w:rsid w:val="00404EFB"/>
    <w:rsid w:val="004052D9"/>
    <w:rsid w:val="0040534B"/>
    <w:rsid w:val="0040536B"/>
    <w:rsid w:val="00405476"/>
    <w:rsid w:val="00405568"/>
    <w:rsid w:val="0040559C"/>
    <w:rsid w:val="004057B0"/>
    <w:rsid w:val="00405B84"/>
    <w:rsid w:val="00405C89"/>
    <w:rsid w:val="00405D9F"/>
    <w:rsid w:val="00405F33"/>
    <w:rsid w:val="00406111"/>
    <w:rsid w:val="004061BD"/>
    <w:rsid w:val="004061D2"/>
    <w:rsid w:val="00406324"/>
    <w:rsid w:val="00406437"/>
    <w:rsid w:val="00406466"/>
    <w:rsid w:val="004065C1"/>
    <w:rsid w:val="00406CA3"/>
    <w:rsid w:val="004071BD"/>
    <w:rsid w:val="004072E8"/>
    <w:rsid w:val="004074E2"/>
    <w:rsid w:val="0040756E"/>
    <w:rsid w:val="00407622"/>
    <w:rsid w:val="00407897"/>
    <w:rsid w:val="0040795E"/>
    <w:rsid w:val="00407CEB"/>
    <w:rsid w:val="00407E71"/>
    <w:rsid w:val="00407EB7"/>
    <w:rsid w:val="004106FC"/>
    <w:rsid w:val="00410822"/>
    <w:rsid w:val="004109DE"/>
    <w:rsid w:val="00410D6F"/>
    <w:rsid w:val="00410DE7"/>
    <w:rsid w:val="00411142"/>
    <w:rsid w:val="0041144F"/>
    <w:rsid w:val="004118CC"/>
    <w:rsid w:val="00411ABC"/>
    <w:rsid w:val="00411AFE"/>
    <w:rsid w:val="00411DFC"/>
    <w:rsid w:val="00411E33"/>
    <w:rsid w:val="00411EE9"/>
    <w:rsid w:val="00412080"/>
    <w:rsid w:val="0041216A"/>
    <w:rsid w:val="004121E7"/>
    <w:rsid w:val="004124A6"/>
    <w:rsid w:val="00412766"/>
    <w:rsid w:val="0041277A"/>
    <w:rsid w:val="00412EE4"/>
    <w:rsid w:val="00413002"/>
    <w:rsid w:val="00413066"/>
    <w:rsid w:val="004131AE"/>
    <w:rsid w:val="00413513"/>
    <w:rsid w:val="004135B7"/>
    <w:rsid w:val="0041366D"/>
    <w:rsid w:val="0041374F"/>
    <w:rsid w:val="00413A2A"/>
    <w:rsid w:val="00413D38"/>
    <w:rsid w:val="00413E06"/>
    <w:rsid w:val="00413F1C"/>
    <w:rsid w:val="00414011"/>
    <w:rsid w:val="00414219"/>
    <w:rsid w:val="0041430F"/>
    <w:rsid w:val="004143D0"/>
    <w:rsid w:val="004148CE"/>
    <w:rsid w:val="00414A15"/>
    <w:rsid w:val="00414B3D"/>
    <w:rsid w:val="00414B99"/>
    <w:rsid w:val="00414C58"/>
    <w:rsid w:val="00414C68"/>
    <w:rsid w:val="00414E10"/>
    <w:rsid w:val="00414FCD"/>
    <w:rsid w:val="00415112"/>
    <w:rsid w:val="004151A6"/>
    <w:rsid w:val="00415392"/>
    <w:rsid w:val="0041542F"/>
    <w:rsid w:val="00415438"/>
    <w:rsid w:val="00415522"/>
    <w:rsid w:val="00415758"/>
    <w:rsid w:val="00415AB2"/>
    <w:rsid w:val="00415BEB"/>
    <w:rsid w:val="00415C42"/>
    <w:rsid w:val="00416151"/>
    <w:rsid w:val="004161B4"/>
    <w:rsid w:val="00416384"/>
    <w:rsid w:val="004164C0"/>
    <w:rsid w:val="00416C59"/>
    <w:rsid w:val="00416E43"/>
    <w:rsid w:val="00416FA5"/>
    <w:rsid w:val="0041728C"/>
    <w:rsid w:val="004173C1"/>
    <w:rsid w:val="004174FB"/>
    <w:rsid w:val="00417528"/>
    <w:rsid w:val="0041755C"/>
    <w:rsid w:val="004175E1"/>
    <w:rsid w:val="00417705"/>
    <w:rsid w:val="00417A12"/>
    <w:rsid w:val="00417AB7"/>
    <w:rsid w:val="00417ADF"/>
    <w:rsid w:val="00417C33"/>
    <w:rsid w:val="00417CC1"/>
    <w:rsid w:val="00417DB5"/>
    <w:rsid w:val="00417DCB"/>
    <w:rsid w:val="00417DD0"/>
    <w:rsid w:val="00417F0A"/>
    <w:rsid w:val="00420015"/>
    <w:rsid w:val="00420687"/>
    <w:rsid w:val="00420B60"/>
    <w:rsid w:val="00420BF8"/>
    <w:rsid w:val="00420C39"/>
    <w:rsid w:val="00420D4C"/>
    <w:rsid w:val="00420EAD"/>
    <w:rsid w:val="00420EB3"/>
    <w:rsid w:val="00420EBC"/>
    <w:rsid w:val="004214B3"/>
    <w:rsid w:val="0042153D"/>
    <w:rsid w:val="00421868"/>
    <w:rsid w:val="00421AA5"/>
    <w:rsid w:val="00421C3A"/>
    <w:rsid w:val="0042204C"/>
    <w:rsid w:val="0042221E"/>
    <w:rsid w:val="00422264"/>
    <w:rsid w:val="004222B4"/>
    <w:rsid w:val="004224A6"/>
    <w:rsid w:val="004224BF"/>
    <w:rsid w:val="0042289D"/>
    <w:rsid w:val="004228D6"/>
    <w:rsid w:val="00422A50"/>
    <w:rsid w:val="00422A6F"/>
    <w:rsid w:val="00422A75"/>
    <w:rsid w:val="00422AE5"/>
    <w:rsid w:val="00422F84"/>
    <w:rsid w:val="004231AC"/>
    <w:rsid w:val="00423441"/>
    <w:rsid w:val="004235FE"/>
    <w:rsid w:val="004236C4"/>
    <w:rsid w:val="0042394D"/>
    <w:rsid w:val="00423A59"/>
    <w:rsid w:val="00423B48"/>
    <w:rsid w:val="00423C58"/>
    <w:rsid w:val="00423D75"/>
    <w:rsid w:val="004240E0"/>
    <w:rsid w:val="004243AB"/>
    <w:rsid w:val="0042446A"/>
    <w:rsid w:val="00424561"/>
    <w:rsid w:val="00424A9C"/>
    <w:rsid w:val="00424B0B"/>
    <w:rsid w:val="00424B71"/>
    <w:rsid w:val="00424BCE"/>
    <w:rsid w:val="00424F49"/>
    <w:rsid w:val="00424F7D"/>
    <w:rsid w:val="004251BB"/>
    <w:rsid w:val="00425302"/>
    <w:rsid w:val="004253AE"/>
    <w:rsid w:val="004253B4"/>
    <w:rsid w:val="004259F2"/>
    <w:rsid w:val="004259F3"/>
    <w:rsid w:val="00425A0F"/>
    <w:rsid w:val="00425D51"/>
    <w:rsid w:val="00425DD6"/>
    <w:rsid w:val="00425E29"/>
    <w:rsid w:val="00426268"/>
    <w:rsid w:val="004265C3"/>
    <w:rsid w:val="004265DC"/>
    <w:rsid w:val="0042671C"/>
    <w:rsid w:val="00426916"/>
    <w:rsid w:val="00426E34"/>
    <w:rsid w:val="00426E53"/>
    <w:rsid w:val="0042753B"/>
    <w:rsid w:val="00427552"/>
    <w:rsid w:val="00427635"/>
    <w:rsid w:val="00427B76"/>
    <w:rsid w:val="00427C1B"/>
    <w:rsid w:val="00427C77"/>
    <w:rsid w:val="00427EA3"/>
    <w:rsid w:val="0043061A"/>
    <w:rsid w:val="004307A1"/>
    <w:rsid w:val="00430926"/>
    <w:rsid w:val="00430A03"/>
    <w:rsid w:val="00430C91"/>
    <w:rsid w:val="00430E4E"/>
    <w:rsid w:val="00431095"/>
    <w:rsid w:val="00431276"/>
    <w:rsid w:val="0043146C"/>
    <w:rsid w:val="00431A1F"/>
    <w:rsid w:val="00431C2E"/>
    <w:rsid w:val="00432330"/>
    <w:rsid w:val="004327C6"/>
    <w:rsid w:val="00432B04"/>
    <w:rsid w:val="00432C4E"/>
    <w:rsid w:val="00432C76"/>
    <w:rsid w:val="00432F63"/>
    <w:rsid w:val="0043310B"/>
    <w:rsid w:val="0043315D"/>
    <w:rsid w:val="0043320E"/>
    <w:rsid w:val="0043378E"/>
    <w:rsid w:val="00433792"/>
    <w:rsid w:val="004337F1"/>
    <w:rsid w:val="0043398A"/>
    <w:rsid w:val="00433B36"/>
    <w:rsid w:val="00433B8D"/>
    <w:rsid w:val="00433DC4"/>
    <w:rsid w:val="00433E04"/>
    <w:rsid w:val="00434045"/>
    <w:rsid w:val="004341ED"/>
    <w:rsid w:val="00434373"/>
    <w:rsid w:val="0043438E"/>
    <w:rsid w:val="0043441A"/>
    <w:rsid w:val="004344F3"/>
    <w:rsid w:val="00434567"/>
    <w:rsid w:val="00434F0C"/>
    <w:rsid w:val="00434FE6"/>
    <w:rsid w:val="004350E0"/>
    <w:rsid w:val="0043521E"/>
    <w:rsid w:val="00435285"/>
    <w:rsid w:val="004353A9"/>
    <w:rsid w:val="00435472"/>
    <w:rsid w:val="00435A8E"/>
    <w:rsid w:val="00435D6F"/>
    <w:rsid w:val="00435F7F"/>
    <w:rsid w:val="00436336"/>
    <w:rsid w:val="00436565"/>
    <w:rsid w:val="004367CB"/>
    <w:rsid w:val="00436C6A"/>
    <w:rsid w:val="00436CC1"/>
    <w:rsid w:val="00436E77"/>
    <w:rsid w:val="004371BF"/>
    <w:rsid w:val="004373CC"/>
    <w:rsid w:val="00437629"/>
    <w:rsid w:val="00437911"/>
    <w:rsid w:val="0043795C"/>
    <w:rsid w:val="00437B20"/>
    <w:rsid w:val="00437BFC"/>
    <w:rsid w:val="00437C61"/>
    <w:rsid w:val="00437F34"/>
    <w:rsid w:val="00440127"/>
    <w:rsid w:val="0044032A"/>
    <w:rsid w:val="00440397"/>
    <w:rsid w:val="004403BF"/>
    <w:rsid w:val="0044059A"/>
    <w:rsid w:val="004406AA"/>
    <w:rsid w:val="004409E4"/>
    <w:rsid w:val="00440A6D"/>
    <w:rsid w:val="00440D93"/>
    <w:rsid w:val="00440F5F"/>
    <w:rsid w:val="00441001"/>
    <w:rsid w:val="004411E3"/>
    <w:rsid w:val="00441982"/>
    <w:rsid w:val="00441A11"/>
    <w:rsid w:val="00441BDA"/>
    <w:rsid w:val="00441DCC"/>
    <w:rsid w:val="00441EF5"/>
    <w:rsid w:val="00441F1D"/>
    <w:rsid w:val="00442066"/>
    <w:rsid w:val="00442071"/>
    <w:rsid w:val="0044208C"/>
    <w:rsid w:val="004425AA"/>
    <w:rsid w:val="004425AB"/>
    <w:rsid w:val="00442735"/>
    <w:rsid w:val="00442A89"/>
    <w:rsid w:val="00442B23"/>
    <w:rsid w:val="00442E46"/>
    <w:rsid w:val="0044342E"/>
    <w:rsid w:val="004434CF"/>
    <w:rsid w:val="0044353B"/>
    <w:rsid w:val="00443592"/>
    <w:rsid w:val="00443623"/>
    <w:rsid w:val="004438AC"/>
    <w:rsid w:val="004438C9"/>
    <w:rsid w:val="00443BDB"/>
    <w:rsid w:val="00443D04"/>
    <w:rsid w:val="00443E9D"/>
    <w:rsid w:val="00443EC4"/>
    <w:rsid w:val="00444162"/>
    <w:rsid w:val="00444232"/>
    <w:rsid w:val="004443DC"/>
    <w:rsid w:val="00444B27"/>
    <w:rsid w:val="00444DED"/>
    <w:rsid w:val="00444E04"/>
    <w:rsid w:val="00444FDD"/>
    <w:rsid w:val="00444FEC"/>
    <w:rsid w:val="0044544E"/>
    <w:rsid w:val="0044552B"/>
    <w:rsid w:val="004456F0"/>
    <w:rsid w:val="00445829"/>
    <w:rsid w:val="004458D1"/>
    <w:rsid w:val="004459C1"/>
    <w:rsid w:val="00445C8C"/>
    <w:rsid w:val="00445E18"/>
    <w:rsid w:val="00445E4C"/>
    <w:rsid w:val="0044622A"/>
    <w:rsid w:val="004463DB"/>
    <w:rsid w:val="0044679C"/>
    <w:rsid w:val="00446821"/>
    <w:rsid w:val="00446853"/>
    <w:rsid w:val="004468D4"/>
    <w:rsid w:val="00446A04"/>
    <w:rsid w:val="00446BE2"/>
    <w:rsid w:val="00446CAE"/>
    <w:rsid w:val="00446DDE"/>
    <w:rsid w:val="00446DE9"/>
    <w:rsid w:val="00447067"/>
    <w:rsid w:val="00447190"/>
    <w:rsid w:val="00447868"/>
    <w:rsid w:val="004478F2"/>
    <w:rsid w:val="00447B08"/>
    <w:rsid w:val="00447FCB"/>
    <w:rsid w:val="0045042D"/>
    <w:rsid w:val="0045070B"/>
    <w:rsid w:val="004507FF"/>
    <w:rsid w:val="0045086E"/>
    <w:rsid w:val="004509EC"/>
    <w:rsid w:val="00450A0B"/>
    <w:rsid w:val="00450A86"/>
    <w:rsid w:val="00450B7D"/>
    <w:rsid w:val="00450BEB"/>
    <w:rsid w:val="00450D2F"/>
    <w:rsid w:val="00450D54"/>
    <w:rsid w:val="00450F10"/>
    <w:rsid w:val="00450F60"/>
    <w:rsid w:val="00451027"/>
    <w:rsid w:val="004510F8"/>
    <w:rsid w:val="00451228"/>
    <w:rsid w:val="004512B7"/>
    <w:rsid w:val="004512FD"/>
    <w:rsid w:val="0045141A"/>
    <w:rsid w:val="004514C6"/>
    <w:rsid w:val="00451672"/>
    <w:rsid w:val="0045184A"/>
    <w:rsid w:val="00451A80"/>
    <w:rsid w:val="00451B47"/>
    <w:rsid w:val="00451C2D"/>
    <w:rsid w:val="00451C61"/>
    <w:rsid w:val="00451D23"/>
    <w:rsid w:val="0045206A"/>
    <w:rsid w:val="00452160"/>
    <w:rsid w:val="004521B1"/>
    <w:rsid w:val="004521B4"/>
    <w:rsid w:val="004523BE"/>
    <w:rsid w:val="00452465"/>
    <w:rsid w:val="004525C8"/>
    <w:rsid w:val="00452882"/>
    <w:rsid w:val="00452994"/>
    <w:rsid w:val="004529EB"/>
    <w:rsid w:val="00452CD6"/>
    <w:rsid w:val="00452E4E"/>
    <w:rsid w:val="004531A1"/>
    <w:rsid w:val="00453209"/>
    <w:rsid w:val="004532C9"/>
    <w:rsid w:val="0045339E"/>
    <w:rsid w:val="0045366D"/>
    <w:rsid w:val="00453705"/>
    <w:rsid w:val="0045373A"/>
    <w:rsid w:val="004537EF"/>
    <w:rsid w:val="00453A64"/>
    <w:rsid w:val="00453F1B"/>
    <w:rsid w:val="00454291"/>
    <w:rsid w:val="004543A1"/>
    <w:rsid w:val="004544E9"/>
    <w:rsid w:val="00454A03"/>
    <w:rsid w:val="00454B16"/>
    <w:rsid w:val="00454B18"/>
    <w:rsid w:val="00454D3D"/>
    <w:rsid w:val="00454D6A"/>
    <w:rsid w:val="00454E03"/>
    <w:rsid w:val="004550E2"/>
    <w:rsid w:val="0045517B"/>
    <w:rsid w:val="00455415"/>
    <w:rsid w:val="00455438"/>
    <w:rsid w:val="00455690"/>
    <w:rsid w:val="00455908"/>
    <w:rsid w:val="00455B3A"/>
    <w:rsid w:val="00455B51"/>
    <w:rsid w:val="00455C2C"/>
    <w:rsid w:val="00456266"/>
    <w:rsid w:val="00456468"/>
    <w:rsid w:val="0045694C"/>
    <w:rsid w:val="004569E1"/>
    <w:rsid w:val="00456A5A"/>
    <w:rsid w:val="00456AAE"/>
    <w:rsid w:val="00456CBB"/>
    <w:rsid w:val="00456E29"/>
    <w:rsid w:val="00456FC4"/>
    <w:rsid w:val="004571DD"/>
    <w:rsid w:val="00457404"/>
    <w:rsid w:val="004574FA"/>
    <w:rsid w:val="004575C9"/>
    <w:rsid w:val="00457618"/>
    <w:rsid w:val="00457966"/>
    <w:rsid w:val="00457B9B"/>
    <w:rsid w:val="00457C0A"/>
    <w:rsid w:val="00457ED2"/>
    <w:rsid w:val="00457F24"/>
    <w:rsid w:val="00460062"/>
    <w:rsid w:val="00460065"/>
    <w:rsid w:val="0046019A"/>
    <w:rsid w:val="0046038D"/>
    <w:rsid w:val="004605EB"/>
    <w:rsid w:val="00460CC5"/>
    <w:rsid w:val="00460E2A"/>
    <w:rsid w:val="00460EF3"/>
    <w:rsid w:val="00460F7D"/>
    <w:rsid w:val="004614A9"/>
    <w:rsid w:val="00461505"/>
    <w:rsid w:val="004615C9"/>
    <w:rsid w:val="004615D2"/>
    <w:rsid w:val="004617DE"/>
    <w:rsid w:val="00461B92"/>
    <w:rsid w:val="00461C8E"/>
    <w:rsid w:val="00461D23"/>
    <w:rsid w:val="00461EE8"/>
    <w:rsid w:val="0046215E"/>
    <w:rsid w:val="00462165"/>
    <w:rsid w:val="004621AE"/>
    <w:rsid w:val="00462300"/>
    <w:rsid w:val="0046234C"/>
    <w:rsid w:val="00462535"/>
    <w:rsid w:val="0046275A"/>
    <w:rsid w:val="00462861"/>
    <w:rsid w:val="00462990"/>
    <w:rsid w:val="00462B86"/>
    <w:rsid w:val="00462C54"/>
    <w:rsid w:val="00462DA2"/>
    <w:rsid w:val="00462E77"/>
    <w:rsid w:val="00462FA9"/>
    <w:rsid w:val="004632AB"/>
    <w:rsid w:val="00463407"/>
    <w:rsid w:val="004636AC"/>
    <w:rsid w:val="004637FD"/>
    <w:rsid w:val="00463D22"/>
    <w:rsid w:val="00463ED2"/>
    <w:rsid w:val="004641DF"/>
    <w:rsid w:val="004642EB"/>
    <w:rsid w:val="004643A0"/>
    <w:rsid w:val="00464440"/>
    <w:rsid w:val="004644F5"/>
    <w:rsid w:val="004646B2"/>
    <w:rsid w:val="004647C4"/>
    <w:rsid w:val="00464921"/>
    <w:rsid w:val="00464ADF"/>
    <w:rsid w:val="00464B89"/>
    <w:rsid w:val="00464CC1"/>
    <w:rsid w:val="00464FB0"/>
    <w:rsid w:val="00465068"/>
    <w:rsid w:val="00465235"/>
    <w:rsid w:val="0046525C"/>
    <w:rsid w:val="00465344"/>
    <w:rsid w:val="0046535A"/>
    <w:rsid w:val="00465599"/>
    <w:rsid w:val="00465623"/>
    <w:rsid w:val="004657AF"/>
    <w:rsid w:val="004657E3"/>
    <w:rsid w:val="0046582C"/>
    <w:rsid w:val="00465C9B"/>
    <w:rsid w:val="00465CF4"/>
    <w:rsid w:val="00465F2E"/>
    <w:rsid w:val="0046603C"/>
    <w:rsid w:val="004661DE"/>
    <w:rsid w:val="004661E8"/>
    <w:rsid w:val="00466298"/>
    <w:rsid w:val="00466765"/>
    <w:rsid w:val="00466A20"/>
    <w:rsid w:val="00466C7C"/>
    <w:rsid w:val="00466F0B"/>
    <w:rsid w:val="0046725A"/>
    <w:rsid w:val="00467309"/>
    <w:rsid w:val="00467A6B"/>
    <w:rsid w:val="00467A91"/>
    <w:rsid w:val="00467ACA"/>
    <w:rsid w:val="00467BA7"/>
    <w:rsid w:val="00467E9D"/>
    <w:rsid w:val="00470373"/>
    <w:rsid w:val="004703FE"/>
    <w:rsid w:val="004704F8"/>
    <w:rsid w:val="00470613"/>
    <w:rsid w:val="0047068A"/>
    <w:rsid w:val="004706AE"/>
    <w:rsid w:val="004706BC"/>
    <w:rsid w:val="00470885"/>
    <w:rsid w:val="004708B4"/>
    <w:rsid w:val="004708F9"/>
    <w:rsid w:val="00470A2F"/>
    <w:rsid w:val="00470ACF"/>
    <w:rsid w:val="00470AF0"/>
    <w:rsid w:val="00470C4F"/>
    <w:rsid w:val="00470F13"/>
    <w:rsid w:val="00470F6B"/>
    <w:rsid w:val="00471098"/>
    <w:rsid w:val="0047118A"/>
    <w:rsid w:val="00471231"/>
    <w:rsid w:val="00471380"/>
    <w:rsid w:val="004713C0"/>
    <w:rsid w:val="00471766"/>
    <w:rsid w:val="004717B8"/>
    <w:rsid w:val="00471952"/>
    <w:rsid w:val="00471A09"/>
    <w:rsid w:val="00471CB5"/>
    <w:rsid w:val="00471D09"/>
    <w:rsid w:val="00471ED1"/>
    <w:rsid w:val="004722BA"/>
    <w:rsid w:val="004725E3"/>
    <w:rsid w:val="00472601"/>
    <w:rsid w:val="00472627"/>
    <w:rsid w:val="0047267A"/>
    <w:rsid w:val="00472776"/>
    <w:rsid w:val="004728FC"/>
    <w:rsid w:val="0047293B"/>
    <w:rsid w:val="00472979"/>
    <w:rsid w:val="004729A6"/>
    <w:rsid w:val="004729B4"/>
    <w:rsid w:val="00472A8B"/>
    <w:rsid w:val="00472ABF"/>
    <w:rsid w:val="00472B91"/>
    <w:rsid w:val="00472C7E"/>
    <w:rsid w:val="00472EF7"/>
    <w:rsid w:val="00472FDA"/>
    <w:rsid w:val="004731AC"/>
    <w:rsid w:val="00473267"/>
    <w:rsid w:val="00473440"/>
    <w:rsid w:val="0047344A"/>
    <w:rsid w:val="004735C7"/>
    <w:rsid w:val="004735C8"/>
    <w:rsid w:val="0047366D"/>
    <w:rsid w:val="0047376F"/>
    <w:rsid w:val="004738B5"/>
    <w:rsid w:val="00473B40"/>
    <w:rsid w:val="00473CF1"/>
    <w:rsid w:val="00473EFE"/>
    <w:rsid w:val="00474033"/>
    <w:rsid w:val="00474245"/>
    <w:rsid w:val="00474706"/>
    <w:rsid w:val="00474786"/>
    <w:rsid w:val="00474788"/>
    <w:rsid w:val="004748A3"/>
    <w:rsid w:val="00474962"/>
    <w:rsid w:val="00474ACD"/>
    <w:rsid w:val="00474B44"/>
    <w:rsid w:val="00474C9F"/>
    <w:rsid w:val="00474CB0"/>
    <w:rsid w:val="00474CEA"/>
    <w:rsid w:val="00474F9D"/>
    <w:rsid w:val="0047509A"/>
    <w:rsid w:val="004750B5"/>
    <w:rsid w:val="004750F3"/>
    <w:rsid w:val="004750F9"/>
    <w:rsid w:val="00475567"/>
    <w:rsid w:val="00475772"/>
    <w:rsid w:val="004757BE"/>
    <w:rsid w:val="0047585C"/>
    <w:rsid w:val="004759AD"/>
    <w:rsid w:val="00475A1C"/>
    <w:rsid w:val="00475C78"/>
    <w:rsid w:val="00475C8D"/>
    <w:rsid w:val="00475F12"/>
    <w:rsid w:val="00476091"/>
    <w:rsid w:val="004760D0"/>
    <w:rsid w:val="0047629C"/>
    <w:rsid w:val="00476418"/>
    <w:rsid w:val="00476589"/>
    <w:rsid w:val="00476948"/>
    <w:rsid w:val="00476B88"/>
    <w:rsid w:val="00476CDE"/>
    <w:rsid w:val="00476D2E"/>
    <w:rsid w:val="00476D44"/>
    <w:rsid w:val="00476D98"/>
    <w:rsid w:val="00477280"/>
    <w:rsid w:val="00477304"/>
    <w:rsid w:val="004774E4"/>
    <w:rsid w:val="00477621"/>
    <w:rsid w:val="004776C3"/>
    <w:rsid w:val="004777E3"/>
    <w:rsid w:val="00477994"/>
    <w:rsid w:val="00477A72"/>
    <w:rsid w:val="00477B15"/>
    <w:rsid w:val="00477BD7"/>
    <w:rsid w:val="00477C26"/>
    <w:rsid w:val="00477F48"/>
    <w:rsid w:val="00477FA1"/>
    <w:rsid w:val="00477FD8"/>
    <w:rsid w:val="00477FF1"/>
    <w:rsid w:val="0048013D"/>
    <w:rsid w:val="00480176"/>
    <w:rsid w:val="00480474"/>
    <w:rsid w:val="0048056B"/>
    <w:rsid w:val="004805FC"/>
    <w:rsid w:val="004806C2"/>
    <w:rsid w:val="00480B70"/>
    <w:rsid w:val="00480C0F"/>
    <w:rsid w:val="00480C72"/>
    <w:rsid w:val="00480E04"/>
    <w:rsid w:val="00481021"/>
    <w:rsid w:val="00481091"/>
    <w:rsid w:val="004813C7"/>
    <w:rsid w:val="0048163E"/>
    <w:rsid w:val="004816CF"/>
    <w:rsid w:val="004816D6"/>
    <w:rsid w:val="0048173F"/>
    <w:rsid w:val="004819EB"/>
    <w:rsid w:val="004820DD"/>
    <w:rsid w:val="004820EC"/>
    <w:rsid w:val="004821CE"/>
    <w:rsid w:val="00482382"/>
    <w:rsid w:val="00482445"/>
    <w:rsid w:val="00482540"/>
    <w:rsid w:val="0048259B"/>
    <w:rsid w:val="00482735"/>
    <w:rsid w:val="00482745"/>
    <w:rsid w:val="004828AF"/>
    <w:rsid w:val="00482BC2"/>
    <w:rsid w:val="00482BFC"/>
    <w:rsid w:val="00482C33"/>
    <w:rsid w:val="00482D7F"/>
    <w:rsid w:val="004830AC"/>
    <w:rsid w:val="0048316B"/>
    <w:rsid w:val="004831B4"/>
    <w:rsid w:val="004833B2"/>
    <w:rsid w:val="00483485"/>
    <w:rsid w:val="00483562"/>
    <w:rsid w:val="00483617"/>
    <w:rsid w:val="00483704"/>
    <w:rsid w:val="00483920"/>
    <w:rsid w:val="00483C62"/>
    <w:rsid w:val="00483DDA"/>
    <w:rsid w:val="00483F95"/>
    <w:rsid w:val="004840AF"/>
    <w:rsid w:val="00484239"/>
    <w:rsid w:val="00484281"/>
    <w:rsid w:val="00484354"/>
    <w:rsid w:val="0048445E"/>
    <w:rsid w:val="004845C5"/>
    <w:rsid w:val="0048466F"/>
    <w:rsid w:val="004846F5"/>
    <w:rsid w:val="0048483F"/>
    <w:rsid w:val="0048486A"/>
    <w:rsid w:val="0048488E"/>
    <w:rsid w:val="00484AB5"/>
    <w:rsid w:val="00484BD2"/>
    <w:rsid w:val="00484E5A"/>
    <w:rsid w:val="00484EAD"/>
    <w:rsid w:val="00484F8F"/>
    <w:rsid w:val="004851DB"/>
    <w:rsid w:val="0048525E"/>
    <w:rsid w:val="004854A1"/>
    <w:rsid w:val="00485540"/>
    <w:rsid w:val="0048561E"/>
    <w:rsid w:val="00485A26"/>
    <w:rsid w:val="00485B86"/>
    <w:rsid w:val="00485BCA"/>
    <w:rsid w:val="00485BE0"/>
    <w:rsid w:val="00485C2E"/>
    <w:rsid w:val="00485D2E"/>
    <w:rsid w:val="00485EB7"/>
    <w:rsid w:val="00485F6D"/>
    <w:rsid w:val="00485F85"/>
    <w:rsid w:val="00486115"/>
    <w:rsid w:val="0048639A"/>
    <w:rsid w:val="004863B5"/>
    <w:rsid w:val="004864A0"/>
    <w:rsid w:val="004866C5"/>
    <w:rsid w:val="00486D39"/>
    <w:rsid w:val="00486F35"/>
    <w:rsid w:val="00486F84"/>
    <w:rsid w:val="004871B8"/>
    <w:rsid w:val="00487210"/>
    <w:rsid w:val="00487401"/>
    <w:rsid w:val="0048743B"/>
    <w:rsid w:val="00487519"/>
    <w:rsid w:val="00487650"/>
    <w:rsid w:val="0048788F"/>
    <w:rsid w:val="00487A3D"/>
    <w:rsid w:val="00487C1B"/>
    <w:rsid w:val="00487CBC"/>
    <w:rsid w:val="00487CDF"/>
    <w:rsid w:val="00487DA0"/>
    <w:rsid w:val="00490276"/>
    <w:rsid w:val="004903D2"/>
    <w:rsid w:val="0049042D"/>
    <w:rsid w:val="0049047F"/>
    <w:rsid w:val="00490553"/>
    <w:rsid w:val="0049057B"/>
    <w:rsid w:val="00490598"/>
    <w:rsid w:val="004908EF"/>
    <w:rsid w:val="00490965"/>
    <w:rsid w:val="0049098B"/>
    <w:rsid w:val="00490FD9"/>
    <w:rsid w:val="00491118"/>
    <w:rsid w:val="00491148"/>
    <w:rsid w:val="00491202"/>
    <w:rsid w:val="00491533"/>
    <w:rsid w:val="0049165F"/>
    <w:rsid w:val="0049190C"/>
    <w:rsid w:val="00491938"/>
    <w:rsid w:val="00491A18"/>
    <w:rsid w:val="00491B2B"/>
    <w:rsid w:val="00491C01"/>
    <w:rsid w:val="00491C1A"/>
    <w:rsid w:val="00491C62"/>
    <w:rsid w:val="00491DD4"/>
    <w:rsid w:val="00491F36"/>
    <w:rsid w:val="004920D2"/>
    <w:rsid w:val="0049229A"/>
    <w:rsid w:val="00492337"/>
    <w:rsid w:val="00492387"/>
    <w:rsid w:val="00492609"/>
    <w:rsid w:val="00492641"/>
    <w:rsid w:val="004926E3"/>
    <w:rsid w:val="00492983"/>
    <w:rsid w:val="00493191"/>
    <w:rsid w:val="00493230"/>
    <w:rsid w:val="004936B6"/>
    <w:rsid w:val="004937F4"/>
    <w:rsid w:val="00493945"/>
    <w:rsid w:val="00493EDA"/>
    <w:rsid w:val="00493F40"/>
    <w:rsid w:val="004941B6"/>
    <w:rsid w:val="004942B4"/>
    <w:rsid w:val="004943A2"/>
    <w:rsid w:val="00494448"/>
    <w:rsid w:val="004945BA"/>
    <w:rsid w:val="00494A94"/>
    <w:rsid w:val="00494AE1"/>
    <w:rsid w:val="00494BCD"/>
    <w:rsid w:val="00494C7A"/>
    <w:rsid w:val="0049513A"/>
    <w:rsid w:val="00495233"/>
    <w:rsid w:val="00495353"/>
    <w:rsid w:val="004953E9"/>
    <w:rsid w:val="00495587"/>
    <w:rsid w:val="004958DA"/>
    <w:rsid w:val="004959B4"/>
    <w:rsid w:val="00495D47"/>
    <w:rsid w:val="00495D5E"/>
    <w:rsid w:val="00495EC2"/>
    <w:rsid w:val="00496578"/>
    <w:rsid w:val="004965F2"/>
    <w:rsid w:val="0049662E"/>
    <w:rsid w:val="00496668"/>
    <w:rsid w:val="004966DF"/>
    <w:rsid w:val="00496AAE"/>
    <w:rsid w:val="00496F27"/>
    <w:rsid w:val="004977F3"/>
    <w:rsid w:val="00497AFD"/>
    <w:rsid w:val="00497E98"/>
    <w:rsid w:val="004A0065"/>
    <w:rsid w:val="004A00A1"/>
    <w:rsid w:val="004A0206"/>
    <w:rsid w:val="004A0302"/>
    <w:rsid w:val="004A030D"/>
    <w:rsid w:val="004A05F8"/>
    <w:rsid w:val="004A06FE"/>
    <w:rsid w:val="004A08E2"/>
    <w:rsid w:val="004A09EF"/>
    <w:rsid w:val="004A0B7B"/>
    <w:rsid w:val="004A13E1"/>
    <w:rsid w:val="004A1621"/>
    <w:rsid w:val="004A1CA7"/>
    <w:rsid w:val="004A1CE7"/>
    <w:rsid w:val="004A1F3B"/>
    <w:rsid w:val="004A22DC"/>
    <w:rsid w:val="004A2399"/>
    <w:rsid w:val="004A23CA"/>
    <w:rsid w:val="004A25CD"/>
    <w:rsid w:val="004A2B91"/>
    <w:rsid w:val="004A2BE2"/>
    <w:rsid w:val="004A2F08"/>
    <w:rsid w:val="004A2FE4"/>
    <w:rsid w:val="004A3329"/>
    <w:rsid w:val="004A3342"/>
    <w:rsid w:val="004A33E7"/>
    <w:rsid w:val="004A3C94"/>
    <w:rsid w:val="004A3D1F"/>
    <w:rsid w:val="004A3D64"/>
    <w:rsid w:val="004A3D80"/>
    <w:rsid w:val="004A3DCC"/>
    <w:rsid w:val="004A3EA0"/>
    <w:rsid w:val="004A3FC8"/>
    <w:rsid w:val="004A4098"/>
    <w:rsid w:val="004A4489"/>
    <w:rsid w:val="004A4541"/>
    <w:rsid w:val="004A467A"/>
    <w:rsid w:val="004A4774"/>
    <w:rsid w:val="004A4868"/>
    <w:rsid w:val="004A4A07"/>
    <w:rsid w:val="004A4D90"/>
    <w:rsid w:val="004A4E10"/>
    <w:rsid w:val="004A4E42"/>
    <w:rsid w:val="004A53D7"/>
    <w:rsid w:val="004A53E7"/>
    <w:rsid w:val="004A563D"/>
    <w:rsid w:val="004A5911"/>
    <w:rsid w:val="004A5957"/>
    <w:rsid w:val="004A5A61"/>
    <w:rsid w:val="004A5D07"/>
    <w:rsid w:val="004A5EF5"/>
    <w:rsid w:val="004A6096"/>
    <w:rsid w:val="004A633B"/>
    <w:rsid w:val="004A67E3"/>
    <w:rsid w:val="004A6A53"/>
    <w:rsid w:val="004A6B07"/>
    <w:rsid w:val="004A6B69"/>
    <w:rsid w:val="004A6D75"/>
    <w:rsid w:val="004A6F94"/>
    <w:rsid w:val="004A6FF0"/>
    <w:rsid w:val="004A6FF7"/>
    <w:rsid w:val="004A7031"/>
    <w:rsid w:val="004A7048"/>
    <w:rsid w:val="004A706E"/>
    <w:rsid w:val="004A71D8"/>
    <w:rsid w:val="004A75DB"/>
    <w:rsid w:val="004A765B"/>
    <w:rsid w:val="004A7AE0"/>
    <w:rsid w:val="004A7EFB"/>
    <w:rsid w:val="004A7F92"/>
    <w:rsid w:val="004A7F98"/>
    <w:rsid w:val="004A7F9F"/>
    <w:rsid w:val="004B0027"/>
    <w:rsid w:val="004B0158"/>
    <w:rsid w:val="004B04AE"/>
    <w:rsid w:val="004B056E"/>
    <w:rsid w:val="004B0611"/>
    <w:rsid w:val="004B06D5"/>
    <w:rsid w:val="004B075C"/>
    <w:rsid w:val="004B08DB"/>
    <w:rsid w:val="004B08EA"/>
    <w:rsid w:val="004B0B39"/>
    <w:rsid w:val="004B0DEC"/>
    <w:rsid w:val="004B10D9"/>
    <w:rsid w:val="004B1105"/>
    <w:rsid w:val="004B1109"/>
    <w:rsid w:val="004B1188"/>
    <w:rsid w:val="004B12C2"/>
    <w:rsid w:val="004B12D7"/>
    <w:rsid w:val="004B1509"/>
    <w:rsid w:val="004B17A4"/>
    <w:rsid w:val="004B17C5"/>
    <w:rsid w:val="004B1909"/>
    <w:rsid w:val="004B1974"/>
    <w:rsid w:val="004B1B6A"/>
    <w:rsid w:val="004B1E3C"/>
    <w:rsid w:val="004B200D"/>
    <w:rsid w:val="004B210D"/>
    <w:rsid w:val="004B2295"/>
    <w:rsid w:val="004B2340"/>
    <w:rsid w:val="004B26F9"/>
    <w:rsid w:val="004B27A1"/>
    <w:rsid w:val="004B283E"/>
    <w:rsid w:val="004B2B08"/>
    <w:rsid w:val="004B2B3A"/>
    <w:rsid w:val="004B2C7E"/>
    <w:rsid w:val="004B304D"/>
    <w:rsid w:val="004B30C9"/>
    <w:rsid w:val="004B3305"/>
    <w:rsid w:val="004B3383"/>
    <w:rsid w:val="004B3546"/>
    <w:rsid w:val="004B367F"/>
    <w:rsid w:val="004B3735"/>
    <w:rsid w:val="004B37DC"/>
    <w:rsid w:val="004B389D"/>
    <w:rsid w:val="004B38BA"/>
    <w:rsid w:val="004B38F6"/>
    <w:rsid w:val="004B3B51"/>
    <w:rsid w:val="004B3D0F"/>
    <w:rsid w:val="004B4204"/>
    <w:rsid w:val="004B441D"/>
    <w:rsid w:val="004B485B"/>
    <w:rsid w:val="004B48FA"/>
    <w:rsid w:val="004B4999"/>
    <w:rsid w:val="004B4B64"/>
    <w:rsid w:val="004B4C23"/>
    <w:rsid w:val="004B4CD7"/>
    <w:rsid w:val="004B4CF5"/>
    <w:rsid w:val="004B4D1F"/>
    <w:rsid w:val="004B4D79"/>
    <w:rsid w:val="004B4E51"/>
    <w:rsid w:val="004B4F2D"/>
    <w:rsid w:val="004B5075"/>
    <w:rsid w:val="004B51D8"/>
    <w:rsid w:val="004B528E"/>
    <w:rsid w:val="004B5448"/>
    <w:rsid w:val="004B56EB"/>
    <w:rsid w:val="004B571C"/>
    <w:rsid w:val="004B585A"/>
    <w:rsid w:val="004B5B15"/>
    <w:rsid w:val="004B6210"/>
    <w:rsid w:val="004B6227"/>
    <w:rsid w:val="004B62BB"/>
    <w:rsid w:val="004B62F0"/>
    <w:rsid w:val="004B64E8"/>
    <w:rsid w:val="004B651D"/>
    <w:rsid w:val="004B6661"/>
    <w:rsid w:val="004B67B3"/>
    <w:rsid w:val="004B680F"/>
    <w:rsid w:val="004B68F6"/>
    <w:rsid w:val="004B6949"/>
    <w:rsid w:val="004B6B76"/>
    <w:rsid w:val="004B6DC1"/>
    <w:rsid w:val="004B6E3A"/>
    <w:rsid w:val="004B6FF1"/>
    <w:rsid w:val="004B7111"/>
    <w:rsid w:val="004B72C2"/>
    <w:rsid w:val="004B7405"/>
    <w:rsid w:val="004B752B"/>
    <w:rsid w:val="004B7582"/>
    <w:rsid w:val="004B794A"/>
    <w:rsid w:val="004B7A51"/>
    <w:rsid w:val="004B7BE0"/>
    <w:rsid w:val="004B7DB6"/>
    <w:rsid w:val="004C007D"/>
    <w:rsid w:val="004C00C1"/>
    <w:rsid w:val="004C015D"/>
    <w:rsid w:val="004C01A2"/>
    <w:rsid w:val="004C01BD"/>
    <w:rsid w:val="004C02F9"/>
    <w:rsid w:val="004C0414"/>
    <w:rsid w:val="004C0513"/>
    <w:rsid w:val="004C083F"/>
    <w:rsid w:val="004C0C99"/>
    <w:rsid w:val="004C0D3B"/>
    <w:rsid w:val="004C0E44"/>
    <w:rsid w:val="004C0F8A"/>
    <w:rsid w:val="004C1267"/>
    <w:rsid w:val="004C1344"/>
    <w:rsid w:val="004C137D"/>
    <w:rsid w:val="004C172A"/>
    <w:rsid w:val="004C187D"/>
    <w:rsid w:val="004C189D"/>
    <w:rsid w:val="004C1CF5"/>
    <w:rsid w:val="004C22F5"/>
    <w:rsid w:val="004C24D2"/>
    <w:rsid w:val="004C27CA"/>
    <w:rsid w:val="004C2AE5"/>
    <w:rsid w:val="004C2E71"/>
    <w:rsid w:val="004C2EEB"/>
    <w:rsid w:val="004C2F2B"/>
    <w:rsid w:val="004C2FD3"/>
    <w:rsid w:val="004C33F4"/>
    <w:rsid w:val="004C3687"/>
    <w:rsid w:val="004C369E"/>
    <w:rsid w:val="004C36FD"/>
    <w:rsid w:val="004C37AF"/>
    <w:rsid w:val="004C3D0B"/>
    <w:rsid w:val="004C3ECB"/>
    <w:rsid w:val="004C4069"/>
    <w:rsid w:val="004C4423"/>
    <w:rsid w:val="004C44CA"/>
    <w:rsid w:val="004C45F2"/>
    <w:rsid w:val="004C4697"/>
    <w:rsid w:val="004C46A2"/>
    <w:rsid w:val="004C47F5"/>
    <w:rsid w:val="004C48CA"/>
    <w:rsid w:val="004C4988"/>
    <w:rsid w:val="004C49CE"/>
    <w:rsid w:val="004C4A78"/>
    <w:rsid w:val="004C4AF3"/>
    <w:rsid w:val="004C4D73"/>
    <w:rsid w:val="004C4D8B"/>
    <w:rsid w:val="004C51AC"/>
    <w:rsid w:val="004C53D0"/>
    <w:rsid w:val="004C55F7"/>
    <w:rsid w:val="004C5873"/>
    <w:rsid w:val="004C5CA9"/>
    <w:rsid w:val="004C5E8D"/>
    <w:rsid w:val="004C5FE5"/>
    <w:rsid w:val="004C6026"/>
    <w:rsid w:val="004C62AF"/>
    <w:rsid w:val="004C62DA"/>
    <w:rsid w:val="004C6338"/>
    <w:rsid w:val="004C634A"/>
    <w:rsid w:val="004C66CD"/>
    <w:rsid w:val="004C68E3"/>
    <w:rsid w:val="004C6C92"/>
    <w:rsid w:val="004C6CA0"/>
    <w:rsid w:val="004C6D78"/>
    <w:rsid w:val="004C6DDB"/>
    <w:rsid w:val="004C7176"/>
    <w:rsid w:val="004C73B0"/>
    <w:rsid w:val="004C73EB"/>
    <w:rsid w:val="004C748E"/>
    <w:rsid w:val="004C781B"/>
    <w:rsid w:val="004C788A"/>
    <w:rsid w:val="004C7957"/>
    <w:rsid w:val="004C7EED"/>
    <w:rsid w:val="004C7F33"/>
    <w:rsid w:val="004C7FAD"/>
    <w:rsid w:val="004D00B3"/>
    <w:rsid w:val="004D02C0"/>
    <w:rsid w:val="004D049D"/>
    <w:rsid w:val="004D06C9"/>
    <w:rsid w:val="004D0A83"/>
    <w:rsid w:val="004D0C83"/>
    <w:rsid w:val="004D0E3A"/>
    <w:rsid w:val="004D114D"/>
    <w:rsid w:val="004D11F2"/>
    <w:rsid w:val="004D1273"/>
    <w:rsid w:val="004D174E"/>
    <w:rsid w:val="004D1788"/>
    <w:rsid w:val="004D1793"/>
    <w:rsid w:val="004D1881"/>
    <w:rsid w:val="004D1920"/>
    <w:rsid w:val="004D1A9B"/>
    <w:rsid w:val="004D1AFB"/>
    <w:rsid w:val="004D1FB0"/>
    <w:rsid w:val="004D22D7"/>
    <w:rsid w:val="004D235C"/>
    <w:rsid w:val="004D244B"/>
    <w:rsid w:val="004D2470"/>
    <w:rsid w:val="004D2523"/>
    <w:rsid w:val="004D26FA"/>
    <w:rsid w:val="004D2828"/>
    <w:rsid w:val="004D2B8D"/>
    <w:rsid w:val="004D2F48"/>
    <w:rsid w:val="004D3128"/>
    <w:rsid w:val="004D3439"/>
    <w:rsid w:val="004D3477"/>
    <w:rsid w:val="004D39E2"/>
    <w:rsid w:val="004D3A0A"/>
    <w:rsid w:val="004D3ACD"/>
    <w:rsid w:val="004D3AF7"/>
    <w:rsid w:val="004D3DB0"/>
    <w:rsid w:val="004D3E4C"/>
    <w:rsid w:val="004D3EA4"/>
    <w:rsid w:val="004D4185"/>
    <w:rsid w:val="004D43F6"/>
    <w:rsid w:val="004D442D"/>
    <w:rsid w:val="004D4675"/>
    <w:rsid w:val="004D46BE"/>
    <w:rsid w:val="004D46C5"/>
    <w:rsid w:val="004D47AA"/>
    <w:rsid w:val="004D48B3"/>
    <w:rsid w:val="004D48C7"/>
    <w:rsid w:val="004D4985"/>
    <w:rsid w:val="004D4B3B"/>
    <w:rsid w:val="004D4EB4"/>
    <w:rsid w:val="004D4EE2"/>
    <w:rsid w:val="004D4F7A"/>
    <w:rsid w:val="004D50E3"/>
    <w:rsid w:val="004D5426"/>
    <w:rsid w:val="004D566F"/>
    <w:rsid w:val="004D5780"/>
    <w:rsid w:val="004D57A0"/>
    <w:rsid w:val="004D58EF"/>
    <w:rsid w:val="004D5986"/>
    <w:rsid w:val="004D5AEF"/>
    <w:rsid w:val="004D5C25"/>
    <w:rsid w:val="004D5F16"/>
    <w:rsid w:val="004D5F99"/>
    <w:rsid w:val="004D5FA3"/>
    <w:rsid w:val="004D6062"/>
    <w:rsid w:val="004D6091"/>
    <w:rsid w:val="004D6167"/>
    <w:rsid w:val="004D6192"/>
    <w:rsid w:val="004D64C8"/>
    <w:rsid w:val="004D65C9"/>
    <w:rsid w:val="004D6925"/>
    <w:rsid w:val="004D6976"/>
    <w:rsid w:val="004D69AF"/>
    <w:rsid w:val="004D6A02"/>
    <w:rsid w:val="004D7185"/>
    <w:rsid w:val="004D73F6"/>
    <w:rsid w:val="004D741D"/>
    <w:rsid w:val="004D7428"/>
    <w:rsid w:val="004D7643"/>
    <w:rsid w:val="004D7785"/>
    <w:rsid w:val="004D7914"/>
    <w:rsid w:val="004D792E"/>
    <w:rsid w:val="004D7B02"/>
    <w:rsid w:val="004D7CD6"/>
    <w:rsid w:val="004D7D06"/>
    <w:rsid w:val="004D7DE6"/>
    <w:rsid w:val="004D7F85"/>
    <w:rsid w:val="004D7F91"/>
    <w:rsid w:val="004E0465"/>
    <w:rsid w:val="004E064C"/>
    <w:rsid w:val="004E08E9"/>
    <w:rsid w:val="004E0BDE"/>
    <w:rsid w:val="004E0CB1"/>
    <w:rsid w:val="004E0CDC"/>
    <w:rsid w:val="004E0CF5"/>
    <w:rsid w:val="004E0D7E"/>
    <w:rsid w:val="004E0F1D"/>
    <w:rsid w:val="004E0FB5"/>
    <w:rsid w:val="004E1016"/>
    <w:rsid w:val="004E17D3"/>
    <w:rsid w:val="004E1AA7"/>
    <w:rsid w:val="004E1AF7"/>
    <w:rsid w:val="004E1F51"/>
    <w:rsid w:val="004E1FC9"/>
    <w:rsid w:val="004E1FFD"/>
    <w:rsid w:val="004E2301"/>
    <w:rsid w:val="004E2358"/>
    <w:rsid w:val="004E258E"/>
    <w:rsid w:val="004E275C"/>
    <w:rsid w:val="004E2882"/>
    <w:rsid w:val="004E2D3F"/>
    <w:rsid w:val="004E2DBE"/>
    <w:rsid w:val="004E3223"/>
    <w:rsid w:val="004E35FC"/>
    <w:rsid w:val="004E36C0"/>
    <w:rsid w:val="004E37D7"/>
    <w:rsid w:val="004E38B7"/>
    <w:rsid w:val="004E395A"/>
    <w:rsid w:val="004E3C58"/>
    <w:rsid w:val="004E3D37"/>
    <w:rsid w:val="004E41FA"/>
    <w:rsid w:val="004E4383"/>
    <w:rsid w:val="004E4775"/>
    <w:rsid w:val="004E485B"/>
    <w:rsid w:val="004E490F"/>
    <w:rsid w:val="004E4CFB"/>
    <w:rsid w:val="004E4F17"/>
    <w:rsid w:val="004E5269"/>
    <w:rsid w:val="004E5556"/>
    <w:rsid w:val="004E55E0"/>
    <w:rsid w:val="004E5715"/>
    <w:rsid w:val="004E5B35"/>
    <w:rsid w:val="004E5CF2"/>
    <w:rsid w:val="004E5DCD"/>
    <w:rsid w:val="004E6070"/>
    <w:rsid w:val="004E6172"/>
    <w:rsid w:val="004E6229"/>
    <w:rsid w:val="004E641B"/>
    <w:rsid w:val="004E68C2"/>
    <w:rsid w:val="004E6FAB"/>
    <w:rsid w:val="004E724D"/>
    <w:rsid w:val="004E7543"/>
    <w:rsid w:val="004E779D"/>
    <w:rsid w:val="004E78E7"/>
    <w:rsid w:val="004E7CD2"/>
    <w:rsid w:val="004E7DED"/>
    <w:rsid w:val="004E7FD3"/>
    <w:rsid w:val="004F001F"/>
    <w:rsid w:val="004F0258"/>
    <w:rsid w:val="004F05B9"/>
    <w:rsid w:val="004F069A"/>
    <w:rsid w:val="004F069F"/>
    <w:rsid w:val="004F08EB"/>
    <w:rsid w:val="004F0960"/>
    <w:rsid w:val="004F099C"/>
    <w:rsid w:val="004F0B92"/>
    <w:rsid w:val="004F0CD5"/>
    <w:rsid w:val="004F0D7D"/>
    <w:rsid w:val="004F0D93"/>
    <w:rsid w:val="004F0E77"/>
    <w:rsid w:val="004F0FA3"/>
    <w:rsid w:val="004F10D6"/>
    <w:rsid w:val="004F160B"/>
    <w:rsid w:val="004F1622"/>
    <w:rsid w:val="004F17C6"/>
    <w:rsid w:val="004F1865"/>
    <w:rsid w:val="004F1924"/>
    <w:rsid w:val="004F1952"/>
    <w:rsid w:val="004F1A8C"/>
    <w:rsid w:val="004F1DAC"/>
    <w:rsid w:val="004F1E45"/>
    <w:rsid w:val="004F210B"/>
    <w:rsid w:val="004F223B"/>
    <w:rsid w:val="004F2706"/>
    <w:rsid w:val="004F273B"/>
    <w:rsid w:val="004F2A6E"/>
    <w:rsid w:val="004F2FAE"/>
    <w:rsid w:val="004F3024"/>
    <w:rsid w:val="004F304E"/>
    <w:rsid w:val="004F3068"/>
    <w:rsid w:val="004F30AC"/>
    <w:rsid w:val="004F325A"/>
    <w:rsid w:val="004F3607"/>
    <w:rsid w:val="004F3747"/>
    <w:rsid w:val="004F39C7"/>
    <w:rsid w:val="004F3A44"/>
    <w:rsid w:val="004F3AF9"/>
    <w:rsid w:val="004F3BD2"/>
    <w:rsid w:val="004F3BFA"/>
    <w:rsid w:val="004F3CD8"/>
    <w:rsid w:val="004F3F28"/>
    <w:rsid w:val="004F4205"/>
    <w:rsid w:val="004F4406"/>
    <w:rsid w:val="004F4564"/>
    <w:rsid w:val="004F4698"/>
    <w:rsid w:val="004F49F1"/>
    <w:rsid w:val="004F4A63"/>
    <w:rsid w:val="004F4B00"/>
    <w:rsid w:val="004F4B73"/>
    <w:rsid w:val="004F4DB5"/>
    <w:rsid w:val="004F4F65"/>
    <w:rsid w:val="004F50ED"/>
    <w:rsid w:val="004F51BC"/>
    <w:rsid w:val="004F520F"/>
    <w:rsid w:val="004F548E"/>
    <w:rsid w:val="004F5547"/>
    <w:rsid w:val="004F56F0"/>
    <w:rsid w:val="004F58ED"/>
    <w:rsid w:val="004F5B12"/>
    <w:rsid w:val="004F5C23"/>
    <w:rsid w:val="004F6319"/>
    <w:rsid w:val="004F6382"/>
    <w:rsid w:val="004F63C3"/>
    <w:rsid w:val="004F6410"/>
    <w:rsid w:val="004F6768"/>
    <w:rsid w:val="004F68A2"/>
    <w:rsid w:val="004F6AD0"/>
    <w:rsid w:val="004F6C07"/>
    <w:rsid w:val="004F6C3B"/>
    <w:rsid w:val="004F6F79"/>
    <w:rsid w:val="004F7026"/>
    <w:rsid w:val="004F7204"/>
    <w:rsid w:val="004F72AE"/>
    <w:rsid w:val="004F753C"/>
    <w:rsid w:val="004F76CA"/>
    <w:rsid w:val="004F7779"/>
    <w:rsid w:val="004F79A0"/>
    <w:rsid w:val="004F7B8E"/>
    <w:rsid w:val="004F7CE3"/>
    <w:rsid w:val="004F7E97"/>
    <w:rsid w:val="004F7EFB"/>
    <w:rsid w:val="004F7F65"/>
    <w:rsid w:val="004F7FCD"/>
    <w:rsid w:val="005000AB"/>
    <w:rsid w:val="0050014C"/>
    <w:rsid w:val="005001D8"/>
    <w:rsid w:val="00500202"/>
    <w:rsid w:val="00500293"/>
    <w:rsid w:val="005007E8"/>
    <w:rsid w:val="00500814"/>
    <w:rsid w:val="00500CF4"/>
    <w:rsid w:val="00500D8F"/>
    <w:rsid w:val="00500FF9"/>
    <w:rsid w:val="005016D8"/>
    <w:rsid w:val="0050186E"/>
    <w:rsid w:val="00501895"/>
    <w:rsid w:val="00501965"/>
    <w:rsid w:val="00501C57"/>
    <w:rsid w:val="00501CA1"/>
    <w:rsid w:val="00501F75"/>
    <w:rsid w:val="00501FD6"/>
    <w:rsid w:val="00502253"/>
    <w:rsid w:val="00502290"/>
    <w:rsid w:val="0050243F"/>
    <w:rsid w:val="00502490"/>
    <w:rsid w:val="00502617"/>
    <w:rsid w:val="0050275B"/>
    <w:rsid w:val="0050276A"/>
    <w:rsid w:val="00502A75"/>
    <w:rsid w:val="00502B39"/>
    <w:rsid w:val="00502EE6"/>
    <w:rsid w:val="00502F50"/>
    <w:rsid w:val="00503223"/>
    <w:rsid w:val="0050328B"/>
    <w:rsid w:val="0050348A"/>
    <w:rsid w:val="00503536"/>
    <w:rsid w:val="00503684"/>
    <w:rsid w:val="00503787"/>
    <w:rsid w:val="005042E3"/>
    <w:rsid w:val="00504697"/>
    <w:rsid w:val="00504755"/>
    <w:rsid w:val="0050487E"/>
    <w:rsid w:val="00504C4A"/>
    <w:rsid w:val="00504C92"/>
    <w:rsid w:val="005051BD"/>
    <w:rsid w:val="00505255"/>
    <w:rsid w:val="005054F5"/>
    <w:rsid w:val="00505545"/>
    <w:rsid w:val="005055AD"/>
    <w:rsid w:val="0050573E"/>
    <w:rsid w:val="00505A10"/>
    <w:rsid w:val="00505CF8"/>
    <w:rsid w:val="00505D04"/>
    <w:rsid w:val="00505F2A"/>
    <w:rsid w:val="005062DD"/>
    <w:rsid w:val="00506498"/>
    <w:rsid w:val="0050696F"/>
    <w:rsid w:val="00506A6F"/>
    <w:rsid w:val="00506AC5"/>
    <w:rsid w:val="00506CB8"/>
    <w:rsid w:val="00506E17"/>
    <w:rsid w:val="00506EDE"/>
    <w:rsid w:val="00507033"/>
    <w:rsid w:val="00507047"/>
    <w:rsid w:val="00507273"/>
    <w:rsid w:val="00507538"/>
    <w:rsid w:val="005076F3"/>
    <w:rsid w:val="00507756"/>
    <w:rsid w:val="00507CC4"/>
    <w:rsid w:val="00507D5F"/>
    <w:rsid w:val="00507F66"/>
    <w:rsid w:val="00507FBA"/>
    <w:rsid w:val="005102C1"/>
    <w:rsid w:val="00510604"/>
    <w:rsid w:val="005106DD"/>
    <w:rsid w:val="0051077B"/>
    <w:rsid w:val="005107DD"/>
    <w:rsid w:val="005108E7"/>
    <w:rsid w:val="00510A42"/>
    <w:rsid w:val="00510B2B"/>
    <w:rsid w:val="00510C80"/>
    <w:rsid w:val="00510CF3"/>
    <w:rsid w:val="00510D03"/>
    <w:rsid w:val="0051138E"/>
    <w:rsid w:val="00511534"/>
    <w:rsid w:val="00511570"/>
    <w:rsid w:val="005119D3"/>
    <w:rsid w:val="005119FA"/>
    <w:rsid w:val="00511B28"/>
    <w:rsid w:val="00511CCA"/>
    <w:rsid w:val="00511D19"/>
    <w:rsid w:val="00511E9B"/>
    <w:rsid w:val="0051200E"/>
    <w:rsid w:val="00512025"/>
    <w:rsid w:val="00512171"/>
    <w:rsid w:val="00512255"/>
    <w:rsid w:val="00512267"/>
    <w:rsid w:val="0051235E"/>
    <w:rsid w:val="00512719"/>
    <w:rsid w:val="00512996"/>
    <w:rsid w:val="00512BBC"/>
    <w:rsid w:val="005132D2"/>
    <w:rsid w:val="005134D3"/>
    <w:rsid w:val="0051363D"/>
    <w:rsid w:val="005136E4"/>
    <w:rsid w:val="005139DF"/>
    <w:rsid w:val="00513D5D"/>
    <w:rsid w:val="00513DA9"/>
    <w:rsid w:val="00513DFF"/>
    <w:rsid w:val="00513E4A"/>
    <w:rsid w:val="00513FDB"/>
    <w:rsid w:val="005141E9"/>
    <w:rsid w:val="005143E4"/>
    <w:rsid w:val="00514531"/>
    <w:rsid w:val="00514537"/>
    <w:rsid w:val="005145DD"/>
    <w:rsid w:val="005149D8"/>
    <w:rsid w:val="00514C17"/>
    <w:rsid w:val="00514DE7"/>
    <w:rsid w:val="00514E0C"/>
    <w:rsid w:val="00515052"/>
    <w:rsid w:val="0051506E"/>
    <w:rsid w:val="005150AF"/>
    <w:rsid w:val="0051544D"/>
    <w:rsid w:val="005156E3"/>
    <w:rsid w:val="00515AF3"/>
    <w:rsid w:val="00515C31"/>
    <w:rsid w:val="00515E23"/>
    <w:rsid w:val="00515F28"/>
    <w:rsid w:val="005162CC"/>
    <w:rsid w:val="005162DA"/>
    <w:rsid w:val="005162DB"/>
    <w:rsid w:val="00516400"/>
    <w:rsid w:val="005164C8"/>
    <w:rsid w:val="005164E1"/>
    <w:rsid w:val="005165B6"/>
    <w:rsid w:val="005167E9"/>
    <w:rsid w:val="00516A17"/>
    <w:rsid w:val="00516AE9"/>
    <w:rsid w:val="00516C69"/>
    <w:rsid w:val="00516D3C"/>
    <w:rsid w:val="00516E5E"/>
    <w:rsid w:val="00516EFB"/>
    <w:rsid w:val="00517044"/>
    <w:rsid w:val="0051706A"/>
    <w:rsid w:val="00517191"/>
    <w:rsid w:val="005171EF"/>
    <w:rsid w:val="00517260"/>
    <w:rsid w:val="00517426"/>
    <w:rsid w:val="005175B3"/>
    <w:rsid w:val="00517715"/>
    <w:rsid w:val="0051793B"/>
    <w:rsid w:val="00517B63"/>
    <w:rsid w:val="00517D4D"/>
    <w:rsid w:val="00517D52"/>
    <w:rsid w:val="00517F30"/>
    <w:rsid w:val="00517F63"/>
    <w:rsid w:val="00520097"/>
    <w:rsid w:val="00520103"/>
    <w:rsid w:val="00520203"/>
    <w:rsid w:val="005202A8"/>
    <w:rsid w:val="005202F8"/>
    <w:rsid w:val="00520449"/>
    <w:rsid w:val="00520648"/>
    <w:rsid w:val="00520708"/>
    <w:rsid w:val="00520A4E"/>
    <w:rsid w:val="00520A82"/>
    <w:rsid w:val="00520E20"/>
    <w:rsid w:val="00521112"/>
    <w:rsid w:val="005216CB"/>
    <w:rsid w:val="00521768"/>
    <w:rsid w:val="00521A9C"/>
    <w:rsid w:val="00521B8F"/>
    <w:rsid w:val="00521E5C"/>
    <w:rsid w:val="00521E7C"/>
    <w:rsid w:val="00522050"/>
    <w:rsid w:val="0052209F"/>
    <w:rsid w:val="005220D8"/>
    <w:rsid w:val="00522343"/>
    <w:rsid w:val="005224B8"/>
    <w:rsid w:val="00522625"/>
    <w:rsid w:val="005228A5"/>
    <w:rsid w:val="0052299C"/>
    <w:rsid w:val="00522E8F"/>
    <w:rsid w:val="005230B5"/>
    <w:rsid w:val="00523106"/>
    <w:rsid w:val="00523143"/>
    <w:rsid w:val="005231D0"/>
    <w:rsid w:val="00523617"/>
    <w:rsid w:val="00523624"/>
    <w:rsid w:val="00523732"/>
    <w:rsid w:val="00523947"/>
    <w:rsid w:val="00523AB7"/>
    <w:rsid w:val="00523CB4"/>
    <w:rsid w:val="00523D1B"/>
    <w:rsid w:val="00523E5E"/>
    <w:rsid w:val="00523F03"/>
    <w:rsid w:val="00524250"/>
    <w:rsid w:val="005247CC"/>
    <w:rsid w:val="00524860"/>
    <w:rsid w:val="00524B3B"/>
    <w:rsid w:val="00524B65"/>
    <w:rsid w:val="00524EFD"/>
    <w:rsid w:val="005252BB"/>
    <w:rsid w:val="005256CF"/>
    <w:rsid w:val="0052581E"/>
    <w:rsid w:val="00525899"/>
    <w:rsid w:val="0052598C"/>
    <w:rsid w:val="00525996"/>
    <w:rsid w:val="00525AB1"/>
    <w:rsid w:val="00525BCB"/>
    <w:rsid w:val="00525D36"/>
    <w:rsid w:val="00525D4F"/>
    <w:rsid w:val="005262C6"/>
    <w:rsid w:val="0052632C"/>
    <w:rsid w:val="00526358"/>
    <w:rsid w:val="00526377"/>
    <w:rsid w:val="005263F4"/>
    <w:rsid w:val="00526482"/>
    <w:rsid w:val="0052664C"/>
    <w:rsid w:val="00526668"/>
    <w:rsid w:val="005266B0"/>
    <w:rsid w:val="005269F5"/>
    <w:rsid w:val="00526AB7"/>
    <w:rsid w:val="00526B33"/>
    <w:rsid w:val="00526BAF"/>
    <w:rsid w:val="00526CB3"/>
    <w:rsid w:val="00526DC6"/>
    <w:rsid w:val="00526EC4"/>
    <w:rsid w:val="00527066"/>
    <w:rsid w:val="0052739B"/>
    <w:rsid w:val="005273D4"/>
    <w:rsid w:val="005274DA"/>
    <w:rsid w:val="00527988"/>
    <w:rsid w:val="00527AE2"/>
    <w:rsid w:val="00527C19"/>
    <w:rsid w:val="00527FF5"/>
    <w:rsid w:val="00530012"/>
    <w:rsid w:val="0053011D"/>
    <w:rsid w:val="00530376"/>
    <w:rsid w:val="005304C3"/>
    <w:rsid w:val="005305C0"/>
    <w:rsid w:val="00530685"/>
    <w:rsid w:val="00530CC7"/>
    <w:rsid w:val="00530FA4"/>
    <w:rsid w:val="00531087"/>
    <w:rsid w:val="0053118A"/>
    <w:rsid w:val="0053136F"/>
    <w:rsid w:val="0053147B"/>
    <w:rsid w:val="0053173C"/>
    <w:rsid w:val="0053179D"/>
    <w:rsid w:val="0053185B"/>
    <w:rsid w:val="0053188E"/>
    <w:rsid w:val="00531F96"/>
    <w:rsid w:val="00531FE4"/>
    <w:rsid w:val="005323AA"/>
    <w:rsid w:val="0053268A"/>
    <w:rsid w:val="005328C7"/>
    <w:rsid w:val="005329DA"/>
    <w:rsid w:val="00532AD2"/>
    <w:rsid w:val="00532DE5"/>
    <w:rsid w:val="00532E58"/>
    <w:rsid w:val="00533078"/>
    <w:rsid w:val="005330AD"/>
    <w:rsid w:val="00533150"/>
    <w:rsid w:val="005331C7"/>
    <w:rsid w:val="005331CE"/>
    <w:rsid w:val="00533436"/>
    <w:rsid w:val="00533593"/>
    <w:rsid w:val="005337E2"/>
    <w:rsid w:val="005338C4"/>
    <w:rsid w:val="00533A8F"/>
    <w:rsid w:val="00533B89"/>
    <w:rsid w:val="00533BCA"/>
    <w:rsid w:val="0053478F"/>
    <w:rsid w:val="005349A5"/>
    <w:rsid w:val="00534DA3"/>
    <w:rsid w:val="00534E30"/>
    <w:rsid w:val="005352E8"/>
    <w:rsid w:val="00535340"/>
    <w:rsid w:val="00535633"/>
    <w:rsid w:val="00535A14"/>
    <w:rsid w:val="00535A24"/>
    <w:rsid w:val="00535B43"/>
    <w:rsid w:val="00535CBC"/>
    <w:rsid w:val="00535DE9"/>
    <w:rsid w:val="00535E8C"/>
    <w:rsid w:val="00535F11"/>
    <w:rsid w:val="00536027"/>
    <w:rsid w:val="00536050"/>
    <w:rsid w:val="00536468"/>
    <w:rsid w:val="00536682"/>
    <w:rsid w:val="00536747"/>
    <w:rsid w:val="00536771"/>
    <w:rsid w:val="005367FC"/>
    <w:rsid w:val="0053689D"/>
    <w:rsid w:val="005368FF"/>
    <w:rsid w:val="00536934"/>
    <w:rsid w:val="00536B3B"/>
    <w:rsid w:val="00536C40"/>
    <w:rsid w:val="00536C8A"/>
    <w:rsid w:val="00536F33"/>
    <w:rsid w:val="00536FEA"/>
    <w:rsid w:val="00536FFE"/>
    <w:rsid w:val="005371AC"/>
    <w:rsid w:val="00537244"/>
    <w:rsid w:val="005372C8"/>
    <w:rsid w:val="005376B8"/>
    <w:rsid w:val="00537A05"/>
    <w:rsid w:val="00537A1B"/>
    <w:rsid w:val="00537B93"/>
    <w:rsid w:val="00537BC7"/>
    <w:rsid w:val="00537DB6"/>
    <w:rsid w:val="00537E7F"/>
    <w:rsid w:val="005401FB"/>
    <w:rsid w:val="00540441"/>
    <w:rsid w:val="00540528"/>
    <w:rsid w:val="0054060E"/>
    <w:rsid w:val="005406AA"/>
    <w:rsid w:val="0054086A"/>
    <w:rsid w:val="005408B4"/>
    <w:rsid w:val="00540A77"/>
    <w:rsid w:val="00540B01"/>
    <w:rsid w:val="00540D1E"/>
    <w:rsid w:val="00540D7A"/>
    <w:rsid w:val="00540DB0"/>
    <w:rsid w:val="00541386"/>
    <w:rsid w:val="0054165C"/>
    <w:rsid w:val="005416CD"/>
    <w:rsid w:val="0054183E"/>
    <w:rsid w:val="00541908"/>
    <w:rsid w:val="00541A96"/>
    <w:rsid w:val="00541B1A"/>
    <w:rsid w:val="00542016"/>
    <w:rsid w:val="00542206"/>
    <w:rsid w:val="00542221"/>
    <w:rsid w:val="0054222E"/>
    <w:rsid w:val="0054223F"/>
    <w:rsid w:val="005426EA"/>
    <w:rsid w:val="00542733"/>
    <w:rsid w:val="00542746"/>
    <w:rsid w:val="0054287C"/>
    <w:rsid w:val="0054291D"/>
    <w:rsid w:val="00542968"/>
    <w:rsid w:val="00542C40"/>
    <w:rsid w:val="00542F67"/>
    <w:rsid w:val="00542F77"/>
    <w:rsid w:val="00543186"/>
    <w:rsid w:val="0054324A"/>
    <w:rsid w:val="00543293"/>
    <w:rsid w:val="00543370"/>
    <w:rsid w:val="005433B8"/>
    <w:rsid w:val="0054348E"/>
    <w:rsid w:val="0054359E"/>
    <w:rsid w:val="005437B0"/>
    <w:rsid w:val="00543854"/>
    <w:rsid w:val="00543B73"/>
    <w:rsid w:val="00543BA3"/>
    <w:rsid w:val="00543EF6"/>
    <w:rsid w:val="00543FC8"/>
    <w:rsid w:val="0054442D"/>
    <w:rsid w:val="00544477"/>
    <w:rsid w:val="00544563"/>
    <w:rsid w:val="0054470D"/>
    <w:rsid w:val="00544A31"/>
    <w:rsid w:val="00544D7B"/>
    <w:rsid w:val="00544F1C"/>
    <w:rsid w:val="00544F28"/>
    <w:rsid w:val="005450A7"/>
    <w:rsid w:val="0054537E"/>
    <w:rsid w:val="005459D2"/>
    <w:rsid w:val="00545BA1"/>
    <w:rsid w:val="00545CD6"/>
    <w:rsid w:val="00545DEB"/>
    <w:rsid w:val="00545F61"/>
    <w:rsid w:val="00546380"/>
    <w:rsid w:val="005463A9"/>
    <w:rsid w:val="005464CB"/>
    <w:rsid w:val="00546554"/>
    <w:rsid w:val="005465BE"/>
    <w:rsid w:val="00546636"/>
    <w:rsid w:val="0054669E"/>
    <w:rsid w:val="00546863"/>
    <w:rsid w:val="00546A6B"/>
    <w:rsid w:val="00546C28"/>
    <w:rsid w:val="00546D63"/>
    <w:rsid w:val="00546EAC"/>
    <w:rsid w:val="00546F3C"/>
    <w:rsid w:val="00546FAF"/>
    <w:rsid w:val="00547151"/>
    <w:rsid w:val="00547153"/>
    <w:rsid w:val="0054716E"/>
    <w:rsid w:val="0054725E"/>
    <w:rsid w:val="0054727C"/>
    <w:rsid w:val="005473E6"/>
    <w:rsid w:val="00547655"/>
    <w:rsid w:val="00547867"/>
    <w:rsid w:val="00547B1D"/>
    <w:rsid w:val="00547CD2"/>
    <w:rsid w:val="00547D6E"/>
    <w:rsid w:val="00547E9A"/>
    <w:rsid w:val="00547EFF"/>
    <w:rsid w:val="00547FD0"/>
    <w:rsid w:val="005501A2"/>
    <w:rsid w:val="005502BF"/>
    <w:rsid w:val="0055039A"/>
    <w:rsid w:val="00550562"/>
    <w:rsid w:val="005507FB"/>
    <w:rsid w:val="00550811"/>
    <w:rsid w:val="0055081E"/>
    <w:rsid w:val="00550828"/>
    <w:rsid w:val="00550A3A"/>
    <w:rsid w:val="00550A51"/>
    <w:rsid w:val="00550BE5"/>
    <w:rsid w:val="00550C81"/>
    <w:rsid w:val="00550FD5"/>
    <w:rsid w:val="00551086"/>
    <w:rsid w:val="0055123F"/>
    <w:rsid w:val="005512DF"/>
    <w:rsid w:val="005514AF"/>
    <w:rsid w:val="00551563"/>
    <w:rsid w:val="005516CD"/>
    <w:rsid w:val="00551754"/>
    <w:rsid w:val="00551782"/>
    <w:rsid w:val="00551A77"/>
    <w:rsid w:val="00551AC2"/>
    <w:rsid w:val="00551BBB"/>
    <w:rsid w:val="00551CAE"/>
    <w:rsid w:val="005522AE"/>
    <w:rsid w:val="00552367"/>
    <w:rsid w:val="005525AA"/>
    <w:rsid w:val="005527F8"/>
    <w:rsid w:val="005529A4"/>
    <w:rsid w:val="00552A48"/>
    <w:rsid w:val="00552B2A"/>
    <w:rsid w:val="00552CB6"/>
    <w:rsid w:val="00552D85"/>
    <w:rsid w:val="00552E77"/>
    <w:rsid w:val="00552F4F"/>
    <w:rsid w:val="005530A4"/>
    <w:rsid w:val="00553123"/>
    <w:rsid w:val="00553154"/>
    <w:rsid w:val="00553171"/>
    <w:rsid w:val="0055340F"/>
    <w:rsid w:val="0055349B"/>
    <w:rsid w:val="0055358E"/>
    <w:rsid w:val="005536A2"/>
    <w:rsid w:val="00553767"/>
    <w:rsid w:val="00553917"/>
    <w:rsid w:val="005539CD"/>
    <w:rsid w:val="00553A88"/>
    <w:rsid w:val="00553CF8"/>
    <w:rsid w:val="00553D40"/>
    <w:rsid w:val="00553EA7"/>
    <w:rsid w:val="00554010"/>
    <w:rsid w:val="00554061"/>
    <w:rsid w:val="005540AB"/>
    <w:rsid w:val="005540C4"/>
    <w:rsid w:val="005542ED"/>
    <w:rsid w:val="0055434F"/>
    <w:rsid w:val="0055446C"/>
    <w:rsid w:val="005544B3"/>
    <w:rsid w:val="00554528"/>
    <w:rsid w:val="005545A1"/>
    <w:rsid w:val="00554648"/>
    <w:rsid w:val="0055465F"/>
    <w:rsid w:val="0055468F"/>
    <w:rsid w:val="0055474E"/>
    <w:rsid w:val="0055478C"/>
    <w:rsid w:val="00554868"/>
    <w:rsid w:val="005549C3"/>
    <w:rsid w:val="00554BFF"/>
    <w:rsid w:val="00554F8D"/>
    <w:rsid w:val="0055522C"/>
    <w:rsid w:val="00555394"/>
    <w:rsid w:val="005555B0"/>
    <w:rsid w:val="005555C9"/>
    <w:rsid w:val="00555729"/>
    <w:rsid w:val="005559DA"/>
    <w:rsid w:val="00555D60"/>
    <w:rsid w:val="00555E0F"/>
    <w:rsid w:val="00555ED1"/>
    <w:rsid w:val="00555F62"/>
    <w:rsid w:val="00555FBB"/>
    <w:rsid w:val="00556055"/>
    <w:rsid w:val="005560BC"/>
    <w:rsid w:val="005560F5"/>
    <w:rsid w:val="005561A8"/>
    <w:rsid w:val="00556323"/>
    <w:rsid w:val="00556423"/>
    <w:rsid w:val="0055646B"/>
    <w:rsid w:val="0055652F"/>
    <w:rsid w:val="00556966"/>
    <w:rsid w:val="0055696C"/>
    <w:rsid w:val="005569DF"/>
    <w:rsid w:val="00556B20"/>
    <w:rsid w:val="00556D28"/>
    <w:rsid w:val="00556D66"/>
    <w:rsid w:val="00556D99"/>
    <w:rsid w:val="00557207"/>
    <w:rsid w:val="00557264"/>
    <w:rsid w:val="005572C4"/>
    <w:rsid w:val="0055757C"/>
    <w:rsid w:val="0055759D"/>
    <w:rsid w:val="00557616"/>
    <w:rsid w:val="00557923"/>
    <w:rsid w:val="0055799B"/>
    <w:rsid w:val="00557A64"/>
    <w:rsid w:val="00557E2E"/>
    <w:rsid w:val="00557EFD"/>
    <w:rsid w:val="00560148"/>
    <w:rsid w:val="00560306"/>
    <w:rsid w:val="0056075B"/>
    <w:rsid w:val="005609C7"/>
    <w:rsid w:val="00560A8F"/>
    <w:rsid w:val="00560C8E"/>
    <w:rsid w:val="00560DAF"/>
    <w:rsid w:val="00560EAD"/>
    <w:rsid w:val="00561030"/>
    <w:rsid w:val="0056134F"/>
    <w:rsid w:val="00561367"/>
    <w:rsid w:val="005614EB"/>
    <w:rsid w:val="005615B7"/>
    <w:rsid w:val="0056166F"/>
    <w:rsid w:val="005618C2"/>
    <w:rsid w:val="00561ACD"/>
    <w:rsid w:val="005622DD"/>
    <w:rsid w:val="00562454"/>
    <w:rsid w:val="00562617"/>
    <w:rsid w:val="00562A9C"/>
    <w:rsid w:val="00562B11"/>
    <w:rsid w:val="00562B34"/>
    <w:rsid w:val="00562C03"/>
    <w:rsid w:val="00562D03"/>
    <w:rsid w:val="0056324D"/>
    <w:rsid w:val="00563386"/>
    <w:rsid w:val="005633EB"/>
    <w:rsid w:val="00563453"/>
    <w:rsid w:val="005639AD"/>
    <w:rsid w:val="005639E7"/>
    <w:rsid w:val="00563AE9"/>
    <w:rsid w:val="00563B3C"/>
    <w:rsid w:val="00563E8A"/>
    <w:rsid w:val="00563EF6"/>
    <w:rsid w:val="00563F1D"/>
    <w:rsid w:val="00563FCD"/>
    <w:rsid w:val="0056408C"/>
    <w:rsid w:val="005640DB"/>
    <w:rsid w:val="0056410D"/>
    <w:rsid w:val="00564461"/>
    <w:rsid w:val="00564774"/>
    <w:rsid w:val="0056495B"/>
    <w:rsid w:val="00564AB7"/>
    <w:rsid w:val="00564B0C"/>
    <w:rsid w:val="00564C47"/>
    <w:rsid w:val="00564C61"/>
    <w:rsid w:val="00564F04"/>
    <w:rsid w:val="0056520B"/>
    <w:rsid w:val="0056532C"/>
    <w:rsid w:val="00565396"/>
    <w:rsid w:val="00565420"/>
    <w:rsid w:val="00565542"/>
    <w:rsid w:val="00565721"/>
    <w:rsid w:val="005658B9"/>
    <w:rsid w:val="00565BA4"/>
    <w:rsid w:val="00565BC9"/>
    <w:rsid w:val="00565C67"/>
    <w:rsid w:val="00565EC0"/>
    <w:rsid w:val="00566020"/>
    <w:rsid w:val="005662C2"/>
    <w:rsid w:val="005663A1"/>
    <w:rsid w:val="005663E7"/>
    <w:rsid w:val="005664D5"/>
    <w:rsid w:val="005666C9"/>
    <w:rsid w:val="00566BBB"/>
    <w:rsid w:val="00566D5E"/>
    <w:rsid w:val="005676D9"/>
    <w:rsid w:val="00567850"/>
    <w:rsid w:val="005679E2"/>
    <w:rsid w:val="00567AA8"/>
    <w:rsid w:val="00567CFF"/>
    <w:rsid w:val="00570032"/>
    <w:rsid w:val="00570118"/>
    <w:rsid w:val="005701BF"/>
    <w:rsid w:val="0057058A"/>
    <w:rsid w:val="00570613"/>
    <w:rsid w:val="0057076C"/>
    <w:rsid w:val="005708EC"/>
    <w:rsid w:val="00570AF7"/>
    <w:rsid w:val="00570BBD"/>
    <w:rsid w:val="00570F1B"/>
    <w:rsid w:val="00570F9A"/>
    <w:rsid w:val="00571007"/>
    <w:rsid w:val="0057100B"/>
    <w:rsid w:val="0057107A"/>
    <w:rsid w:val="00571193"/>
    <w:rsid w:val="005711F3"/>
    <w:rsid w:val="0057149C"/>
    <w:rsid w:val="00571550"/>
    <w:rsid w:val="00571AA4"/>
    <w:rsid w:val="00571AB6"/>
    <w:rsid w:val="00571BED"/>
    <w:rsid w:val="00571C09"/>
    <w:rsid w:val="00571CEF"/>
    <w:rsid w:val="00571D72"/>
    <w:rsid w:val="005720ED"/>
    <w:rsid w:val="00572100"/>
    <w:rsid w:val="0057218A"/>
    <w:rsid w:val="0057224F"/>
    <w:rsid w:val="005723DD"/>
    <w:rsid w:val="005723E6"/>
    <w:rsid w:val="005723EA"/>
    <w:rsid w:val="00572645"/>
    <w:rsid w:val="005726E6"/>
    <w:rsid w:val="005726EA"/>
    <w:rsid w:val="005726F3"/>
    <w:rsid w:val="0057272A"/>
    <w:rsid w:val="005728A4"/>
    <w:rsid w:val="00572BAB"/>
    <w:rsid w:val="00573161"/>
    <w:rsid w:val="005732C1"/>
    <w:rsid w:val="005733CD"/>
    <w:rsid w:val="0057342E"/>
    <w:rsid w:val="0057350D"/>
    <w:rsid w:val="00573549"/>
    <w:rsid w:val="00573670"/>
    <w:rsid w:val="005736F4"/>
    <w:rsid w:val="00573A73"/>
    <w:rsid w:val="00573B13"/>
    <w:rsid w:val="00573BB4"/>
    <w:rsid w:val="005740AB"/>
    <w:rsid w:val="0057447D"/>
    <w:rsid w:val="00574BA6"/>
    <w:rsid w:val="00574C69"/>
    <w:rsid w:val="00574CF1"/>
    <w:rsid w:val="00574D98"/>
    <w:rsid w:val="00574E05"/>
    <w:rsid w:val="00574F70"/>
    <w:rsid w:val="005750F3"/>
    <w:rsid w:val="00575342"/>
    <w:rsid w:val="005753A5"/>
    <w:rsid w:val="005753EB"/>
    <w:rsid w:val="0057559D"/>
    <w:rsid w:val="0057560A"/>
    <w:rsid w:val="0057570F"/>
    <w:rsid w:val="00575799"/>
    <w:rsid w:val="0057589A"/>
    <w:rsid w:val="0057594E"/>
    <w:rsid w:val="00575C59"/>
    <w:rsid w:val="00575F5D"/>
    <w:rsid w:val="00575F8B"/>
    <w:rsid w:val="00576248"/>
    <w:rsid w:val="00576370"/>
    <w:rsid w:val="005764C0"/>
    <w:rsid w:val="00576536"/>
    <w:rsid w:val="0057669A"/>
    <w:rsid w:val="00576759"/>
    <w:rsid w:val="00576830"/>
    <w:rsid w:val="005768DE"/>
    <w:rsid w:val="00576A25"/>
    <w:rsid w:val="00576B41"/>
    <w:rsid w:val="00576C39"/>
    <w:rsid w:val="00576E0A"/>
    <w:rsid w:val="005770DD"/>
    <w:rsid w:val="00577241"/>
    <w:rsid w:val="0057727C"/>
    <w:rsid w:val="005772E5"/>
    <w:rsid w:val="0057785B"/>
    <w:rsid w:val="00577B2F"/>
    <w:rsid w:val="00577C35"/>
    <w:rsid w:val="00577F7C"/>
    <w:rsid w:val="005806BB"/>
    <w:rsid w:val="0058079B"/>
    <w:rsid w:val="005808A2"/>
    <w:rsid w:val="00580B91"/>
    <w:rsid w:val="00580BA3"/>
    <w:rsid w:val="00580C70"/>
    <w:rsid w:val="00580D14"/>
    <w:rsid w:val="00580F1D"/>
    <w:rsid w:val="00580F30"/>
    <w:rsid w:val="00580FC9"/>
    <w:rsid w:val="0058104A"/>
    <w:rsid w:val="00581103"/>
    <w:rsid w:val="005812EE"/>
    <w:rsid w:val="00581452"/>
    <w:rsid w:val="00581485"/>
    <w:rsid w:val="005814C4"/>
    <w:rsid w:val="005814E9"/>
    <w:rsid w:val="00581566"/>
    <w:rsid w:val="00581643"/>
    <w:rsid w:val="00581757"/>
    <w:rsid w:val="00581B0C"/>
    <w:rsid w:val="00581BBD"/>
    <w:rsid w:val="00581CE1"/>
    <w:rsid w:val="00581EF8"/>
    <w:rsid w:val="0058227F"/>
    <w:rsid w:val="005823FE"/>
    <w:rsid w:val="005824D3"/>
    <w:rsid w:val="0058252C"/>
    <w:rsid w:val="00582A02"/>
    <w:rsid w:val="00582A73"/>
    <w:rsid w:val="00582F95"/>
    <w:rsid w:val="0058307B"/>
    <w:rsid w:val="005831A5"/>
    <w:rsid w:val="00583219"/>
    <w:rsid w:val="00583268"/>
    <w:rsid w:val="0058348E"/>
    <w:rsid w:val="005835C7"/>
    <w:rsid w:val="0058372F"/>
    <w:rsid w:val="0058388C"/>
    <w:rsid w:val="00583B6B"/>
    <w:rsid w:val="00583CC5"/>
    <w:rsid w:val="00583DAA"/>
    <w:rsid w:val="00583EF3"/>
    <w:rsid w:val="00583FFC"/>
    <w:rsid w:val="00584698"/>
    <w:rsid w:val="005846C6"/>
    <w:rsid w:val="005846F9"/>
    <w:rsid w:val="00584783"/>
    <w:rsid w:val="00584871"/>
    <w:rsid w:val="005848C6"/>
    <w:rsid w:val="00584D75"/>
    <w:rsid w:val="00584E49"/>
    <w:rsid w:val="00585078"/>
    <w:rsid w:val="005850CC"/>
    <w:rsid w:val="005853E6"/>
    <w:rsid w:val="00585566"/>
    <w:rsid w:val="00585648"/>
    <w:rsid w:val="005857DE"/>
    <w:rsid w:val="00585801"/>
    <w:rsid w:val="00585C24"/>
    <w:rsid w:val="00585DEF"/>
    <w:rsid w:val="00585E08"/>
    <w:rsid w:val="00585F11"/>
    <w:rsid w:val="00585FA7"/>
    <w:rsid w:val="00586178"/>
    <w:rsid w:val="00586237"/>
    <w:rsid w:val="0058631A"/>
    <w:rsid w:val="00586322"/>
    <w:rsid w:val="0058648F"/>
    <w:rsid w:val="00586526"/>
    <w:rsid w:val="0058666F"/>
    <w:rsid w:val="005867BB"/>
    <w:rsid w:val="00586BFC"/>
    <w:rsid w:val="00586CD3"/>
    <w:rsid w:val="00587108"/>
    <w:rsid w:val="00587218"/>
    <w:rsid w:val="00587496"/>
    <w:rsid w:val="005876B9"/>
    <w:rsid w:val="005876EF"/>
    <w:rsid w:val="00587787"/>
    <w:rsid w:val="005879F6"/>
    <w:rsid w:val="00587AF5"/>
    <w:rsid w:val="00587F11"/>
    <w:rsid w:val="0059001A"/>
    <w:rsid w:val="005902FD"/>
    <w:rsid w:val="00590336"/>
    <w:rsid w:val="00590617"/>
    <w:rsid w:val="005906D3"/>
    <w:rsid w:val="00590785"/>
    <w:rsid w:val="005907A0"/>
    <w:rsid w:val="00590849"/>
    <w:rsid w:val="00590A35"/>
    <w:rsid w:val="00590D02"/>
    <w:rsid w:val="00590D8A"/>
    <w:rsid w:val="00590F1F"/>
    <w:rsid w:val="00590F35"/>
    <w:rsid w:val="005911C8"/>
    <w:rsid w:val="00591532"/>
    <w:rsid w:val="00591671"/>
    <w:rsid w:val="005918A8"/>
    <w:rsid w:val="00591E1A"/>
    <w:rsid w:val="00591ECC"/>
    <w:rsid w:val="00592126"/>
    <w:rsid w:val="0059213E"/>
    <w:rsid w:val="005922DD"/>
    <w:rsid w:val="00592451"/>
    <w:rsid w:val="00592531"/>
    <w:rsid w:val="005927E0"/>
    <w:rsid w:val="005927E7"/>
    <w:rsid w:val="005928A4"/>
    <w:rsid w:val="00592952"/>
    <w:rsid w:val="00592C14"/>
    <w:rsid w:val="00592F05"/>
    <w:rsid w:val="00592F88"/>
    <w:rsid w:val="0059302E"/>
    <w:rsid w:val="005931FB"/>
    <w:rsid w:val="005932BA"/>
    <w:rsid w:val="00593875"/>
    <w:rsid w:val="0059392F"/>
    <w:rsid w:val="005939E5"/>
    <w:rsid w:val="00593A9F"/>
    <w:rsid w:val="00593AE5"/>
    <w:rsid w:val="00594064"/>
    <w:rsid w:val="00594297"/>
    <w:rsid w:val="0059442B"/>
    <w:rsid w:val="00594B58"/>
    <w:rsid w:val="00594CCC"/>
    <w:rsid w:val="00594E43"/>
    <w:rsid w:val="00594E57"/>
    <w:rsid w:val="00595265"/>
    <w:rsid w:val="00595738"/>
    <w:rsid w:val="005959E0"/>
    <w:rsid w:val="00595BCD"/>
    <w:rsid w:val="00595E56"/>
    <w:rsid w:val="00595ED7"/>
    <w:rsid w:val="005960A1"/>
    <w:rsid w:val="005961B8"/>
    <w:rsid w:val="005963B8"/>
    <w:rsid w:val="00596980"/>
    <w:rsid w:val="005969EB"/>
    <w:rsid w:val="00596ADB"/>
    <w:rsid w:val="00596AE9"/>
    <w:rsid w:val="00596B0C"/>
    <w:rsid w:val="00596C77"/>
    <w:rsid w:val="00596E49"/>
    <w:rsid w:val="00596EF9"/>
    <w:rsid w:val="00596F80"/>
    <w:rsid w:val="00596FBB"/>
    <w:rsid w:val="005971ED"/>
    <w:rsid w:val="0059728F"/>
    <w:rsid w:val="0059754E"/>
    <w:rsid w:val="0059761B"/>
    <w:rsid w:val="00597838"/>
    <w:rsid w:val="0059792E"/>
    <w:rsid w:val="0059796D"/>
    <w:rsid w:val="00597C9B"/>
    <w:rsid w:val="00597E0F"/>
    <w:rsid w:val="005A011D"/>
    <w:rsid w:val="005A02C0"/>
    <w:rsid w:val="005A02D8"/>
    <w:rsid w:val="005A0699"/>
    <w:rsid w:val="005A073E"/>
    <w:rsid w:val="005A0842"/>
    <w:rsid w:val="005A0B0F"/>
    <w:rsid w:val="005A0B72"/>
    <w:rsid w:val="005A0BAB"/>
    <w:rsid w:val="005A0C7A"/>
    <w:rsid w:val="005A0C88"/>
    <w:rsid w:val="005A0DF1"/>
    <w:rsid w:val="005A0E2F"/>
    <w:rsid w:val="005A1073"/>
    <w:rsid w:val="005A138F"/>
    <w:rsid w:val="005A1785"/>
    <w:rsid w:val="005A1926"/>
    <w:rsid w:val="005A1989"/>
    <w:rsid w:val="005A1ABB"/>
    <w:rsid w:val="005A1B68"/>
    <w:rsid w:val="005A1CE4"/>
    <w:rsid w:val="005A1D97"/>
    <w:rsid w:val="005A1EFA"/>
    <w:rsid w:val="005A2150"/>
    <w:rsid w:val="005A21B9"/>
    <w:rsid w:val="005A2314"/>
    <w:rsid w:val="005A2393"/>
    <w:rsid w:val="005A27C8"/>
    <w:rsid w:val="005A2A08"/>
    <w:rsid w:val="005A2A09"/>
    <w:rsid w:val="005A2C45"/>
    <w:rsid w:val="005A2C7F"/>
    <w:rsid w:val="005A2CF1"/>
    <w:rsid w:val="005A2F5E"/>
    <w:rsid w:val="005A3108"/>
    <w:rsid w:val="005A314B"/>
    <w:rsid w:val="005A3349"/>
    <w:rsid w:val="005A341E"/>
    <w:rsid w:val="005A34EE"/>
    <w:rsid w:val="005A3542"/>
    <w:rsid w:val="005A3734"/>
    <w:rsid w:val="005A38D5"/>
    <w:rsid w:val="005A3951"/>
    <w:rsid w:val="005A3B05"/>
    <w:rsid w:val="005A3D46"/>
    <w:rsid w:val="005A3EEF"/>
    <w:rsid w:val="005A3F68"/>
    <w:rsid w:val="005A4080"/>
    <w:rsid w:val="005A41FA"/>
    <w:rsid w:val="005A42BD"/>
    <w:rsid w:val="005A430E"/>
    <w:rsid w:val="005A44FD"/>
    <w:rsid w:val="005A45E9"/>
    <w:rsid w:val="005A46D7"/>
    <w:rsid w:val="005A4868"/>
    <w:rsid w:val="005A486B"/>
    <w:rsid w:val="005A4D39"/>
    <w:rsid w:val="005A4EFF"/>
    <w:rsid w:val="005A514A"/>
    <w:rsid w:val="005A5436"/>
    <w:rsid w:val="005A5533"/>
    <w:rsid w:val="005A5792"/>
    <w:rsid w:val="005A5891"/>
    <w:rsid w:val="005A5928"/>
    <w:rsid w:val="005A59E5"/>
    <w:rsid w:val="005A5B48"/>
    <w:rsid w:val="005A6485"/>
    <w:rsid w:val="005A6723"/>
    <w:rsid w:val="005A693B"/>
    <w:rsid w:val="005A712A"/>
    <w:rsid w:val="005A7170"/>
    <w:rsid w:val="005A73CF"/>
    <w:rsid w:val="005A7479"/>
    <w:rsid w:val="005A77F3"/>
    <w:rsid w:val="005A7A7B"/>
    <w:rsid w:val="005A7C81"/>
    <w:rsid w:val="005A7D80"/>
    <w:rsid w:val="005A7F1F"/>
    <w:rsid w:val="005B0017"/>
    <w:rsid w:val="005B0097"/>
    <w:rsid w:val="005B009F"/>
    <w:rsid w:val="005B028C"/>
    <w:rsid w:val="005B059F"/>
    <w:rsid w:val="005B0C72"/>
    <w:rsid w:val="005B0E2B"/>
    <w:rsid w:val="005B1031"/>
    <w:rsid w:val="005B112D"/>
    <w:rsid w:val="005B1224"/>
    <w:rsid w:val="005B12BE"/>
    <w:rsid w:val="005B12EE"/>
    <w:rsid w:val="005B170A"/>
    <w:rsid w:val="005B1792"/>
    <w:rsid w:val="005B17D0"/>
    <w:rsid w:val="005B1896"/>
    <w:rsid w:val="005B1983"/>
    <w:rsid w:val="005B1ABB"/>
    <w:rsid w:val="005B1AC4"/>
    <w:rsid w:val="005B1E1E"/>
    <w:rsid w:val="005B1F84"/>
    <w:rsid w:val="005B209A"/>
    <w:rsid w:val="005B2436"/>
    <w:rsid w:val="005B2B03"/>
    <w:rsid w:val="005B2C3C"/>
    <w:rsid w:val="005B2DB9"/>
    <w:rsid w:val="005B2E6A"/>
    <w:rsid w:val="005B2FF4"/>
    <w:rsid w:val="005B3169"/>
    <w:rsid w:val="005B3543"/>
    <w:rsid w:val="005B37F8"/>
    <w:rsid w:val="005B383D"/>
    <w:rsid w:val="005B3922"/>
    <w:rsid w:val="005B3CA3"/>
    <w:rsid w:val="005B417F"/>
    <w:rsid w:val="005B429C"/>
    <w:rsid w:val="005B439B"/>
    <w:rsid w:val="005B43E4"/>
    <w:rsid w:val="005B457C"/>
    <w:rsid w:val="005B4630"/>
    <w:rsid w:val="005B464F"/>
    <w:rsid w:val="005B47BE"/>
    <w:rsid w:val="005B47E3"/>
    <w:rsid w:val="005B4AB8"/>
    <w:rsid w:val="005B4CCE"/>
    <w:rsid w:val="005B4FEF"/>
    <w:rsid w:val="005B50BF"/>
    <w:rsid w:val="005B51C3"/>
    <w:rsid w:val="005B5373"/>
    <w:rsid w:val="005B53EB"/>
    <w:rsid w:val="005B55BA"/>
    <w:rsid w:val="005B55C8"/>
    <w:rsid w:val="005B5868"/>
    <w:rsid w:val="005B5A63"/>
    <w:rsid w:val="005B5DF2"/>
    <w:rsid w:val="005B6082"/>
    <w:rsid w:val="005B60B5"/>
    <w:rsid w:val="005B61B2"/>
    <w:rsid w:val="005B6854"/>
    <w:rsid w:val="005B68F8"/>
    <w:rsid w:val="005B6D32"/>
    <w:rsid w:val="005B6E4E"/>
    <w:rsid w:val="005B70AF"/>
    <w:rsid w:val="005B7242"/>
    <w:rsid w:val="005B72AB"/>
    <w:rsid w:val="005B7384"/>
    <w:rsid w:val="005B73C6"/>
    <w:rsid w:val="005B74C8"/>
    <w:rsid w:val="005B7836"/>
    <w:rsid w:val="005B7837"/>
    <w:rsid w:val="005B790A"/>
    <w:rsid w:val="005B79CB"/>
    <w:rsid w:val="005B7D15"/>
    <w:rsid w:val="005B7E64"/>
    <w:rsid w:val="005C031F"/>
    <w:rsid w:val="005C03BD"/>
    <w:rsid w:val="005C0892"/>
    <w:rsid w:val="005C08EF"/>
    <w:rsid w:val="005C0A1C"/>
    <w:rsid w:val="005C0A9C"/>
    <w:rsid w:val="005C10EF"/>
    <w:rsid w:val="005C11D6"/>
    <w:rsid w:val="005C1249"/>
    <w:rsid w:val="005C1272"/>
    <w:rsid w:val="005C12A2"/>
    <w:rsid w:val="005C143A"/>
    <w:rsid w:val="005C1641"/>
    <w:rsid w:val="005C16B7"/>
    <w:rsid w:val="005C1AE8"/>
    <w:rsid w:val="005C1C5A"/>
    <w:rsid w:val="005C1E06"/>
    <w:rsid w:val="005C1E55"/>
    <w:rsid w:val="005C1E88"/>
    <w:rsid w:val="005C25B4"/>
    <w:rsid w:val="005C279E"/>
    <w:rsid w:val="005C2A0B"/>
    <w:rsid w:val="005C2A6E"/>
    <w:rsid w:val="005C2B22"/>
    <w:rsid w:val="005C2CE6"/>
    <w:rsid w:val="005C2E85"/>
    <w:rsid w:val="005C3023"/>
    <w:rsid w:val="005C307D"/>
    <w:rsid w:val="005C358B"/>
    <w:rsid w:val="005C387E"/>
    <w:rsid w:val="005C3C60"/>
    <w:rsid w:val="005C3D81"/>
    <w:rsid w:val="005C3F8F"/>
    <w:rsid w:val="005C3FA5"/>
    <w:rsid w:val="005C409D"/>
    <w:rsid w:val="005C4479"/>
    <w:rsid w:val="005C447E"/>
    <w:rsid w:val="005C45D6"/>
    <w:rsid w:val="005C4676"/>
    <w:rsid w:val="005C46FB"/>
    <w:rsid w:val="005C4A78"/>
    <w:rsid w:val="005C4B6A"/>
    <w:rsid w:val="005C4C49"/>
    <w:rsid w:val="005C4EB5"/>
    <w:rsid w:val="005C4F3C"/>
    <w:rsid w:val="005C515A"/>
    <w:rsid w:val="005C523C"/>
    <w:rsid w:val="005C530D"/>
    <w:rsid w:val="005C54C4"/>
    <w:rsid w:val="005C54F3"/>
    <w:rsid w:val="005C56D1"/>
    <w:rsid w:val="005C5716"/>
    <w:rsid w:val="005C58B5"/>
    <w:rsid w:val="005C5974"/>
    <w:rsid w:val="005C59C7"/>
    <w:rsid w:val="005C5CB4"/>
    <w:rsid w:val="005C5D63"/>
    <w:rsid w:val="005C5DF3"/>
    <w:rsid w:val="005C5FC7"/>
    <w:rsid w:val="005C62E2"/>
    <w:rsid w:val="005C6488"/>
    <w:rsid w:val="005C6733"/>
    <w:rsid w:val="005C6B4F"/>
    <w:rsid w:val="005C70D5"/>
    <w:rsid w:val="005C71BF"/>
    <w:rsid w:val="005C71FA"/>
    <w:rsid w:val="005C7308"/>
    <w:rsid w:val="005C7407"/>
    <w:rsid w:val="005C74D7"/>
    <w:rsid w:val="005C74F5"/>
    <w:rsid w:val="005C76F0"/>
    <w:rsid w:val="005C7726"/>
    <w:rsid w:val="005C784E"/>
    <w:rsid w:val="005C7B1D"/>
    <w:rsid w:val="005C7BA9"/>
    <w:rsid w:val="005C7BAF"/>
    <w:rsid w:val="005C7EA0"/>
    <w:rsid w:val="005D0071"/>
    <w:rsid w:val="005D035B"/>
    <w:rsid w:val="005D03C5"/>
    <w:rsid w:val="005D0494"/>
    <w:rsid w:val="005D04EB"/>
    <w:rsid w:val="005D06A4"/>
    <w:rsid w:val="005D0A47"/>
    <w:rsid w:val="005D0AB5"/>
    <w:rsid w:val="005D0BAA"/>
    <w:rsid w:val="005D0D7C"/>
    <w:rsid w:val="005D0FA3"/>
    <w:rsid w:val="005D10CB"/>
    <w:rsid w:val="005D1156"/>
    <w:rsid w:val="005D1234"/>
    <w:rsid w:val="005D1323"/>
    <w:rsid w:val="005D13B5"/>
    <w:rsid w:val="005D1487"/>
    <w:rsid w:val="005D149A"/>
    <w:rsid w:val="005D14C2"/>
    <w:rsid w:val="005D150F"/>
    <w:rsid w:val="005D1635"/>
    <w:rsid w:val="005D19C6"/>
    <w:rsid w:val="005D1C88"/>
    <w:rsid w:val="005D1EF6"/>
    <w:rsid w:val="005D1F76"/>
    <w:rsid w:val="005D200C"/>
    <w:rsid w:val="005D203D"/>
    <w:rsid w:val="005D2226"/>
    <w:rsid w:val="005D27E3"/>
    <w:rsid w:val="005D297F"/>
    <w:rsid w:val="005D2BF9"/>
    <w:rsid w:val="005D2C3F"/>
    <w:rsid w:val="005D2CDB"/>
    <w:rsid w:val="005D2D19"/>
    <w:rsid w:val="005D30A2"/>
    <w:rsid w:val="005D318E"/>
    <w:rsid w:val="005D3468"/>
    <w:rsid w:val="005D3954"/>
    <w:rsid w:val="005D39CF"/>
    <w:rsid w:val="005D3A23"/>
    <w:rsid w:val="005D3AEE"/>
    <w:rsid w:val="005D3C91"/>
    <w:rsid w:val="005D3D69"/>
    <w:rsid w:val="005D3E8A"/>
    <w:rsid w:val="005D435D"/>
    <w:rsid w:val="005D44F2"/>
    <w:rsid w:val="005D4693"/>
    <w:rsid w:val="005D48BE"/>
    <w:rsid w:val="005D48C6"/>
    <w:rsid w:val="005D4A68"/>
    <w:rsid w:val="005D4BC7"/>
    <w:rsid w:val="005D4D7E"/>
    <w:rsid w:val="005D4E30"/>
    <w:rsid w:val="005D51E6"/>
    <w:rsid w:val="005D5B02"/>
    <w:rsid w:val="005D5CA5"/>
    <w:rsid w:val="005D6219"/>
    <w:rsid w:val="005D665A"/>
    <w:rsid w:val="005D677F"/>
    <w:rsid w:val="005D6AC8"/>
    <w:rsid w:val="005D6AD9"/>
    <w:rsid w:val="005D6B01"/>
    <w:rsid w:val="005D6CE1"/>
    <w:rsid w:val="005D6EC0"/>
    <w:rsid w:val="005D6EC7"/>
    <w:rsid w:val="005D6FA6"/>
    <w:rsid w:val="005D7001"/>
    <w:rsid w:val="005D7035"/>
    <w:rsid w:val="005D7054"/>
    <w:rsid w:val="005D706D"/>
    <w:rsid w:val="005D75AC"/>
    <w:rsid w:val="005D75DC"/>
    <w:rsid w:val="005D7754"/>
    <w:rsid w:val="005D77DD"/>
    <w:rsid w:val="005D78B8"/>
    <w:rsid w:val="005D79B5"/>
    <w:rsid w:val="005D7B93"/>
    <w:rsid w:val="005E0020"/>
    <w:rsid w:val="005E02BC"/>
    <w:rsid w:val="005E030B"/>
    <w:rsid w:val="005E048F"/>
    <w:rsid w:val="005E04E0"/>
    <w:rsid w:val="005E06D6"/>
    <w:rsid w:val="005E075B"/>
    <w:rsid w:val="005E07C6"/>
    <w:rsid w:val="005E0E2C"/>
    <w:rsid w:val="005E16B3"/>
    <w:rsid w:val="005E16FF"/>
    <w:rsid w:val="005E175A"/>
    <w:rsid w:val="005E1997"/>
    <w:rsid w:val="005E1AA6"/>
    <w:rsid w:val="005E1DCD"/>
    <w:rsid w:val="005E22A8"/>
    <w:rsid w:val="005E22DF"/>
    <w:rsid w:val="005E2667"/>
    <w:rsid w:val="005E2716"/>
    <w:rsid w:val="005E27D2"/>
    <w:rsid w:val="005E2C77"/>
    <w:rsid w:val="005E2CC2"/>
    <w:rsid w:val="005E2F86"/>
    <w:rsid w:val="005E3069"/>
    <w:rsid w:val="005E30C2"/>
    <w:rsid w:val="005E331B"/>
    <w:rsid w:val="005E3557"/>
    <w:rsid w:val="005E3684"/>
    <w:rsid w:val="005E3919"/>
    <w:rsid w:val="005E39D0"/>
    <w:rsid w:val="005E3A3E"/>
    <w:rsid w:val="005E3BEC"/>
    <w:rsid w:val="005E3C65"/>
    <w:rsid w:val="005E3DA5"/>
    <w:rsid w:val="005E3DB2"/>
    <w:rsid w:val="005E3E36"/>
    <w:rsid w:val="005E40CC"/>
    <w:rsid w:val="005E42BF"/>
    <w:rsid w:val="005E42CF"/>
    <w:rsid w:val="005E443F"/>
    <w:rsid w:val="005E45AD"/>
    <w:rsid w:val="005E46F7"/>
    <w:rsid w:val="005E47DD"/>
    <w:rsid w:val="005E47F4"/>
    <w:rsid w:val="005E4982"/>
    <w:rsid w:val="005E4DBD"/>
    <w:rsid w:val="005E4DE9"/>
    <w:rsid w:val="005E507E"/>
    <w:rsid w:val="005E5185"/>
    <w:rsid w:val="005E5227"/>
    <w:rsid w:val="005E5505"/>
    <w:rsid w:val="005E5852"/>
    <w:rsid w:val="005E593A"/>
    <w:rsid w:val="005E5984"/>
    <w:rsid w:val="005E59CC"/>
    <w:rsid w:val="005E5BA2"/>
    <w:rsid w:val="005E5E14"/>
    <w:rsid w:val="005E609F"/>
    <w:rsid w:val="005E60CD"/>
    <w:rsid w:val="005E60E6"/>
    <w:rsid w:val="005E610F"/>
    <w:rsid w:val="005E619F"/>
    <w:rsid w:val="005E6AB2"/>
    <w:rsid w:val="005E6C7C"/>
    <w:rsid w:val="005E6C8A"/>
    <w:rsid w:val="005E6E08"/>
    <w:rsid w:val="005E6ED5"/>
    <w:rsid w:val="005E71A9"/>
    <w:rsid w:val="005E7345"/>
    <w:rsid w:val="005E73DB"/>
    <w:rsid w:val="005E76B4"/>
    <w:rsid w:val="005E77DB"/>
    <w:rsid w:val="005E7A7E"/>
    <w:rsid w:val="005E7A8E"/>
    <w:rsid w:val="005E7C80"/>
    <w:rsid w:val="005E7CB0"/>
    <w:rsid w:val="005E7DA5"/>
    <w:rsid w:val="005E7F16"/>
    <w:rsid w:val="005F03C2"/>
    <w:rsid w:val="005F03F4"/>
    <w:rsid w:val="005F0472"/>
    <w:rsid w:val="005F05DE"/>
    <w:rsid w:val="005F0621"/>
    <w:rsid w:val="005F0BD5"/>
    <w:rsid w:val="005F0C0A"/>
    <w:rsid w:val="005F0DE4"/>
    <w:rsid w:val="005F134A"/>
    <w:rsid w:val="005F1571"/>
    <w:rsid w:val="005F1A66"/>
    <w:rsid w:val="005F1A95"/>
    <w:rsid w:val="005F1CB2"/>
    <w:rsid w:val="005F1E45"/>
    <w:rsid w:val="005F2051"/>
    <w:rsid w:val="005F2142"/>
    <w:rsid w:val="005F237F"/>
    <w:rsid w:val="005F2384"/>
    <w:rsid w:val="005F2421"/>
    <w:rsid w:val="005F26E1"/>
    <w:rsid w:val="005F276B"/>
    <w:rsid w:val="005F27DE"/>
    <w:rsid w:val="005F287B"/>
    <w:rsid w:val="005F28F6"/>
    <w:rsid w:val="005F29FC"/>
    <w:rsid w:val="005F2AC0"/>
    <w:rsid w:val="005F2BBC"/>
    <w:rsid w:val="005F2C0D"/>
    <w:rsid w:val="005F2C33"/>
    <w:rsid w:val="005F2DF0"/>
    <w:rsid w:val="005F2F64"/>
    <w:rsid w:val="005F34D1"/>
    <w:rsid w:val="005F3593"/>
    <w:rsid w:val="005F35A8"/>
    <w:rsid w:val="005F373C"/>
    <w:rsid w:val="005F37A7"/>
    <w:rsid w:val="005F3BA0"/>
    <w:rsid w:val="005F3DDC"/>
    <w:rsid w:val="005F3F07"/>
    <w:rsid w:val="005F3FC2"/>
    <w:rsid w:val="005F41A4"/>
    <w:rsid w:val="005F42F7"/>
    <w:rsid w:val="005F4481"/>
    <w:rsid w:val="005F45D8"/>
    <w:rsid w:val="005F4920"/>
    <w:rsid w:val="005F4A5D"/>
    <w:rsid w:val="005F4BD1"/>
    <w:rsid w:val="005F4C50"/>
    <w:rsid w:val="005F4D64"/>
    <w:rsid w:val="005F5165"/>
    <w:rsid w:val="005F51BB"/>
    <w:rsid w:val="005F53DC"/>
    <w:rsid w:val="005F55AC"/>
    <w:rsid w:val="005F5967"/>
    <w:rsid w:val="005F598D"/>
    <w:rsid w:val="005F5AAB"/>
    <w:rsid w:val="005F5CDD"/>
    <w:rsid w:val="005F5D95"/>
    <w:rsid w:val="005F5F59"/>
    <w:rsid w:val="005F5F65"/>
    <w:rsid w:val="005F5FD6"/>
    <w:rsid w:val="005F60DB"/>
    <w:rsid w:val="005F615F"/>
    <w:rsid w:val="005F67D7"/>
    <w:rsid w:val="005F67F5"/>
    <w:rsid w:val="005F78E2"/>
    <w:rsid w:val="005F7C66"/>
    <w:rsid w:val="005F7D52"/>
    <w:rsid w:val="005F7E35"/>
    <w:rsid w:val="005F7EBD"/>
    <w:rsid w:val="005F7FF2"/>
    <w:rsid w:val="0060012B"/>
    <w:rsid w:val="00600565"/>
    <w:rsid w:val="006006A9"/>
    <w:rsid w:val="006006B9"/>
    <w:rsid w:val="00600A98"/>
    <w:rsid w:val="00600EB2"/>
    <w:rsid w:val="006014F0"/>
    <w:rsid w:val="0060157B"/>
    <w:rsid w:val="00601623"/>
    <w:rsid w:val="006018F8"/>
    <w:rsid w:val="00601AAD"/>
    <w:rsid w:val="00601C69"/>
    <w:rsid w:val="00601CE8"/>
    <w:rsid w:val="00601F17"/>
    <w:rsid w:val="00602098"/>
    <w:rsid w:val="006020C3"/>
    <w:rsid w:val="006020F7"/>
    <w:rsid w:val="006022EB"/>
    <w:rsid w:val="006022EC"/>
    <w:rsid w:val="00602367"/>
    <w:rsid w:val="0060237F"/>
    <w:rsid w:val="0060243B"/>
    <w:rsid w:val="006025EB"/>
    <w:rsid w:val="006027BA"/>
    <w:rsid w:val="006028AB"/>
    <w:rsid w:val="00602A7F"/>
    <w:rsid w:val="00602F38"/>
    <w:rsid w:val="00602FE1"/>
    <w:rsid w:val="00602FE5"/>
    <w:rsid w:val="006031D6"/>
    <w:rsid w:val="00603355"/>
    <w:rsid w:val="006035D9"/>
    <w:rsid w:val="00603686"/>
    <w:rsid w:val="00603761"/>
    <w:rsid w:val="00603898"/>
    <w:rsid w:val="00603960"/>
    <w:rsid w:val="00603982"/>
    <w:rsid w:val="00603A79"/>
    <w:rsid w:val="00603AD8"/>
    <w:rsid w:val="00603BA9"/>
    <w:rsid w:val="00603C8B"/>
    <w:rsid w:val="00603D3B"/>
    <w:rsid w:val="00603D86"/>
    <w:rsid w:val="00603E78"/>
    <w:rsid w:val="00603F2A"/>
    <w:rsid w:val="00603F52"/>
    <w:rsid w:val="006041A8"/>
    <w:rsid w:val="00604375"/>
    <w:rsid w:val="0060456F"/>
    <w:rsid w:val="0060457D"/>
    <w:rsid w:val="00604702"/>
    <w:rsid w:val="006047F4"/>
    <w:rsid w:val="00604918"/>
    <w:rsid w:val="00604940"/>
    <w:rsid w:val="00604962"/>
    <w:rsid w:val="00604A1D"/>
    <w:rsid w:val="00604ABC"/>
    <w:rsid w:val="00604B42"/>
    <w:rsid w:val="00604DE0"/>
    <w:rsid w:val="00604ECA"/>
    <w:rsid w:val="00604F44"/>
    <w:rsid w:val="00604FA3"/>
    <w:rsid w:val="00605000"/>
    <w:rsid w:val="00605151"/>
    <w:rsid w:val="006052AF"/>
    <w:rsid w:val="00605319"/>
    <w:rsid w:val="0060531B"/>
    <w:rsid w:val="0060531F"/>
    <w:rsid w:val="006053E5"/>
    <w:rsid w:val="0060567C"/>
    <w:rsid w:val="00605718"/>
    <w:rsid w:val="006058C4"/>
    <w:rsid w:val="0060597E"/>
    <w:rsid w:val="00605B59"/>
    <w:rsid w:val="00605BB9"/>
    <w:rsid w:val="00605D2A"/>
    <w:rsid w:val="00605DC3"/>
    <w:rsid w:val="00605E6F"/>
    <w:rsid w:val="00605F6D"/>
    <w:rsid w:val="006068EC"/>
    <w:rsid w:val="00606AFE"/>
    <w:rsid w:val="00606CC7"/>
    <w:rsid w:val="00606E2C"/>
    <w:rsid w:val="00606F07"/>
    <w:rsid w:val="0060720B"/>
    <w:rsid w:val="00607373"/>
    <w:rsid w:val="00607490"/>
    <w:rsid w:val="00607497"/>
    <w:rsid w:val="00607608"/>
    <w:rsid w:val="00607B26"/>
    <w:rsid w:val="00607BE6"/>
    <w:rsid w:val="00607BEA"/>
    <w:rsid w:val="00607F94"/>
    <w:rsid w:val="00607FAC"/>
    <w:rsid w:val="00607FB6"/>
    <w:rsid w:val="00607FC0"/>
    <w:rsid w:val="0061003E"/>
    <w:rsid w:val="00610203"/>
    <w:rsid w:val="00610219"/>
    <w:rsid w:val="006105B7"/>
    <w:rsid w:val="006105E6"/>
    <w:rsid w:val="00610608"/>
    <w:rsid w:val="00610632"/>
    <w:rsid w:val="0061078F"/>
    <w:rsid w:val="006109B4"/>
    <w:rsid w:val="00610A8A"/>
    <w:rsid w:val="00610CD8"/>
    <w:rsid w:val="00610E73"/>
    <w:rsid w:val="00611401"/>
    <w:rsid w:val="0061154D"/>
    <w:rsid w:val="0061162C"/>
    <w:rsid w:val="00611950"/>
    <w:rsid w:val="006119EC"/>
    <w:rsid w:val="00611E03"/>
    <w:rsid w:val="00611E40"/>
    <w:rsid w:val="00611F08"/>
    <w:rsid w:val="00612036"/>
    <w:rsid w:val="00612267"/>
    <w:rsid w:val="00612386"/>
    <w:rsid w:val="00612434"/>
    <w:rsid w:val="006125E7"/>
    <w:rsid w:val="006126C0"/>
    <w:rsid w:val="006127A6"/>
    <w:rsid w:val="00612A24"/>
    <w:rsid w:val="00612B1D"/>
    <w:rsid w:val="00612DD2"/>
    <w:rsid w:val="00612EE7"/>
    <w:rsid w:val="006130BB"/>
    <w:rsid w:val="006134DD"/>
    <w:rsid w:val="00613561"/>
    <w:rsid w:val="00613792"/>
    <w:rsid w:val="0061379B"/>
    <w:rsid w:val="00613AD8"/>
    <w:rsid w:val="00613AF2"/>
    <w:rsid w:val="00613B0A"/>
    <w:rsid w:val="0061404E"/>
    <w:rsid w:val="0061430B"/>
    <w:rsid w:val="00614521"/>
    <w:rsid w:val="006148D3"/>
    <w:rsid w:val="00614909"/>
    <w:rsid w:val="00614C9E"/>
    <w:rsid w:val="00615533"/>
    <w:rsid w:val="00615557"/>
    <w:rsid w:val="006157BA"/>
    <w:rsid w:val="0061597D"/>
    <w:rsid w:val="00615F5F"/>
    <w:rsid w:val="006165FF"/>
    <w:rsid w:val="0061673B"/>
    <w:rsid w:val="00616884"/>
    <w:rsid w:val="006169BB"/>
    <w:rsid w:val="00616C68"/>
    <w:rsid w:val="00616CDC"/>
    <w:rsid w:val="00616D51"/>
    <w:rsid w:val="00616E06"/>
    <w:rsid w:val="00616F29"/>
    <w:rsid w:val="00616F34"/>
    <w:rsid w:val="00616FB5"/>
    <w:rsid w:val="00616FBD"/>
    <w:rsid w:val="006170D1"/>
    <w:rsid w:val="00617146"/>
    <w:rsid w:val="006173FB"/>
    <w:rsid w:val="0061744C"/>
    <w:rsid w:val="006175AD"/>
    <w:rsid w:val="0061775C"/>
    <w:rsid w:val="00617A23"/>
    <w:rsid w:val="00617AAB"/>
    <w:rsid w:val="00617C65"/>
    <w:rsid w:val="00617C96"/>
    <w:rsid w:val="00617DFA"/>
    <w:rsid w:val="00617F97"/>
    <w:rsid w:val="00617FE5"/>
    <w:rsid w:val="00620126"/>
    <w:rsid w:val="00620641"/>
    <w:rsid w:val="0062082A"/>
    <w:rsid w:val="00620B0F"/>
    <w:rsid w:val="00620BD5"/>
    <w:rsid w:val="00620C35"/>
    <w:rsid w:val="00620CB5"/>
    <w:rsid w:val="00620E48"/>
    <w:rsid w:val="00620EDE"/>
    <w:rsid w:val="00620FF9"/>
    <w:rsid w:val="00621030"/>
    <w:rsid w:val="0062111D"/>
    <w:rsid w:val="00621772"/>
    <w:rsid w:val="00621B42"/>
    <w:rsid w:val="00621D30"/>
    <w:rsid w:val="00621DB7"/>
    <w:rsid w:val="00621F13"/>
    <w:rsid w:val="00622061"/>
    <w:rsid w:val="00622A2D"/>
    <w:rsid w:val="00622A63"/>
    <w:rsid w:val="00622FBB"/>
    <w:rsid w:val="0062311F"/>
    <w:rsid w:val="006231F3"/>
    <w:rsid w:val="0062347A"/>
    <w:rsid w:val="00623649"/>
    <w:rsid w:val="0062378F"/>
    <w:rsid w:val="006237E1"/>
    <w:rsid w:val="006237FE"/>
    <w:rsid w:val="00623825"/>
    <w:rsid w:val="00623A2B"/>
    <w:rsid w:val="00623C54"/>
    <w:rsid w:val="00623D56"/>
    <w:rsid w:val="00623E39"/>
    <w:rsid w:val="006240F2"/>
    <w:rsid w:val="0062431D"/>
    <w:rsid w:val="00624AB8"/>
    <w:rsid w:val="00624CDF"/>
    <w:rsid w:val="00624D16"/>
    <w:rsid w:val="00624D92"/>
    <w:rsid w:val="00624E34"/>
    <w:rsid w:val="00624F3D"/>
    <w:rsid w:val="006250C2"/>
    <w:rsid w:val="00625134"/>
    <w:rsid w:val="0062542F"/>
    <w:rsid w:val="00625460"/>
    <w:rsid w:val="006254A6"/>
    <w:rsid w:val="00625711"/>
    <w:rsid w:val="0062598F"/>
    <w:rsid w:val="006259EC"/>
    <w:rsid w:val="00625F0F"/>
    <w:rsid w:val="0062622E"/>
    <w:rsid w:val="0062623E"/>
    <w:rsid w:val="006263CB"/>
    <w:rsid w:val="00626404"/>
    <w:rsid w:val="0062683B"/>
    <w:rsid w:val="00626858"/>
    <w:rsid w:val="00626896"/>
    <w:rsid w:val="006268A5"/>
    <w:rsid w:val="006268B1"/>
    <w:rsid w:val="00626A31"/>
    <w:rsid w:val="00626A87"/>
    <w:rsid w:val="00626C3E"/>
    <w:rsid w:val="00626F40"/>
    <w:rsid w:val="006270DE"/>
    <w:rsid w:val="00627243"/>
    <w:rsid w:val="0062786F"/>
    <w:rsid w:val="00627A3F"/>
    <w:rsid w:val="00627C57"/>
    <w:rsid w:val="00627EE9"/>
    <w:rsid w:val="00627FCF"/>
    <w:rsid w:val="0063021A"/>
    <w:rsid w:val="006302F9"/>
    <w:rsid w:val="00630497"/>
    <w:rsid w:val="00630961"/>
    <w:rsid w:val="00630965"/>
    <w:rsid w:val="00630A58"/>
    <w:rsid w:val="00630E43"/>
    <w:rsid w:val="00630FE5"/>
    <w:rsid w:val="00630FF9"/>
    <w:rsid w:val="0063141E"/>
    <w:rsid w:val="00631473"/>
    <w:rsid w:val="0063169D"/>
    <w:rsid w:val="006316AE"/>
    <w:rsid w:val="006316E2"/>
    <w:rsid w:val="006316E3"/>
    <w:rsid w:val="0063170B"/>
    <w:rsid w:val="0063189B"/>
    <w:rsid w:val="00631B15"/>
    <w:rsid w:val="00631B79"/>
    <w:rsid w:val="00631BEF"/>
    <w:rsid w:val="00631E9C"/>
    <w:rsid w:val="00631F68"/>
    <w:rsid w:val="00631F8D"/>
    <w:rsid w:val="0063211F"/>
    <w:rsid w:val="00632227"/>
    <w:rsid w:val="006325B4"/>
    <w:rsid w:val="0063261E"/>
    <w:rsid w:val="00632643"/>
    <w:rsid w:val="006326A4"/>
    <w:rsid w:val="00632C5D"/>
    <w:rsid w:val="00632C84"/>
    <w:rsid w:val="00632D66"/>
    <w:rsid w:val="00632E24"/>
    <w:rsid w:val="00633202"/>
    <w:rsid w:val="00633215"/>
    <w:rsid w:val="00633343"/>
    <w:rsid w:val="00633346"/>
    <w:rsid w:val="00633682"/>
    <w:rsid w:val="0063388B"/>
    <w:rsid w:val="0063391A"/>
    <w:rsid w:val="00633997"/>
    <w:rsid w:val="00633BCB"/>
    <w:rsid w:val="00633EBB"/>
    <w:rsid w:val="0063427D"/>
    <w:rsid w:val="006345E6"/>
    <w:rsid w:val="0063467D"/>
    <w:rsid w:val="006349D7"/>
    <w:rsid w:val="00634AFD"/>
    <w:rsid w:val="00634BC5"/>
    <w:rsid w:val="00634DBD"/>
    <w:rsid w:val="006350B5"/>
    <w:rsid w:val="00635398"/>
    <w:rsid w:val="006353E9"/>
    <w:rsid w:val="0063575C"/>
    <w:rsid w:val="00635812"/>
    <w:rsid w:val="00635B11"/>
    <w:rsid w:val="00635BEF"/>
    <w:rsid w:val="00635D34"/>
    <w:rsid w:val="00635F73"/>
    <w:rsid w:val="00636036"/>
    <w:rsid w:val="006361BB"/>
    <w:rsid w:val="006361F6"/>
    <w:rsid w:val="00636469"/>
    <w:rsid w:val="00636552"/>
    <w:rsid w:val="006365B3"/>
    <w:rsid w:val="00636656"/>
    <w:rsid w:val="00636678"/>
    <w:rsid w:val="0063683D"/>
    <w:rsid w:val="00636850"/>
    <w:rsid w:val="006368A3"/>
    <w:rsid w:val="006368BD"/>
    <w:rsid w:val="00636BEF"/>
    <w:rsid w:val="00636CFF"/>
    <w:rsid w:val="00636D5C"/>
    <w:rsid w:val="00636D6A"/>
    <w:rsid w:val="00636DB5"/>
    <w:rsid w:val="00636E5F"/>
    <w:rsid w:val="006375E3"/>
    <w:rsid w:val="006377F7"/>
    <w:rsid w:val="00637988"/>
    <w:rsid w:val="00637A75"/>
    <w:rsid w:val="00637CA0"/>
    <w:rsid w:val="00637DB3"/>
    <w:rsid w:val="00637E93"/>
    <w:rsid w:val="00637F65"/>
    <w:rsid w:val="00637F9A"/>
    <w:rsid w:val="00637FBC"/>
    <w:rsid w:val="0064005F"/>
    <w:rsid w:val="0064012E"/>
    <w:rsid w:val="0064019F"/>
    <w:rsid w:val="006402F8"/>
    <w:rsid w:val="00640B64"/>
    <w:rsid w:val="00640CE4"/>
    <w:rsid w:val="00640D2D"/>
    <w:rsid w:val="006411AC"/>
    <w:rsid w:val="0064147F"/>
    <w:rsid w:val="006415FE"/>
    <w:rsid w:val="0064166E"/>
    <w:rsid w:val="00641829"/>
    <w:rsid w:val="00641AD0"/>
    <w:rsid w:val="00641B09"/>
    <w:rsid w:val="00641B49"/>
    <w:rsid w:val="00641BE9"/>
    <w:rsid w:val="00641C91"/>
    <w:rsid w:val="00641DC7"/>
    <w:rsid w:val="00641F70"/>
    <w:rsid w:val="0064206D"/>
    <w:rsid w:val="00642597"/>
    <w:rsid w:val="006425E4"/>
    <w:rsid w:val="006429FD"/>
    <w:rsid w:val="00642F67"/>
    <w:rsid w:val="00643119"/>
    <w:rsid w:val="00643122"/>
    <w:rsid w:val="0064324F"/>
    <w:rsid w:val="0064338E"/>
    <w:rsid w:val="006433F1"/>
    <w:rsid w:val="00643478"/>
    <w:rsid w:val="006436EC"/>
    <w:rsid w:val="00643795"/>
    <w:rsid w:val="006438E0"/>
    <w:rsid w:val="00643A0C"/>
    <w:rsid w:val="00644212"/>
    <w:rsid w:val="006443D2"/>
    <w:rsid w:val="006445A6"/>
    <w:rsid w:val="00644A7D"/>
    <w:rsid w:val="00644BB5"/>
    <w:rsid w:val="00644BD1"/>
    <w:rsid w:val="00644CC7"/>
    <w:rsid w:val="00644CF6"/>
    <w:rsid w:val="00644D42"/>
    <w:rsid w:val="00644E65"/>
    <w:rsid w:val="00644E66"/>
    <w:rsid w:val="006451AB"/>
    <w:rsid w:val="006452E2"/>
    <w:rsid w:val="006456A4"/>
    <w:rsid w:val="0064594F"/>
    <w:rsid w:val="0064638F"/>
    <w:rsid w:val="006466E3"/>
    <w:rsid w:val="0064683E"/>
    <w:rsid w:val="00646AB3"/>
    <w:rsid w:val="00647339"/>
    <w:rsid w:val="00647583"/>
    <w:rsid w:val="00647651"/>
    <w:rsid w:val="00647707"/>
    <w:rsid w:val="0064785E"/>
    <w:rsid w:val="0064798A"/>
    <w:rsid w:val="00647A0F"/>
    <w:rsid w:val="00647CD2"/>
    <w:rsid w:val="00647D59"/>
    <w:rsid w:val="00647DF9"/>
    <w:rsid w:val="00647E5F"/>
    <w:rsid w:val="00647F00"/>
    <w:rsid w:val="00647F92"/>
    <w:rsid w:val="00647FC1"/>
    <w:rsid w:val="0065019D"/>
    <w:rsid w:val="00650558"/>
    <w:rsid w:val="006506E3"/>
    <w:rsid w:val="00650966"/>
    <w:rsid w:val="00650A87"/>
    <w:rsid w:val="00650AD0"/>
    <w:rsid w:val="00650BE7"/>
    <w:rsid w:val="00650CED"/>
    <w:rsid w:val="00650DAB"/>
    <w:rsid w:val="00650F0E"/>
    <w:rsid w:val="00650F19"/>
    <w:rsid w:val="006510A0"/>
    <w:rsid w:val="006513EB"/>
    <w:rsid w:val="00651541"/>
    <w:rsid w:val="0065168F"/>
    <w:rsid w:val="0065176B"/>
    <w:rsid w:val="00651AE6"/>
    <w:rsid w:val="00651BB7"/>
    <w:rsid w:val="00651D04"/>
    <w:rsid w:val="00651D18"/>
    <w:rsid w:val="00651DE4"/>
    <w:rsid w:val="00651EE1"/>
    <w:rsid w:val="00652035"/>
    <w:rsid w:val="00652510"/>
    <w:rsid w:val="00652678"/>
    <w:rsid w:val="0065291A"/>
    <w:rsid w:val="00652C25"/>
    <w:rsid w:val="00652C89"/>
    <w:rsid w:val="00652DF1"/>
    <w:rsid w:val="00652F71"/>
    <w:rsid w:val="0065309E"/>
    <w:rsid w:val="00653293"/>
    <w:rsid w:val="00653887"/>
    <w:rsid w:val="006539B5"/>
    <w:rsid w:val="00653AC5"/>
    <w:rsid w:val="00653D8F"/>
    <w:rsid w:val="006543CC"/>
    <w:rsid w:val="00654751"/>
    <w:rsid w:val="00654880"/>
    <w:rsid w:val="00654A81"/>
    <w:rsid w:val="00654DBD"/>
    <w:rsid w:val="00655060"/>
    <w:rsid w:val="00655105"/>
    <w:rsid w:val="00655111"/>
    <w:rsid w:val="00655219"/>
    <w:rsid w:val="0065536C"/>
    <w:rsid w:val="00655384"/>
    <w:rsid w:val="006553E4"/>
    <w:rsid w:val="0065548C"/>
    <w:rsid w:val="00655E12"/>
    <w:rsid w:val="00655EA6"/>
    <w:rsid w:val="00655F96"/>
    <w:rsid w:val="00655FE1"/>
    <w:rsid w:val="006560A6"/>
    <w:rsid w:val="0065616B"/>
    <w:rsid w:val="006561BF"/>
    <w:rsid w:val="00656237"/>
    <w:rsid w:val="00656458"/>
    <w:rsid w:val="0065664F"/>
    <w:rsid w:val="0065674A"/>
    <w:rsid w:val="00656892"/>
    <w:rsid w:val="0065697B"/>
    <w:rsid w:val="00656BB6"/>
    <w:rsid w:val="00656BBD"/>
    <w:rsid w:val="00656C2A"/>
    <w:rsid w:val="00656D5A"/>
    <w:rsid w:val="00657248"/>
    <w:rsid w:val="0065775D"/>
    <w:rsid w:val="006577BB"/>
    <w:rsid w:val="00657927"/>
    <w:rsid w:val="00657952"/>
    <w:rsid w:val="00657C0E"/>
    <w:rsid w:val="00657C88"/>
    <w:rsid w:val="00657D2D"/>
    <w:rsid w:val="00657E63"/>
    <w:rsid w:val="00660069"/>
    <w:rsid w:val="006600E7"/>
    <w:rsid w:val="006602A2"/>
    <w:rsid w:val="0066037F"/>
    <w:rsid w:val="00660507"/>
    <w:rsid w:val="006605B6"/>
    <w:rsid w:val="00660A9B"/>
    <w:rsid w:val="00660AF9"/>
    <w:rsid w:val="00660BD9"/>
    <w:rsid w:val="00660BF0"/>
    <w:rsid w:val="00660E7F"/>
    <w:rsid w:val="00660FCF"/>
    <w:rsid w:val="0066121B"/>
    <w:rsid w:val="00661350"/>
    <w:rsid w:val="00661803"/>
    <w:rsid w:val="00661934"/>
    <w:rsid w:val="00661BD1"/>
    <w:rsid w:val="0066200F"/>
    <w:rsid w:val="00662210"/>
    <w:rsid w:val="0066268F"/>
    <w:rsid w:val="00662AE7"/>
    <w:rsid w:val="00662C0D"/>
    <w:rsid w:val="00662C88"/>
    <w:rsid w:val="00662D68"/>
    <w:rsid w:val="006631F4"/>
    <w:rsid w:val="00663364"/>
    <w:rsid w:val="006633E0"/>
    <w:rsid w:val="006633F8"/>
    <w:rsid w:val="00663541"/>
    <w:rsid w:val="0066374B"/>
    <w:rsid w:val="0066384B"/>
    <w:rsid w:val="006638B3"/>
    <w:rsid w:val="00663B77"/>
    <w:rsid w:val="00663B7B"/>
    <w:rsid w:val="00663BF7"/>
    <w:rsid w:val="0066438A"/>
    <w:rsid w:val="00664405"/>
    <w:rsid w:val="00664595"/>
    <w:rsid w:val="006645C8"/>
    <w:rsid w:val="00664A31"/>
    <w:rsid w:val="00664A53"/>
    <w:rsid w:val="00664C8E"/>
    <w:rsid w:val="00664CD1"/>
    <w:rsid w:val="00664E46"/>
    <w:rsid w:val="006652D3"/>
    <w:rsid w:val="006653E5"/>
    <w:rsid w:val="006654BD"/>
    <w:rsid w:val="00665B04"/>
    <w:rsid w:val="00665CE0"/>
    <w:rsid w:val="00666119"/>
    <w:rsid w:val="00666323"/>
    <w:rsid w:val="0066634B"/>
    <w:rsid w:val="0066637D"/>
    <w:rsid w:val="0066638D"/>
    <w:rsid w:val="0066649E"/>
    <w:rsid w:val="006665A9"/>
    <w:rsid w:val="00666611"/>
    <w:rsid w:val="006669E2"/>
    <w:rsid w:val="00666BCF"/>
    <w:rsid w:val="00666D81"/>
    <w:rsid w:val="00666EB5"/>
    <w:rsid w:val="006671D8"/>
    <w:rsid w:val="00667294"/>
    <w:rsid w:val="0066730E"/>
    <w:rsid w:val="006676D5"/>
    <w:rsid w:val="006677A4"/>
    <w:rsid w:val="006677C6"/>
    <w:rsid w:val="006678F7"/>
    <w:rsid w:val="006679FC"/>
    <w:rsid w:val="00667A64"/>
    <w:rsid w:val="00667AF1"/>
    <w:rsid w:val="00667D77"/>
    <w:rsid w:val="00667E33"/>
    <w:rsid w:val="00667FE4"/>
    <w:rsid w:val="00670023"/>
    <w:rsid w:val="00670039"/>
    <w:rsid w:val="0067041F"/>
    <w:rsid w:val="0067072A"/>
    <w:rsid w:val="00670A60"/>
    <w:rsid w:val="00670CDB"/>
    <w:rsid w:val="00671097"/>
    <w:rsid w:val="006710CE"/>
    <w:rsid w:val="006714DA"/>
    <w:rsid w:val="0067188D"/>
    <w:rsid w:val="006719DC"/>
    <w:rsid w:val="00671A90"/>
    <w:rsid w:val="00671A96"/>
    <w:rsid w:val="00671E87"/>
    <w:rsid w:val="00671ECD"/>
    <w:rsid w:val="006720D9"/>
    <w:rsid w:val="0067221F"/>
    <w:rsid w:val="00672371"/>
    <w:rsid w:val="00672501"/>
    <w:rsid w:val="006726E1"/>
    <w:rsid w:val="006726F5"/>
    <w:rsid w:val="00672765"/>
    <w:rsid w:val="00672ADA"/>
    <w:rsid w:val="00672CA1"/>
    <w:rsid w:val="00672D50"/>
    <w:rsid w:val="006731F1"/>
    <w:rsid w:val="006732DE"/>
    <w:rsid w:val="006732EF"/>
    <w:rsid w:val="006733E2"/>
    <w:rsid w:val="006735FD"/>
    <w:rsid w:val="00673614"/>
    <w:rsid w:val="0067375D"/>
    <w:rsid w:val="00673943"/>
    <w:rsid w:val="00673A68"/>
    <w:rsid w:val="00673B22"/>
    <w:rsid w:val="00673C80"/>
    <w:rsid w:val="00673E6D"/>
    <w:rsid w:val="00673F16"/>
    <w:rsid w:val="00673FA0"/>
    <w:rsid w:val="0067412A"/>
    <w:rsid w:val="00674137"/>
    <w:rsid w:val="00674627"/>
    <w:rsid w:val="00674939"/>
    <w:rsid w:val="00674BC2"/>
    <w:rsid w:val="00674C18"/>
    <w:rsid w:val="00674CBF"/>
    <w:rsid w:val="00674ED8"/>
    <w:rsid w:val="00675072"/>
    <w:rsid w:val="006752E4"/>
    <w:rsid w:val="0067530A"/>
    <w:rsid w:val="00675352"/>
    <w:rsid w:val="006755AB"/>
    <w:rsid w:val="0067570C"/>
    <w:rsid w:val="006758F2"/>
    <w:rsid w:val="0067593F"/>
    <w:rsid w:val="00675B2F"/>
    <w:rsid w:val="00675BDE"/>
    <w:rsid w:val="00675F56"/>
    <w:rsid w:val="00676129"/>
    <w:rsid w:val="00676350"/>
    <w:rsid w:val="0067659A"/>
    <w:rsid w:val="006765B0"/>
    <w:rsid w:val="0067680C"/>
    <w:rsid w:val="00676B70"/>
    <w:rsid w:val="00676C0B"/>
    <w:rsid w:val="00676C2C"/>
    <w:rsid w:val="00676C7A"/>
    <w:rsid w:val="00676C9E"/>
    <w:rsid w:val="00676F4B"/>
    <w:rsid w:val="006770DE"/>
    <w:rsid w:val="0067733B"/>
    <w:rsid w:val="00677502"/>
    <w:rsid w:val="00677511"/>
    <w:rsid w:val="006775EB"/>
    <w:rsid w:val="00677646"/>
    <w:rsid w:val="0067792D"/>
    <w:rsid w:val="00677A2E"/>
    <w:rsid w:val="00677A35"/>
    <w:rsid w:val="00677AF2"/>
    <w:rsid w:val="00677BA7"/>
    <w:rsid w:val="0068032D"/>
    <w:rsid w:val="006803B0"/>
    <w:rsid w:val="0068057C"/>
    <w:rsid w:val="006807CE"/>
    <w:rsid w:val="00680A62"/>
    <w:rsid w:val="00680A81"/>
    <w:rsid w:val="00680B0C"/>
    <w:rsid w:val="00680EB6"/>
    <w:rsid w:val="00680FA3"/>
    <w:rsid w:val="0068108D"/>
    <w:rsid w:val="006813AE"/>
    <w:rsid w:val="00681589"/>
    <w:rsid w:val="00681A63"/>
    <w:rsid w:val="00681D09"/>
    <w:rsid w:val="00681D93"/>
    <w:rsid w:val="00681E30"/>
    <w:rsid w:val="00681ED4"/>
    <w:rsid w:val="00681EE1"/>
    <w:rsid w:val="0068202C"/>
    <w:rsid w:val="00682048"/>
    <w:rsid w:val="006820CA"/>
    <w:rsid w:val="0068215C"/>
    <w:rsid w:val="006821F9"/>
    <w:rsid w:val="0068229D"/>
    <w:rsid w:val="0068252A"/>
    <w:rsid w:val="00682729"/>
    <w:rsid w:val="0068278C"/>
    <w:rsid w:val="006827AB"/>
    <w:rsid w:val="0068287B"/>
    <w:rsid w:val="00682A05"/>
    <w:rsid w:val="00682A30"/>
    <w:rsid w:val="00682A4A"/>
    <w:rsid w:val="00682E35"/>
    <w:rsid w:val="006830B2"/>
    <w:rsid w:val="006831BB"/>
    <w:rsid w:val="00683557"/>
    <w:rsid w:val="0068389D"/>
    <w:rsid w:val="00683BDA"/>
    <w:rsid w:val="00683C5F"/>
    <w:rsid w:val="00683CB8"/>
    <w:rsid w:val="00683DF3"/>
    <w:rsid w:val="00683EF8"/>
    <w:rsid w:val="00683EFD"/>
    <w:rsid w:val="00684075"/>
    <w:rsid w:val="006846AF"/>
    <w:rsid w:val="00684D0D"/>
    <w:rsid w:val="00684E52"/>
    <w:rsid w:val="006852FF"/>
    <w:rsid w:val="006857DF"/>
    <w:rsid w:val="0068587E"/>
    <w:rsid w:val="00685A3A"/>
    <w:rsid w:val="00685A47"/>
    <w:rsid w:val="00686033"/>
    <w:rsid w:val="00686076"/>
    <w:rsid w:val="00686086"/>
    <w:rsid w:val="00686A5B"/>
    <w:rsid w:val="00686A85"/>
    <w:rsid w:val="00686C02"/>
    <w:rsid w:val="00686F42"/>
    <w:rsid w:val="0068711B"/>
    <w:rsid w:val="00687142"/>
    <w:rsid w:val="00687210"/>
    <w:rsid w:val="00687702"/>
    <w:rsid w:val="00687990"/>
    <w:rsid w:val="00687BB3"/>
    <w:rsid w:val="00687E03"/>
    <w:rsid w:val="00690844"/>
    <w:rsid w:val="006908B3"/>
    <w:rsid w:val="006908B8"/>
    <w:rsid w:val="00690A79"/>
    <w:rsid w:val="00690D22"/>
    <w:rsid w:val="00690DD9"/>
    <w:rsid w:val="00690F0B"/>
    <w:rsid w:val="00691188"/>
    <w:rsid w:val="00691396"/>
    <w:rsid w:val="00691428"/>
    <w:rsid w:val="006915DF"/>
    <w:rsid w:val="00691826"/>
    <w:rsid w:val="00691E40"/>
    <w:rsid w:val="00691E72"/>
    <w:rsid w:val="00691E7C"/>
    <w:rsid w:val="006920ED"/>
    <w:rsid w:val="0069218F"/>
    <w:rsid w:val="00692305"/>
    <w:rsid w:val="0069237E"/>
    <w:rsid w:val="0069259A"/>
    <w:rsid w:val="00692604"/>
    <w:rsid w:val="00692866"/>
    <w:rsid w:val="006928C7"/>
    <w:rsid w:val="0069297C"/>
    <w:rsid w:val="00692AD8"/>
    <w:rsid w:val="00692C3A"/>
    <w:rsid w:val="00692D41"/>
    <w:rsid w:val="00692D43"/>
    <w:rsid w:val="00692D54"/>
    <w:rsid w:val="00692E51"/>
    <w:rsid w:val="00692F34"/>
    <w:rsid w:val="00693314"/>
    <w:rsid w:val="00693390"/>
    <w:rsid w:val="006935AE"/>
    <w:rsid w:val="006936E6"/>
    <w:rsid w:val="0069388F"/>
    <w:rsid w:val="00693925"/>
    <w:rsid w:val="00693939"/>
    <w:rsid w:val="00693972"/>
    <w:rsid w:val="00693A03"/>
    <w:rsid w:val="00693A96"/>
    <w:rsid w:val="00693C5F"/>
    <w:rsid w:val="00693E63"/>
    <w:rsid w:val="00693ED2"/>
    <w:rsid w:val="00693FC4"/>
    <w:rsid w:val="00694167"/>
    <w:rsid w:val="0069429B"/>
    <w:rsid w:val="006943CF"/>
    <w:rsid w:val="006944E0"/>
    <w:rsid w:val="0069450D"/>
    <w:rsid w:val="0069455F"/>
    <w:rsid w:val="00694660"/>
    <w:rsid w:val="006946DD"/>
    <w:rsid w:val="0069472E"/>
    <w:rsid w:val="006948A1"/>
    <w:rsid w:val="00694A1D"/>
    <w:rsid w:val="00694C8D"/>
    <w:rsid w:val="00694E76"/>
    <w:rsid w:val="0069503D"/>
    <w:rsid w:val="006954D5"/>
    <w:rsid w:val="0069553C"/>
    <w:rsid w:val="0069580F"/>
    <w:rsid w:val="00696787"/>
    <w:rsid w:val="006967DC"/>
    <w:rsid w:val="0069687A"/>
    <w:rsid w:val="006968D1"/>
    <w:rsid w:val="00696A4E"/>
    <w:rsid w:val="00696B22"/>
    <w:rsid w:val="00696C04"/>
    <w:rsid w:val="00696C40"/>
    <w:rsid w:val="00696CEA"/>
    <w:rsid w:val="00696EDC"/>
    <w:rsid w:val="00696F18"/>
    <w:rsid w:val="00696F58"/>
    <w:rsid w:val="006971F0"/>
    <w:rsid w:val="00697396"/>
    <w:rsid w:val="006975D9"/>
    <w:rsid w:val="0069762D"/>
    <w:rsid w:val="00697A26"/>
    <w:rsid w:val="00697B29"/>
    <w:rsid w:val="00697D17"/>
    <w:rsid w:val="00697D8E"/>
    <w:rsid w:val="00697E28"/>
    <w:rsid w:val="00697EEB"/>
    <w:rsid w:val="006A01D6"/>
    <w:rsid w:val="006A05C4"/>
    <w:rsid w:val="006A06B6"/>
    <w:rsid w:val="006A0733"/>
    <w:rsid w:val="006A0C17"/>
    <w:rsid w:val="006A0D2D"/>
    <w:rsid w:val="006A0F59"/>
    <w:rsid w:val="006A11E3"/>
    <w:rsid w:val="006A1695"/>
    <w:rsid w:val="006A16EF"/>
    <w:rsid w:val="006A1719"/>
    <w:rsid w:val="006A1720"/>
    <w:rsid w:val="006A19FB"/>
    <w:rsid w:val="006A1E50"/>
    <w:rsid w:val="006A2526"/>
    <w:rsid w:val="006A2594"/>
    <w:rsid w:val="006A2684"/>
    <w:rsid w:val="006A28EF"/>
    <w:rsid w:val="006A2E03"/>
    <w:rsid w:val="006A2E22"/>
    <w:rsid w:val="006A2F28"/>
    <w:rsid w:val="006A31A9"/>
    <w:rsid w:val="006A35FB"/>
    <w:rsid w:val="006A37CB"/>
    <w:rsid w:val="006A3E8F"/>
    <w:rsid w:val="006A41DE"/>
    <w:rsid w:val="006A4343"/>
    <w:rsid w:val="006A4418"/>
    <w:rsid w:val="006A44EC"/>
    <w:rsid w:val="006A4861"/>
    <w:rsid w:val="006A48F0"/>
    <w:rsid w:val="006A48F3"/>
    <w:rsid w:val="006A49C5"/>
    <w:rsid w:val="006A4A5D"/>
    <w:rsid w:val="006A4AD9"/>
    <w:rsid w:val="006A4AF2"/>
    <w:rsid w:val="006A4B8A"/>
    <w:rsid w:val="006A4E85"/>
    <w:rsid w:val="006A4FCF"/>
    <w:rsid w:val="006A5038"/>
    <w:rsid w:val="006A516B"/>
    <w:rsid w:val="006A5348"/>
    <w:rsid w:val="006A54B3"/>
    <w:rsid w:val="006A577A"/>
    <w:rsid w:val="006A5832"/>
    <w:rsid w:val="006A5837"/>
    <w:rsid w:val="006A5AB4"/>
    <w:rsid w:val="006A5BD7"/>
    <w:rsid w:val="006A5D7E"/>
    <w:rsid w:val="006A5E71"/>
    <w:rsid w:val="006A6096"/>
    <w:rsid w:val="006A60F2"/>
    <w:rsid w:val="006A61CC"/>
    <w:rsid w:val="006A627D"/>
    <w:rsid w:val="006A69E4"/>
    <w:rsid w:val="006A6A08"/>
    <w:rsid w:val="006A6B13"/>
    <w:rsid w:val="006A6B75"/>
    <w:rsid w:val="006A6F7E"/>
    <w:rsid w:val="006A73BF"/>
    <w:rsid w:val="006A77E5"/>
    <w:rsid w:val="006A7834"/>
    <w:rsid w:val="006A794A"/>
    <w:rsid w:val="006A7A94"/>
    <w:rsid w:val="006A7ACC"/>
    <w:rsid w:val="006A7CF4"/>
    <w:rsid w:val="006A7EB8"/>
    <w:rsid w:val="006A7F2D"/>
    <w:rsid w:val="006B0027"/>
    <w:rsid w:val="006B0103"/>
    <w:rsid w:val="006B0344"/>
    <w:rsid w:val="006B0370"/>
    <w:rsid w:val="006B0ABA"/>
    <w:rsid w:val="006B0B9D"/>
    <w:rsid w:val="006B10D5"/>
    <w:rsid w:val="006B11AD"/>
    <w:rsid w:val="006B1579"/>
    <w:rsid w:val="006B16F3"/>
    <w:rsid w:val="006B1710"/>
    <w:rsid w:val="006B173F"/>
    <w:rsid w:val="006B181F"/>
    <w:rsid w:val="006B1880"/>
    <w:rsid w:val="006B1A7F"/>
    <w:rsid w:val="006B1BAC"/>
    <w:rsid w:val="006B1DCF"/>
    <w:rsid w:val="006B1E4D"/>
    <w:rsid w:val="006B1F94"/>
    <w:rsid w:val="006B20FC"/>
    <w:rsid w:val="006B219C"/>
    <w:rsid w:val="006B21B4"/>
    <w:rsid w:val="006B2344"/>
    <w:rsid w:val="006B2529"/>
    <w:rsid w:val="006B2533"/>
    <w:rsid w:val="006B2679"/>
    <w:rsid w:val="006B2840"/>
    <w:rsid w:val="006B2BC4"/>
    <w:rsid w:val="006B2CB7"/>
    <w:rsid w:val="006B2DEE"/>
    <w:rsid w:val="006B2E8D"/>
    <w:rsid w:val="006B2EE6"/>
    <w:rsid w:val="006B3083"/>
    <w:rsid w:val="006B342E"/>
    <w:rsid w:val="006B3433"/>
    <w:rsid w:val="006B349E"/>
    <w:rsid w:val="006B36FA"/>
    <w:rsid w:val="006B3876"/>
    <w:rsid w:val="006B3C31"/>
    <w:rsid w:val="006B3CBE"/>
    <w:rsid w:val="006B3FD6"/>
    <w:rsid w:val="006B412E"/>
    <w:rsid w:val="006B420C"/>
    <w:rsid w:val="006B4281"/>
    <w:rsid w:val="006B4372"/>
    <w:rsid w:val="006B444C"/>
    <w:rsid w:val="006B4719"/>
    <w:rsid w:val="006B4788"/>
    <w:rsid w:val="006B47C8"/>
    <w:rsid w:val="006B4805"/>
    <w:rsid w:val="006B4993"/>
    <w:rsid w:val="006B4A6D"/>
    <w:rsid w:val="006B4C38"/>
    <w:rsid w:val="006B4E8F"/>
    <w:rsid w:val="006B50E6"/>
    <w:rsid w:val="006B51D3"/>
    <w:rsid w:val="006B52CB"/>
    <w:rsid w:val="006B55BC"/>
    <w:rsid w:val="006B569B"/>
    <w:rsid w:val="006B57CA"/>
    <w:rsid w:val="006B5B11"/>
    <w:rsid w:val="006B5C74"/>
    <w:rsid w:val="006B5C75"/>
    <w:rsid w:val="006B5E0F"/>
    <w:rsid w:val="006B628F"/>
    <w:rsid w:val="006B65CD"/>
    <w:rsid w:val="006B6D45"/>
    <w:rsid w:val="006B6E00"/>
    <w:rsid w:val="006B6EBE"/>
    <w:rsid w:val="006B7024"/>
    <w:rsid w:val="006B73CC"/>
    <w:rsid w:val="006B73D0"/>
    <w:rsid w:val="006B7465"/>
    <w:rsid w:val="006B74F4"/>
    <w:rsid w:val="006B7836"/>
    <w:rsid w:val="006B7935"/>
    <w:rsid w:val="006B7A68"/>
    <w:rsid w:val="006B7B3B"/>
    <w:rsid w:val="006B7C95"/>
    <w:rsid w:val="006C00AC"/>
    <w:rsid w:val="006C01D0"/>
    <w:rsid w:val="006C08AA"/>
    <w:rsid w:val="006C0AB1"/>
    <w:rsid w:val="006C0C1B"/>
    <w:rsid w:val="006C0D49"/>
    <w:rsid w:val="006C108F"/>
    <w:rsid w:val="006C12D9"/>
    <w:rsid w:val="006C1738"/>
    <w:rsid w:val="006C175D"/>
    <w:rsid w:val="006C19C5"/>
    <w:rsid w:val="006C1CD2"/>
    <w:rsid w:val="006C1E37"/>
    <w:rsid w:val="006C1EAD"/>
    <w:rsid w:val="006C20D7"/>
    <w:rsid w:val="006C2283"/>
    <w:rsid w:val="006C2394"/>
    <w:rsid w:val="006C24DD"/>
    <w:rsid w:val="006C2503"/>
    <w:rsid w:val="006C2960"/>
    <w:rsid w:val="006C2A1E"/>
    <w:rsid w:val="006C2B04"/>
    <w:rsid w:val="006C2C63"/>
    <w:rsid w:val="006C2C8A"/>
    <w:rsid w:val="006C2CFB"/>
    <w:rsid w:val="006C2F93"/>
    <w:rsid w:val="006C2FCA"/>
    <w:rsid w:val="006C3000"/>
    <w:rsid w:val="006C3164"/>
    <w:rsid w:val="006C318F"/>
    <w:rsid w:val="006C3618"/>
    <w:rsid w:val="006C3864"/>
    <w:rsid w:val="006C3B18"/>
    <w:rsid w:val="006C3B9F"/>
    <w:rsid w:val="006C3F21"/>
    <w:rsid w:val="006C3F6B"/>
    <w:rsid w:val="006C3F8B"/>
    <w:rsid w:val="006C4142"/>
    <w:rsid w:val="006C417E"/>
    <w:rsid w:val="006C43BE"/>
    <w:rsid w:val="006C43E7"/>
    <w:rsid w:val="006C440B"/>
    <w:rsid w:val="006C4575"/>
    <w:rsid w:val="006C484E"/>
    <w:rsid w:val="006C4A96"/>
    <w:rsid w:val="006C4AB4"/>
    <w:rsid w:val="006C4DCD"/>
    <w:rsid w:val="006C4E47"/>
    <w:rsid w:val="006C5025"/>
    <w:rsid w:val="006C504F"/>
    <w:rsid w:val="006C5100"/>
    <w:rsid w:val="006C526B"/>
    <w:rsid w:val="006C5363"/>
    <w:rsid w:val="006C5588"/>
    <w:rsid w:val="006C56E6"/>
    <w:rsid w:val="006C5889"/>
    <w:rsid w:val="006C58F0"/>
    <w:rsid w:val="006C58FA"/>
    <w:rsid w:val="006C5D17"/>
    <w:rsid w:val="006C5D6E"/>
    <w:rsid w:val="006C5E3A"/>
    <w:rsid w:val="006C5E75"/>
    <w:rsid w:val="006C628A"/>
    <w:rsid w:val="006C64DC"/>
    <w:rsid w:val="006C6691"/>
    <w:rsid w:val="006C66A5"/>
    <w:rsid w:val="006C6916"/>
    <w:rsid w:val="006C6F5E"/>
    <w:rsid w:val="006C7298"/>
    <w:rsid w:val="006C737A"/>
    <w:rsid w:val="006C7827"/>
    <w:rsid w:val="006C784D"/>
    <w:rsid w:val="006C7ACF"/>
    <w:rsid w:val="006C7B96"/>
    <w:rsid w:val="006C7E41"/>
    <w:rsid w:val="006C7FEB"/>
    <w:rsid w:val="006D0227"/>
    <w:rsid w:val="006D0246"/>
    <w:rsid w:val="006D0308"/>
    <w:rsid w:val="006D038E"/>
    <w:rsid w:val="006D071B"/>
    <w:rsid w:val="006D08CA"/>
    <w:rsid w:val="006D0908"/>
    <w:rsid w:val="006D0D1A"/>
    <w:rsid w:val="006D0EB2"/>
    <w:rsid w:val="006D0F5E"/>
    <w:rsid w:val="006D11CF"/>
    <w:rsid w:val="006D1249"/>
    <w:rsid w:val="006D132E"/>
    <w:rsid w:val="006D1AD3"/>
    <w:rsid w:val="006D1F81"/>
    <w:rsid w:val="006D2105"/>
    <w:rsid w:val="006D2188"/>
    <w:rsid w:val="006D26CE"/>
    <w:rsid w:val="006D26F9"/>
    <w:rsid w:val="006D2A50"/>
    <w:rsid w:val="006D2AA1"/>
    <w:rsid w:val="006D2C0E"/>
    <w:rsid w:val="006D2FCA"/>
    <w:rsid w:val="006D3070"/>
    <w:rsid w:val="006D307D"/>
    <w:rsid w:val="006D313B"/>
    <w:rsid w:val="006D31E2"/>
    <w:rsid w:val="006D326F"/>
    <w:rsid w:val="006D331F"/>
    <w:rsid w:val="006D38A2"/>
    <w:rsid w:val="006D38C7"/>
    <w:rsid w:val="006D39C9"/>
    <w:rsid w:val="006D3BD8"/>
    <w:rsid w:val="006D3C98"/>
    <w:rsid w:val="006D3D8E"/>
    <w:rsid w:val="006D3EC9"/>
    <w:rsid w:val="006D3F6D"/>
    <w:rsid w:val="006D3F7D"/>
    <w:rsid w:val="006D41CE"/>
    <w:rsid w:val="006D4303"/>
    <w:rsid w:val="006D4363"/>
    <w:rsid w:val="006D4604"/>
    <w:rsid w:val="006D46CF"/>
    <w:rsid w:val="006D4748"/>
    <w:rsid w:val="006D4837"/>
    <w:rsid w:val="006D4998"/>
    <w:rsid w:val="006D4CCA"/>
    <w:rsid w:val="006D4E37"/>
    <w:rsid w:val="006D55EF"/>
    <w:rsid w:val="006D561C"/>
    <w:rsid w:val="006D5684"/>
    <w:rsid w:val="006D5742"/>
    <w:rsid w:val="006D587E"/>
    <w:rsid w:val="006D5C9F"/>
    <w:rsid w:val="006D5D33"/>
    <w:rsid w:val="006D5D90"/>
    <w:rsid w:val="006D5E01"/>
    <w:rsid w:val="006D64EB"/>
    <w:rsid w:val="006D6584"/>
    <w:rsid w:val="006D66E6"/>
    <w:rsid w:val="006D6746"/>
    <w:rsid w:val="006D6C55"/>
    <w:rsid w:val="006D7271"/>
    <w:rsid w:val="006D7666"/>
    <w:rsid w:val="006D77EB"/>
    <w:rsid w:val="006D7976"/>
    <w:rsid w:val="006D7AC9"/>
    <w:rsid w:val="006D7E13"/>
    <w:rsid w:val="006E022C"/>
    <w:rsid w:val="006E0238"/>
    <w:rsid w:val="006E03CB"/>
    <w:rsid w:val="006E0546"/>
    <w:rsid w:val="006E0958"/>
    <w:rsid w:val="006E10B6"/>
    <w:rsid w:val="006E1426"/>
    <w:rsid w:val="006E1745"/>
    <w:rsid w:val="006E1778"/>
    <w:rsid w:val="006E192D"/>
    <w:rsid w:val="006E19F6"/>
    <w:rsid w:val="006E1BF9"/>
    <w:rsid w:val="006E1D0D"/>
    <w:rsid w:val="006E20C0"/>
    <w:rsid w:val="006E224B"/>
    <w:rsid w:val="006E2497"/>
    <w:rsid w:val="006E25BB"/>
    <w:rsid w:val="006E260F"/>
    <w:rsid w:val="006E281B"/>
    <w:rsid w:val="006E287C"/>
    <w:rsid w:val="006E291D"/>
    <w:rsid w:val="006E29B6"/>
    <w:rsid w:val="006E2CE7"/>
    <w:rsid w:val="006E2E4D"/>
    <w:rsid w:val="006E2F4D"/>
    <w:rsid w:val="006E3187"/>
    <w:rsid w:val="006E3377"/>
    <w:rsid w:val="006E3547"/>
    <w:rsid w:val="006E3B67"/>
    <w:rsid w:val="006E41D9"/>
    <w:rsid w:val="006E442E"/>
    <w:rsid w:val="006E464D"/>
    <w:rsid w:val="006E496B"/>
    <w:rsid w:val="006E4C25"/>
    <w:rsid w:val="006E4D41"/>
    <w:rsid w:val="006E4E4B"/>
    <w:rsid w:val="006E4F5F"/>
    <w:rsid w:val="006E50A3"/>
    <w:rsid w:val="006E5158"/>
    <w:rsid w:val="006E549B"/>
    <w:rsid w:val="006E5543"/>
    <w:rsid w:val="006E572B"/>
    <w:rsid w:val="006E576D"/>
    <w:rsid w:val="006E5B1C"/>
    <w:rsid w:val="006E5B80"/>
    <w:rsid w:val="006E5BED"/>
    <w:rsid w:val="006E5C30"/>
    <w:rsid w:val="006E5EAC"/>
    <w:rsid w:val="006E60EA"/>
    <w:rsid w:val="006E637C"/>
    <w:rsid w:val="006E665D"/>
    <w:rsid w:val="006E6959"/>
    <w:rsid w:val="006E69D0"/>
    <w:rsid w:val="006E6A4F"/>
    <w:rsid w:val="006E71D9"/>
    <w:rsid w:val="006E76C1"/>
    <w:rsid w:val="006E772E"/>
    <w:rsid w:val="006E7962"/>
    <w:rsid w:val="006E7C0C"/>
    <w:rsid w:val="006E7FAA"/>
    <w:rsid w:val="006E7FF0"/>
    <w:rsid w:val="006E7FFE"/>
    <w:rsid w:val="006F0439"/>
    <w:rsid w:val="006F0BB7"/>
    <w:rsid w:val="006F0CD0"/>
    <w:rsid w:val="006F0ECD"/>
    <w:rsid w:val="006F10B2"/>
    <w:rsid w:val="006F19E6"/>
    <w:rsid w:val="006F1A22"/>
    <w:rsid w:val="006F1B61"/>
    <w:rsid w:val="006F1C1F"/>
    <w:rsid w:val="006F1E27"/>
    <w:rsid w:val="006F213D"/>
    <w:rsid w:val="006F21C6"/>
    <w:rsid w:val="006F2440"/>
    <w:rsid w:val="006F25D4"/>
    <w:rsid w:val="006F28DC"/>
    <w:rsid w:val="006F2B04"/>
    <w:rsid w:val="006F2B76"/>
    <w:rsid w:val="006F2CB8"/>
    <w:rsid w:val="006F2F43"/>
    <w:rsid w:val="006F33B9"/>
    <w:rsid w:val="006F34C8"/>
    <w:rsid w:val="006F362B"/>
    <w:rsid w:val="006F37BC"/>
    <w:rsid w:val="006F3BAA"/>
    <w:rsid w:val="006F3BD9"/>
    <w:rsid w:val="006F3EA7"/>
    <w:rsid w:val="006F3F22"/>
    <w:rsid w:val="006F3FD4"/>
    <w:rsid w:val="006F3FD8"/>
    <w:rsid w:val="006F400A"/>
    <w:rsid w:val="006F40E5"/>
    <w:rsid w:val="006F415C"/>
    <w:rsid w:val="006F43D9"/>
    <w:rsid w:val="006F4415"/>
    <w:rsid w:val="006F46D5"/>
    <w:rsid w:val="006F4740"/>
    <w:rsid w:val="006F47B8"/>
    <w:rsid w:val="006F488F"/>
    <w:rsid w:val="006F4894"/>
    <w:rsid w:val="006F4B1C"/>
    <w:rsid w:val="006F4EE6"/>
    <w:rsid w:val="006F53A5"/>
    <w:rsid w:val="006F54C4"/>
    <w:rsid w:val="006F5662"/>
    <w:rsid w:val="006F5762"/>
    <w:rsid w:val="006F59A0"/>
    <w:rsid w:val="006F5BA0"/>
    <w:rsid w:val="006F5BB4"/>
    <w:rsid w:val="006F606C"/>
    <w:rsid w:val="006F6683"/>
    <w:rsid w:val="006F6A64"/>
    <w:rsid w:val="006F6C14"/>
    <w:rsid w:val="006F6C21"/>
    <w:rsid w:val="006F6C8E"/>
    <w:rsid w:val="006F6CAF"/>
    <w:rsid w:val="006F6EA3"/>
    <w:rsid w:val="006F6F37"/>
    <w:rsid w:val="006F7121"/>
    <w:rsid w:val="006F71DB"/>
    <w:rsid w:val="006F731C"/>
    <w:rsid w:val="006F75FF"/>
    <w:rsid w:val="006F7796"/>
    <w:rsid w:val="006F7876"/>
    <w:rsid w:val="006F7931"/>
    <w:rsid w:val="006F7A80"/>
    <w:rsid w:val="006F7B9B"/>
    <w:rsid w:val="006F7C19"/>
    <w:rsid w:val="007000B6"/>
    <w:rsid w:val="0070015C"/>
    <w:rsid w:val="00700411"/>
    <w:rsid w:val="00700417"/>
    <w:rsid w:val="0070051E"/>
    <w:rsid w:val="00700548"/>
    <w:rsid w:val="00700670"/>
    <w:rsid w:val="00700A78"/>
    <w:rsid w:val="00701220"/>
    <w:rsid w:val="00701248"/>
    <w:rsid w:val="00701B03"/>
    <w:rsid w:val="00701BC0"/>
    <w:rsid w:val="00701E5B"/>
    <w:rsid w:val="00702345"/>
    <w:rsid w:val="00702504"/>
    <w:rsid w:val="00702BC0"/>
    <w:rsid w:val="00702C72"/>
    <w:rsid w:val="00702FC4"/>
    <w:rsid w:val="00703370"/>
    <w:rsid w:val="00703565"/>
    <w:rsid w:val="0070359C"/>
    <w:rsid w:val="00703879"/>
    <w:rsid w:val="00703898"/>
    <w:rsid w:val="00703A5B"/>
    <w:rsid w:val="00703BDE"/>
    <w:rsid w:val="00703BE4"/>
    <w:rsid w:val="00703F59"/>
    <w:rsid w:val="0070408D"/>
    <w:rsid w:val="00704204"/>
    <w:rsid w:val="007042C9"/>
    <w:rsid w:val="007045F7"/>
    <w:rsid w:val="00704785"/>
    <w:rsid w:val="0070479C"/>
    <w:rsid w:val="007049B3"/>
    <w:rsid w:val="00704AF6"/>
    <w:rsid w:val="00704CBF"/>
    <w:rsid w:val="00704D16"/>
    <w:rsid w:val="00704F33"/>
    <w:rsid w:val="00705072"/>
    <w:rsid w:val="0070529E"/>
    <w:rsid w:val="0070552E"/>
    <w:rsid w:val="00705840"/>
    <w:rsid w:val="007058E9"/>
    <w:rsid w:val="00705A63"/>
    <w:rsid w:val="00705AA7"/>
    <w:rsid w:val="00705B0A"/>
    <w:rsid w:val="00705C39"/>
    <w:rsid w:val="00705CB8"/>
    <w:rsid w:val="00706358"/>
    <w:rsid w:val="0070650E"/>
    <w:rsid w:val="0070655C"/>
    <w:rsid w:val="00706572"/>
    <w:rsid w:val="00706592"/>
    <w:rsid w:val="0070673D"/>
    <w:rsid w:val="00706837"/>
    <w:rsid w:val="007068E8"/>
    <w:rsid w:val="00706AA8"/>
    <w:rsid w:val="00706D4D"/>
    <w:rsid w:val="00706D81"/>
    <w:rsid w:val="00706E0C"/>
    <w:rsid w:val="00706EFE"/>
    <w:rsid w:val="00706F8D"/>
    <w:rsid w:val="00707708"/>
    <w:rsid w:val="00707959"/>
    <w:rsid w:val="0070799D"/>
    <w:rsid w:val="007079F1"/>
    <w:rsid w:val="00707B39"/>
    <w:rsid w:val="00707BA1"/>
    <w:rsid w:val="00710057"/>
    <w:rsid w:val="007100D7"/>
    <w:rsid w:val="00710198"/>
    <w:rsid w:val="007101AB"/>
    <w:rsid w:val="0071058C"/>
    <w:rsid w:val="0071072D"/>
    <w:rsid w:val="0071098D"/>
    <w:rsid w:val="00710BDC"/>
    <w:rsid w:val="00710C0C"/>
    <w:rsid w:val="00710C1F"/>
    <w:rsid w:val="0071107F"/>
    <w:rsid w:val="007110A3"/>
    <w:rsid w:val="0071120C"/>
    <w:rsid w:val="007113C1"/>
    <w:rsid w:val="0071141D"/>
    <w:rsid w:val="00711A95"/>
    <w:rsid w:val="00711B59"/>
    <w:rsid w:val="00711BE6"/>
    <w:rsid w:val="00712307"/>
    <w:rsid w:val="00712620"/>
    <w:rsid w:val="0071284D"/>
    <w:rsid w:val="00712C6E"/>
    <w:rsid w:val="00712D46"/>
    <w:rsid w:val="00712F95"/>
    <w:rsid w:val="00713207"/>
    <w:rsid w:val="00713385"/>
    <w:rsid w:val="0071350B"/>
    <w:rsid w:val="00713510"/>
    <w:rsid w:val="00713788"/>
    <w:rsid w:val="00713997"/>
    <w:rsid w:val="00713C93"/>
    <w:rsid w:val="00714027"/>
    <w:rsid w:val="00714178"/>
    <w:rsid w:val="0071420A"/>
    <w:rsid w:val="0071442F"/>
    <w:rsid w:val="0071450A"/>
    <w:rsid w:val="007148E8"/>
    <w:rsid w:val="00714B34"/>
    <w:rsid w:val="00714B9C"/>
    <w:rsid w:val="00714D84"/>
    <w:rsid w:val="00715023"/>
    <w:rsid w:val="00715425"/>
    <w:rsid w:val="00715501"/>
    <w:rsid w:val="0071562B"/>
    <w:rsid w:val="007157C3"/>
    <w:rsid w:val="007158F1"/>
    <w:rsid w:val="00715946"/>
    <w:rsid w:val="00715B2F"/>
    <w:rsid w:val="00715F78"/>
    <w:rsid w:val="00715FE3"/>
    <w:rsid w:val="0071622F"/>
    <w:rsid w:val="00716391"/>
    <w:rsid w:val="007163F1"/>
    <w:rsid w:val="007166DA"/>
    <w:rsid w:val="00716741"/>
    <w:rsid w:val="00716802"/>
    <w:rsid w:val="007168F2"/>
    <w:rsid w:val="007169D0"/>
    <w:rsid w:val="00717148"/>
    <w:rsid w:val="00717230"/>
    <w:rsid w:val="00717272"/>
    <w:rsid w:val="007172D1"/>
    <w:rsid w:val="007173EF"/>
    <w:rsid w:val="007175E0"/>
    <w:rsid w:val="00717631"/>
    <w:rsid w:val="00717718"/>
    <w:rsid w:val="007178C4"/>
    <w:rsid w:val="00717ACA"/>
    <w:rsid w:val="00717C53"/>
    <w:rsid w:val="0072011F"/>
    <w:rsid w:val="007203C3"/>
    <w:rsid w:val="00720417"/>
    <w:rsid w:val="00720419"/>
    <w:rsid w:val="007207EE"/>
    <w:rsid w:val="0072082E"/>
    <w:rsid w:val="0072087F"/>
    <w:rsid w:val="00720A5C"/>
    <w:rsid w:val="00720A93"/>
    <w:rsid w:val="00720BC4"/>
    <w:rsid w:val="00720BC8"/>
    <w:rsid w:val="00720E50"/>
    <w:rsid w:val="00720F1F"/>
    <w:rsid w:val="00720F91"/>
    <w:rsid w:val="00720FC0"/>
    <w:rsid w:val="00720FF9"/>
    <w:rsid w:val="007210B2"/>
    <w:rsid w:val="0072126E"/>
    <w:rsid w:val="007212B3"/>
    <w:rsid w:val="007212D0"/>
    <w:rsid w:val="00721321"/>
    <w:rsid w:val="0072136E"/>
    <w:rsid w:val="00721379"/>
    <w:rsid w:val="007214C0"/>
    <w:rsid w:val="0072169C"/>
    <w:rsid w:val="0072170A"/>
    <w:rsid w:val="0072187D"/>
    <w:rsid w:val="00721AA9"/>
    <w:rsid w:val="00721DE4"/>
    <w:rsid w:val="0072202A"/>
    <w:rsid w:val="0072224B"/>
    <w:rsid w:val="007223C4"/>
    <w:rsid w:val="00722411"/>
    <w:rsid w:val="00722552"/>
    <w:rsid w:val="007228DF"/>
    <w:rsid w:val="007229E2"/>
    <w:rsid w:val="00722A23"/>
    <w:rsid w:val="00722AB8"/>
    <w:rsid w:val="00722AB9"/>
    <w:rsid w:val="00722B23"/>
    <w:rsid w:val="00722B58"/>
    <w:rsid w:val="00722B5D"/>
    <w:rsid w:val="00722E47"/>
    <w:rsid w:val="00722FB3"/>
    <w:rsid w:val="007233F0"/>
    <w:rsid w:val="00723716"/>
    <w:rsid w:val="00723847"/>
    <w:rsid w:val="00723908"/>
    <w:rsid w:val="007239F3"/>
    <w:rsid w:val="00723A87"/>
    <w:rsid w:val="00723C43"/>
    <w:rsid w:val="00723FAC"/>
    <w:rsid w:val="0072405D"/>
    <w:rsid w:val="0072415F"/>
    <w:rsid w:val="0072449B"/>
    <w:rsid w:val="00724692"/>
    <w:rsid w:val="00724802"/>
    <w:rsid w:val="00724BA0"/>
    <w:rsid w:val="00724D18"/>
    <w:rsid w:val="00724E05"/>
    <w:rsid w:val="00724F66"/>
    <w:rsid w:val="00724FA9"/>
    <w:rsid w:val="0072519E"/>
    <w:rsid w:val="007251D7"/>
    <w:rsid w:val="007252A2"/>
    <w:rsid w:val="00725472"/>
    <w:rsid w:val="0072556C"/>
    <w:rsid w:val="0072568B"/>
    <w:rsid w:val="007256E2"/>
    <w:rsid w:val="00725930"/>
    <w:rsid w:val="00725B10"/>
    <w:rsid w:val="00725C70"/>
    <w:rsid w:val="00725CB1"/>
    <w:rsid w:val="00725DBB"/>
    <w:rsid w:val="00726009"/>
    <w:rsid w:val="00726137"/>
    <w:rsid w:val="007261FC"/>
    <w:rsid w:val="00726350"/>
    <w:rsid w:val="0072637A"/>
    <w:rsid w:val="007263D5"/>
    <w:rsid w:val="0072663B"/>
    <w:rsid w:val="007268D8"/>
    <w:rsid w:val="00726908"/>
    <w:rsid w:val="007269E5"/>
    <w:rsid w:val="00726B9F"/>
    <w:rsid w:val="00726D27"/>
    <w:rsid w:val="00726F14"/>
    <w:rsid w:val="00727033"/>
    <w:rsid w:val="00727147"/>
    <w:rsid w:val="007273F8"/>
    <w:rsid w:val="007275B1"/>
    <w:rsid w:val="0072790A"/>
    <w:rsid w:val="007279A9"/>
    <w:rsid w:val="00727BFB"/>
    <w:rsid w:val="00727D67"/>
    <w:rsid w:val="00727F18"/>
    <w:rsid w:val="00730226"/>
    <w:rsid w:val="00730453"/>
    <w:rsid w:val="00730648"/>
    <w:rsid w:val="0073083B"/>
    <w:rsid w:val="00730A35"/>
    <w:rsid w:val="007310F5"/>
    <w:rsid w:val="007312A1"/>
    <w:rsid w:val="007312DD"/>
    <w:rsid w:val="00731439"/>
    <w:rsid w:val="007315AB"/>
    <w:rsid w:val="007317C7"/>
    <w:rsid w:val="0073199B"/>
    <w:rsid w:val="00731A74"/>
    <w:rsid w:val="00731ABC"/>
    <w:rsid w:val="00731BB1"/>
    <w:rsid w:val="00731D2A"/>
    <w:rsid w:val="0073224A"/>
    <w:rsid w:val="007322AC"/>
    <w:rsid w:val="00732312"/>
    <w:rsid w:val="00732417"/>
    <w:rsid w:val="00732499"/>
    <w:rsid w:val="007325E6"/>
    <w:rsid w:val="00732899"/>
    <w:rsid w:val="00732A1A"/>
    <w:rsid w:val="00732A22"/>
    <w:rsid w:val="00732DD9"/>
    <w:rsid w:val="00732F0A"/>
    <w:rsid w:val="00732F64"/>
    <w:rsid w:val="007331C5"/>
    <w:rsid w:val="0073333E"/>
    <w:rsid w:val="00733527"/>
    <w:rsid w:val="007337CD"/>
    <w:rsid w:val="007339ED"/>
    <w:rsid w:val="007339F4"/>
    <w:rsid w:val="007339FB"/>
    <w:rsid w:val="00733A80"/>
    <w:rsid w:val="00733DB3"/>
    <w:rsid w:val="007341B3"/>
    <w:rsid w:val="00734280"/>
    <w:rsid w:val="00734837"/>
    <w:rsid w:val="007348E8"/>
    <w:rsid w:val="00734A18"/>
    <w:rsid w:val="00734C36"/>
    <w:rsid w:val="00734CF7"/>
    <w:rsid w:val="00734E07"/>
    <w:rsid w:val="0073540B"/>
    <w:rsid w:val="00735575"/>
    <w:rsid w:val="00735CB0"/>
    <w:rsid w:val="00735E33"/>
    <w:rsid w:val="00736521"/>
    <w:rsid w:val="007367A0"/>
    <w:rsid w:val="00736848"/>
    <w:rsid w:val="007368AA"/>
    <w:rsid w:val="00736C49"/>
    <w:rsid w:val="00736C4F"/>
    <w:rsid w:val="00736E99"/>
    <w:rsid w:val="0073700F"/>
    <w:rsid w:val="007370E6"/>
    <w:rsid w:val="00737108"/>
    <w:rsid w:val="00737136"/>
    <w:rsid w:val="00737213"/>
    <w:rsid w:val="00737742"/>
    <w:rsid w:val="007379BB"/>
    <w:rsid w:val="00737AD1"/>
    <w:rsid w:val="00737CE0"/>
    <w:rsid w:val="00737DA6"/>
    <w:rsid w:val="00740294"/>
    <w:rsid w:val="007402B9"/>
    <w:rsid w:val="007402CC"/>
    <w:rsid w:val="007405A9"/>
    <w:rsid w:val="007405D7"/>
    <w:rsid w:val="007405F6"/>
    <w:rsid w:val="00740689"/>
    <w:rsid w:val="00740761"/>
    <w:rsid w:val="007407B6"/>
    <w:rsid w:val="00740B36"/>
    <w:rsid w:val="00740B6A"/>
    <w:rsid w:val="00740B90"/>
    <w:rsid w:val="00740C26"/>
    <w:rsid w:val="00740CA9"/>
    <w:rsid w:val="00740F82"/>
    <w:rsid w:val="007412ED"/>
    <w:rsid w:val="007414A5"/>
    <w:rsid w:val="007415A4"/>
    <w:rsid w:val="00741925"/>
    <w:rsid w:val="00741B73"/>
    <w:rsid w:val="00741DF9"/>
    <w:rsid w:val="00741EB1"/>
    <w:rsid w:val="007422FE"/>
    <w:rsid w:val="0074230C"/>
    <w:rsid w:val="00742382"/>
    <w:rsid w:val="007423DF"/>
    <w:rsid w:val="00742794"/>
    <w:rsid w:val="00742874"/>
    <w:rsid w:val="007428A7"/>
    <w:rsid w:val="007429E9"/>
    <w:rsid w:val="00742C67"/>
    <w:rsid w:val="00742D9C"/>
    <w:rsid w:val="00742FA5"/>
    <w:rsid w:val="00743043"/>
    <w:rsid w:val="0074305B"/>
    <w:rsid w:val="007430EF"/>
    <w:rsid w:val="007431EC"/>
    <w:rsid w:val="007433F6"/>
    <w:rsid w:val="007437C2"/>
    <w:rsid w:val="0074390C"/>
    <w:rsid w:val="00743A1B"/>
    <w:rsid w:val="00743A2E"/>
    <w:rsid w:val="00743A4B"/>
    <w:rsid w:val="00743ABF"/>
    <w:rsid w:val="00743DD3"/>
    <w:rsid w:val="007440CA"/>
    <w:rsid w:val="007447AB"/>
    <w:rsid w:val="007447FB"/>
    <w:rsid w:val="007448F7"/>
    <w:rsid w:val="007449D3"/>
    <w:rsid w:val="00744ACF"/>
    <w:rsid w:val="00744D4A"/>
    <w:rsid w:val="00744F0E"/>
    <w:rsid w:val="00744F69"/>
    <w:rsid w:val="00745294"/>
    <w:rsid w:val="007453C1"/>
    <w:rsid w:val="0074556B"/>
    <w:rsid w:val="00745695"/>
    <w:rsid w:val="0074569F"/>
    <w:rsid w:val="007458A5"/>
    <w:rsid w:val="0074599F"/>
    <w:rsid w:val="007459AF"/>
    <w:rsid w:val="00745A27"/>
    <w:rsid w:val="00745AE8"/>
    <w:rsid w:val="00745C50"/>
    <w:rsid w:val="00745E26"/>
    <w:rsid w:val="007461BB"/>
    <w:rsid w:val="0074654B"/>
    <w:rsid w:val="00746999"/>
    <w:rsid w:val="00746A3B"/>
    <w:rsid w:val="00746A63"/>
    <w:rsid w:val="00746AC0"/>
    <w:rsid w:val="00746CE3"/>
    <w:rsid w:val="00746E0C"/>
    <w:rsid w:val="00746EE8"/>
    <w:rsid w:val="00747099"/>
    <w:rsid w:val="007473EB"/>
    <w:rsid w:val="00747596"/>
    <w:rsid w:val="00747719"/>
    <w:rsid w:val="007479DE"/>
    <w:rsid w:val="00747A89"/>
    <w:rsid w:val="00747B93"/>
    <w:rsid w:val="00747D08"/>
    <w:rsid w:val="00747D5D"/>
    <w:rsid w:val="00747FB9"/>
    <w:rsid w:val="00750047"/>
    <w:rsid w:val="0075033C"/>
    <w:rsid w:val="007503CB"/>
    <w:rsid w:val="0075054F"/>
    <w:rsid w:val="007505F8"/>
    <w:rsid w:val="00750740"/>
    <w:rsid w:val="00750A3D"/>
    <w:rsid w:val="00750AFC"/>
    <w:rsid w:val="00750B8D"/>
    <w:rsid w:val="00750E33"/>
    <w:rsid w:val="007510E6"/>
    <w:rsid w:val="007512D6"/>
    <w:rsid w:val="00751350"/>
    <w:rsid w:val="0075139D"/>
    <w:rsid w:val="007516FF"/>
    <w:rsid w:val="00751895"/>
    <w:rsid w:val="007518F1"/>
    <w:rsid w:val="00751B68"/>
    <w:rsid w:val="00751C42"/>
    <w:rsid w:val="00751F45"/>
    <w:rsid w:val="00751FF2"/>
    <w:rsid w:val="00752017"/>
    <w:rsid w:val="00752382"/>
    <w:rsid w:val="007523CC"/>
    <w:rsid w:val="00752676"/>
    <w:rsid w:val="00752AF5"/>
    <w:rsid w:val="00752BB5"/>
    <w:rsid w:val="00752D6D"/>
    <w:rsid w:val="00752EB0"/>
    <w:rsid w:val="00752EF5"/>
    <w:rsid w:val="00752F73"/>
    <w:rsid w:val="007533E1"/>
    <w:rsid w:val="0075352D"/>
    <w:rsid w:val="00753610"/>
    <w:rsid w:val="007536F7"/>
    <w:rsid w:val="00753732"/>
    <w:rsid w:val="00753B84"/>
    <w:rsid w:val="00753E52"/>
    <w:rsid w:val="007540B9"/>
    <w:rsid w:val="0075455B"/>
    <w:rsid w:val="00754621"/>
    <w:rsid w:val="0075474C"/>
    <w:rsid w:val="00754A4D"/>
    <w:rsid w:val="00754AC4"/>
    <w:rsid w:val="00754C4A"/>
    <w:rsid w:val="00754E3D"/>
    <w:rsid w:val="00754E45"/>
    <w:rsid w:val="00755319"/>
    <w:rsid w:val="007553AE"/>
    <w:rsid w:val="00755453"/>
    <w:rsid w:val="0075563E"/>
    <w:rsid w:val="00755661"/>
    <w:rsid w:val="00755768"/>
    <w:rsid w:val="0075596C"/>
    <w:rsid w:val="00755A0D"/>
    <w:rsid w:val="00755A7D"/>
    <w:rsid w:val="00755CB0"/>
    <w:rsid w:val="00755CC3"/>
    <w:rsid w:val="00755FB5"/>
    <w:rsid w:val="0075601E"/>
    <w:rsid w:val="007561B4"/>
    <w:rsid w:val="00756360"/>
    <w:rsid w:val="00756569"/>
    <w:rsid w:val="0075669C"/>
    <w:rsid w:val="007568EE"/>
    <w:rsid w:val="00756904"/>
    <w:rsid w:val="00756BBC"/>
    <w:rsid w:val="00756FDE"/>
    <w:rsid w:val="007570E5"/>
    <w:rsid w:val="007579F8"/>
    <w:rsid w:val="00757D05"/>
    <w:rsid w:val="00757D21"/>
    <w:rsid w:val="00757DCD"/>
    <w:rsid w:val="00757DE1"/>
    <w:rsid w:val="00757F72"/>
    <w:rsid w:val="007601F3"/>
    <w:rsid w:val="00760398"/>
    <w:rsid w:val="007605CA"/>
    <w:rsid w:val="00760924"/>
    <w:rsid w:val="00760C08"/>
    <w:rsid w:val="00760CEE"/>
    <w:rsid w:val="00760D24"/>
    <w:rsid w:val="00760D80"/>
    <w:rsid w:val="00760DB3"/>
    <w:rsid w:val="00760ED5"/>
    <w:rsid w:val="00760F18"/>
    <w:rsid w:val="00760F2F"/>
    <w:rsid w:val="007614B6"/>
    <w:rsid w:val="0076158D"/>
    <w:rsid w:val="007616C8"/>
    <w:rsid w:val="007619D9"/>
    <w:rsid w:val="00761A6B"/>
    <w:rsid w:val="00761B10"/>
    <w:rsid w:val="00761C6A"/>
    <w:rsid w:val="00761D43"/>
    <w:rsid w:val="00761E11"/>
    <w:rsid w:val="00761F0C"/>
    <w:rsid w:val="00761F21"/>
    <w:rsid w:val="007625F2"/>
    <w:rsid w:val="00762C92"/>
    <w:rsid w:val="00762DBC"/>
    <w:rsid w:val="00762EFC"/>
    <w:rsid w:val="00762F6F"/>
    <w:rsid w:val="007632EF"/>
    <w:rsid w:val="0076341E"/>
    <w:rsid w:val="0076377E"/>
    <w:rsid w:val="007638EF"/>
    <w:rsid w:val="00763A1A"/>
    <w:rsid w:val="00763AD8"/>
    <w:rsid w:val="00763B98"/>
    <w:rsid w:val="00763BAA"/>
    <w:rsid w:val="00763E53"/>
    <w:rsid w:val="0076402E"/>
    <w:rsid w:val="007641AE"/>
    <w:rsid w:val="00764201"/>
    <w:rsid w:val="007642C1"/>
    <w:rsid w:val="007646DA"/>
    <w:rsid w:val="00764913"/>
    <w:rsid w:val="00764CC8"/>
    <w:rsid w:val="00764DB5"/>
    <w:rsid w:val="00764F74"/>
    <w:rsid w:val="00765391"/>
    <w:rsid w:val="0076543F"/>
    <w:rsid w:val="007654CA"/>
    <w:rsid w:val="0076562A"/>
    <w:rsid w:val="0076562D"/>
    <w:rsid w:val="0076595D"/>
    <w:rsid w:val="00765A08"/>
    <w:rsid w:val="00765C71"/>
    <w:rsid w:val="00765E53"/>
    <w:rsid w:val="00765F47"/>
    <w:rsid w:val="0076624F"/>
    <w:rsid w:val="007664BF"/>
    <w:rsid w:val="007665FE"/>
    <w:rsid w:val="007668ED"/>
    <w:rsid w:val="00766A3E"/>
    <w:rsid w:val="00766DEE"/>
    <w:rsid w:val="00766FB1"/>
    <w:rsid w:val="007674B7"/>
    <w:rsid w:val="007675E7"/>
    <w:rsid w:val="00767959"/>
    <w:rsid w:val="00767B11"/>
    <w:rsid w:val="00767FC6"/>
    <w:rsid w:val="00770434"/>
    <w:rsid w:val="007707D7"/>
    <w:rsid w:val="00770826"/>
    <w:rsid w:val="0077082A"/>
    <w:rsid w:val="007708F2"/>
    <w:rsid w:val="00770920"/>
    <w:rsid w:val="00770C0A"/>
    <w:rsid w:val="00770C4D"/>
    <w:rsid w:val="007711DF"/>
    <w:rsid w:val="00771274"/>
    <w:rsid w:val="00771370"/>
    <w:rsid w:val="0077137E"/>
    <w:rsid w:val="00771441"/>
    <w:rsid w:val="00771B2D"/>
    <w:rsid w:val="00771C85"/>
    <w:rsid w:val="00771C8E"/>
    <w:rsid w:val="00771E14"/>
    <w:rsid w:val="00771E51"/>
    <w:rsid w:val="00771E56"/>
    <w:rsid w:val="00772096"/>
    <w:rsid w:val="00772230"/>
    <w:rsid w:val="00772258"/>
    <w:rsid w:val="007723C1"/>
    <w:rsid w:val="00772A8E"/>
    <w:rsid w:val="00772AB8"/>
    <w:rsid w:val="00772B89"/>
    <w:rsid w:val="00772E9B"/>
    <w:rsid w:val="0077313B"/>
    <w:rsid w:val="007731A7"/>
    <w:rsid w:val="007737C4"/>
    <w:rsid w:val="007738C4"/>
    <w:rsid w:val="00773CA7"/>
    <w:rsid w:val="00773D84"/>
    <w:rsid w:val="00773F64"/>
    <w:rsid w:val="007741E5"/>
    <w:rsid w:val="007744FE"/>
    <w:rsid w:val="007745B0"/>
    <w:rsid w:val="007746F7"/>
    <w:rsid w:val="00774882"/>
    <w:rsid w:val="00774897"/>
    <w:rsid w:val="00774E81"/>
    <w:rsid w:val="007750C1"/>
    <w:rsid w:val="007750DB"/>
    <w:rsid w:val="00775B31"/>
    <w:rsid w:val="00775C4D"/>
    <w:rsid w:val="00775D5B"/>
    <w:rsid w:val="00775FF3"/>
    <w:rsid w:val="0077634F"/>
    <w:rsid w:val="0077653B"/>
    <w:rsid w:val="00776612"/>
    <w:rsid w:val="00776776"/>
    <w:rsid w:val="007767DA"/>
    <w:rsid w:val="007769D6"/>
    <w:rsid w:val="00776A3D"/>
    <w:rsid w:val="00776ACB"/>
    <w:rsid w:val="00777406"/>
    <w:rsid w:val="00777556"/>
    <w:rsid w:val="007776ED"/>
    <w:rsid w:val="007777A6"/>
    <w:rsid w:val="007777B2"/>
    <w:rsid w:val="00777B92"/>
    <w:rsid w:val="0078000F"/>
    <w:rsid w:val="0078016A"/>
    <w:rsid w:val="007801AD"/>
    <w:rsid w:val="00780365"/>
    <w:rsid w:val="007805F7"/>
    <w:rsid w:val="00780626"/>
    <w:rsid w:val="007806DF"/>
    <w:rsid w:val="007809CC"/>
    <w:rsid w:val="007809E1"/>
    <w:rsid w:val="00780FF8"/>
    <w:rsid w:val="007810D5"/>
    <w:rsid w:val="00781697"/>
    <w:rsid w:val="007816AA"/>
    <w:rsid w:val="00781898"/>
    <w:rsid w:val="00781F99"/>
    <w:rsid w:val="00781FA4"/>
    <w:rsid w:val="00782004"/>
    <w:rsid w:val="007820F4"/>
    <w:rsid w:val="007823B3"/>
    <w:rsid w:val="00782429"/>
    <w:rsid w:val="00782696"/>
    <w:rsid w:val="00782A3E"/>
    <w:rsid w:val="00782C18"/>
    <w:rsid w:val="00782CD5"/>
    <w:rsid w:val="00782E59"/>
    <w:rsid w:val="007831E1"/>
    <w:rsid w:val="00783BE1"/>
    <w:rsid w:val="00783CDD"/>
    <w:rsid w:val="00783CFD"/>
    <w:rsid w:val="00783E39"/>
    <w:rsid w:val="00783EFD"/>
    <w:rsid w:val="0078400B"/>
    <w:rsid w:val="00784375"/>
    <w:rsid w:val="007843EA"/>
    <w:rsid w:val="0078461D"/>
    <w:rsid w:val="007848DC"/>
    <w:rsid w:val="007848F6"/>
    <w:rsid w:val="00784DAE"/>
    <w:rsid w:val="00784F8B"/>
    <w:rsid w:val="0078500A"/>
    <w:rsid w:val="00785363"/>
    <w:rsid w:val="00785365"/>
    <w:rsid w:val="00785461"/>
    <w:rsid w:val="0078582C"/>
    <w:rsid w:val="00785943"/>
    <w:rsid w:val="007859B0"/>
    <w:rsid w:val="00785A0A"/>
    <w:rsid w:val="00785E0B"/>
    <w:rsid w:val="007860AE"/>
    <w:rsid w:val="0078615C"/>
    <w:rsid w:val="00786214"/>
    <w:rsid w:val="00786365"/>
    <w:rsid w:val="007863A6"/>
    <w:rsid w:val="00786B55"/>
    <w:rsid w:val="00786DBE"/>
    <w:rsid w:val="00786E0B"/>
    <w:rsid w:val="00786ED2"/>
    <w:rsid w:val="00787110"/>
    <w:rsid w:val="0078721A"/>
    <w:rsid w:val="00787271"/>
    <w:rsid w:val="00787298"/>
    <w:rsid w:val="007878D2"/>
    <w:rsid w:val="00787944"/>
    <w:rsid w:val="00787E84"/>
    <w:rsid w:val="0079008C"/>
    <w:rsid w:val="007903AD"/>
    <w:rsid w:val="007903FC"/>
    <w:rsid w:val="007909A6"/>
    <w:rsid w:val="007909E4"/>
    <w:rsid w:val="00790B0A"/>
    <w:rsid w:val="00790BA3"/>
    <w:rsid w:val="00790E46"/>
    <w:rsid w:val="00790EDF"/>
    <w:rsid w:val="00790FCF"/>
    <w:rsid w:val="00791201"/>
    <w:rsid w:val="007912B9"/>
    <w:rsid w:val="0079146C"/>
    <w:rsid w:val="00791477"/>
    <w:rsid w:val="00791482"/>
    <w:rsid w:val="00791592"/>
    <w:rsid w:val="00791CC4"/>
    <w:rsid w:val="00791DC0"/>
    <w:rsid w:val="00792058"/>
    <w:rsid w:val="0079207C"/>
    <w:rsid w:val="0079215A"/>
    <w:rsid w:val="00792308"/>
    <w:rsid w:val="007927FE"/>
    <w:rsid w:val="00792937"/>
    <w:rsid w:val="00792B63"/>
    <w:rsid w:val="00792BFC"/>
    <w:rsid w:val="00792D00"/>
    <w:rsid w:val="00792DE6"/>
    <w:rsid w:val="00792E8F"/>
    <w:rsid w:val="00792FED"/>
    <w:rsid w:val="00793082"/>
    <w:rsid w:val="00793529"/>
    <w:rsid w:val="007935E9"/>
    <w:rsid w:val="007936E3"/>
    <w:rsid w:val="0079371D"/>
    <w:rsid w:val="00793745"/>
    <w:rsid w:val="00793780"/>
    <w:rsid w:val="007938C7"/>
    <w:rsid w:val="00793A63"/>
    <w:rsid w:val="00793B11"/>
    <w:rsid w:val="00793B8F"/>
    <w:rsid w:val="00793F65"/>
    <w:rsid w:val="00793FA5"/>
    <w:rsid w:val="00793FC2"/>
    <w:rsid w:val="00793FCD"/>
    <w:rsid w:val="0079421E"/>
    <w:rsid w:val="00794409"/>
    <w:rsid w:val="0079443E"/>
    <w:rsid w:val="00794516"/>
    <w:rsid w:val="00794573"/>
    <w:rsid w:val="00794968"/>
    <w:rsid w:val="0079499F"/>
    <w:rsid w:val="00794DD9"/>
    <w:rsid w:val="00794ED2"/>
    <w:rsid w:val="00795077"/>
    <w:rsid w:val="007950BC"/>
    <w:rsid w:val="0079557A"/>
    <w:rsid w:val="00795743"/>
    <w:rsid w:val="00795A6D"/>
    <w:rsid w:val="00795AA1"/>
    <w:rsid w:val="00795D03"/>
    <w:rsid w:val="0079614A"/>
    <w:rsid w:val="007961B8"/>
    <w:rsid w:val="0079656D"/>
    <w:rsid w:val="007969C6"/>
    <w:rsid w:val="00796A82"/>
    <w:rsid w:val="00796CEA"/>
    <w:rsid w:val="00796D8F"/>
    <w:rsid w:val="00796EBC"/>
    <w:rsid w:val="007972B4"/>
    <w:rsid w:val="00797321"/>
    <w:rsid w:val="00797331"/>
    <w:rsid w:val="007974EF"/>
    <w:rsid w:val="00797A15"/>
    <w:rsid w:val="00797ACF"/>
    <w:rsid w:val="007A00B9"/>
    <w:rsid w:val="007A00D9"/>
    <w:rsid w:val="007A00FF"/>
    <w:rsid w:val="007A026F"/>
    <w:rsid w:val="007A0339"/>
    <w:rsid w:val="007A03DD"/>
    <w:rsid w:val="007A0488"/>
    <w:rsid w:val="007A05F1"/>
    <w:rsid w:val="007A0680"/>
    <w:rsid w:val="007A0814"/>
    <w:rsid w:val="007A086D"/>
    <w:rsid w:val="007A08E7"/>
    <w:rsid w:val="007A0A68"/>
    <w:rsid w:val="007A0DD3"/>
    <w:rsid w:val="007A0F24"/>
    <w:rsid w:val="007A130A"/>
    <w:rsid w:val="007A13AE"/>
    <w:rsid w:val="007A1460"/>
    <w:rsid w:val="007A14BD"/>
    <w:rsid w:val="007A1A7E"/>
    <w:rsid w:val="007A1B32"/>
    <w:rsid w:val="007A1DEF"/>
    <w:rsid w:val="007A1F03"/>
    <w:rsid w:val="007A20FC"/>
    <w:rsid w:val="007A2651"/>
    <w:rsid w:val="007A26B8"/>
    <w:rsid w:val="007A29DF"/>
    <w:rsid w:val="007A2D3B"/>
    <w:rsid w:val="007A2D40"/>
    <w:rsid w:val="007A3232"/>
    <w:rsid w:val="007A3234"/>
    <w:rsid w:val="007A3914"/>
    <w:rsid w:val="007A3A34"/>
    <w:rsid w:val="007A3DBE"/>
    <w:rsid w:val="007A3FD8"/>
    <w:rsid w:val="007A3FDC"/>
    <w:rsid w:val="007A465A"/>
    <w:rsid w:val="007A48BE"/>
    <w:rsid w:val="007A4BC5"/>
    <w:rsid w:val="007A4C86"/>
    <w:rsid w:val="007A4C97"/>
    <w:rsid w:val="007A4CE3"/>
    <w:rsid w:val="007A4E13"/>
    <w:rsid w:val="007A4EF0"/>
    <w:rsid w:val="007A4F7D"/>
    <w:rsid w:val="007A4F8E"/>
    <w:rsid w:val="007A50A0"/>
    <w:rsid w:val="007A50CC"/>
    <w:rsid w:val="007A5341"/>
    <w:rsid w:val="007A5559"/>
    <w:rsid w:val="007A577E"/>
    <w:rsid w:val="007A5A5B"/>
    <w:rsid w:val="007A5B23"/>
    <w:rsid w:val="007A5D04"/>
    <w:rsid w:val="007A5E72"/>
    <w:rsid w:val="007A5EBC"/>
    <w:rsid w:val="007A64C2"/>
    <w:rsid w:val="007A656D"/>
    <w:rsid w:val="007A65AB"/>
    <w:rsid w:val="007A677F"/>
    <w:rsid w:val="007A6911"/>
    <w:rsid w:val="007A6946"/>
    <w:rsid w:val="007A6AA4"/>
    <w:rsid w:val="007A6E3F"/>
    <w:rsid w:val="007A6F4C"/>
    <w:rsid w:val="007A7132"/>
    <w:rsid w:val="007A7337"/>
    <w:rsid w:val="007A7593"/>
    <w:rsid w:val="007A7598"/>
    <w:rsid w:val="007A7971"/>
    <w:rsid w:val="007A7B6B"/>
    <w:rsid w:val="007A7BF3"/>
    <w:rsid w:val="007A7C19"/>
    <w:rsid w:val="007A7F79"/>
    <w:rsid w:val="007B0237"/>
    <w:rsid w:val="007B0311"/>
    <w:rsid w:val="007B0329"/>
    <w:rsid w:val="007B0340"/>
    <w:rsid w:val="007B0413"/>
    <w:rsid w:val="007B041E"/>
    <w:rsid w:val="007B0567"/>
    <w:rsid w:val="007B096C"/>
    <w:rsid w:val="007B0A39"/>
    <w:rsid w:val="007B0B97"/>
    <w:rsid w:val="007B0B99"/>
    <w:rsid w:val="007B0E91"/>
    <w:rsid w:val="007B0EC0"/>
    <w:rsid w:val="007B0F1D"/>
    <w:rsid w:val="007B1478"/>
    <w:rsid w:val="007B1633"/>
    <w:rsid w:val="007B1730"/>
    <w:rsid w:val="007B1B24"/>
    <w:rsid w:val="007B1B6E"/>
    <w:rsid w:val="007B1BB9"/>
    <w:rsid w:val="007B1DD7"/>
    <w:rsid w:val="007B1E87"/>
    <w:rsid w:val="007B202B"/>
    <w:rsid w:val="007B21C1"/>
    <w:rsid w:val="007B2466"/>
    <w:rsid w:val="007B2801"/>
    <w:rsid w:val="007B28A2"/>
    <w:rsid w:val="007B2906"/>
    <w:rsid w:val="007B2AA8"/>
    <w:rsid w:val="007B2AE4"/>
    <w:rsid w:val="007B2C1E"/>
    <w:rsid w:val="007B2C47"/>
    <w:rsid w:val="007B2C96"/>
    <w:rsid w:val="007B2F11"/>
    <w:rsid w:val="007B2F4E"/>
    <w:rsid w:val="007B308A"/>
    <w:rsid w:val="007B3265"/>
    <w:rsid w:val="007B329E"/>
    <w:rsid w:val="007B34AE"/>
    <w:rsid w:val="007B34E0"/>
    <w:rsid w:val="007B3579"/>
    <w:rsid w:val="007B3756"/>
    <w:rsid w:val="007B37EC"/>
    <w:rsid w:val="007B39C3"/>
    <w:rsid w:val="007B3B33"/>
    <w:rsid w:val="007B3BC9"/>
    <w:rsid w:val="007B3F64"/>
    <w:rsid w:val="007B400B"/>
    <w:rsid w:val="007B4089"/>
    <w:rsid w:val="007B409A"/>
    <w:rsid w:val="007B4181"/>
    <w:rsid w:val="007B428C"/>
    <w:rsid w:val="007B4535"/>
    <w:rsid w:val="007B45DF"/>
    <w:rsid w:val="007B463B"/>
    <w:rsid w:val="007B4659"/>
    <w:rsid w:val="007B475A"/>
    <w:rsid w:val="007B49AD"/>
    <w:rsid w:val="007B49B3"/>
    <w:rsid w:val="007B4AA9"/>
    <w:rsid w:val="007B4E74"/>
    <w:rsid w:val="007B5045"/>
    <w:rsid w:val="007B508F"/>
    <w:rsid w:val="007B5485"/>
    <w:rsid w:val="007B592E"/>
    <w:rsid w:val="007B59F5"/>
    <w:rsid w:val="007B5B0A"/>
    <w:rsid w:val="007B5C01"/>
    <w:rsid w:val="007B5C90"/>
    <w:rsid w:val="007B5E7F"/>
    <w:rsid w:val="007B5F8E"/>
    <w:rsid w:val="007B617B"/>
    <w:rsid w:val="007B644F"/>
    <w:rsid w:val="007B64FC"/>
    <w:rsid w:val="007B652C"/>
    <w:rsid w:val="007B65D5"/>
    <w:rsid w:val="007B689C"/>
    <w:rsid w:val="007B6A26"/>
    <w:rsid w:val="007B6BAF"/>
    <w:rsid w:val="007B6CB0"/>
    <w:rsid w:val="007B6CFF"/>
    <w:rsid w:val="007B6D96"/>
    <w:rsid w:val="007B70B3"/>
    <w:rsid w:val="007B7102"/>
    <w:rsid w:val="007B71C3"/>
    <w:rsid w:val="007B75BC"/>
    <w:rsid w:val="007B7862"/>
    <w:rsid w:val="007B7A5D"/>
    <w:rsid w:val="007B7AF6"/>
    <w:rsid w:val="007B7E1D"/>
    <w:rsid w:val="007C001F"/>
    <w:rsid w:val="007C00B7"/>
    <w:rsid w:val="007C0132"/>
    <w:rsid w:val="007C0143"/>
    <w:rsid w:val="007C088A"/>
    <w:rsid w:val="007C0905"/>
    <w:rsid w:val="007C0962"/>
    <w:rsid w:val="007C0C49"/>
    <w:rsid w:val="007C0C76"/>
    <w:rsid w:val="007C0CDE"/>
    <w:rsid w:val="007C111D"/>
    <w:rsid w:val="007C1237"/>
    <w:rsid w:val="007C1454"/>
    <w:rsid w:val="007C16C7"/>
    <w:rsid w:val="007C190D"/>
    <w:rsid w:val="007C1E38"/>
    <w:rsid w:val="007C1F0F"/>
    <w:rsid w:val="007C2213"/>
    <w:rsid w:val="007C2264"/>
    <w:rsid w:val="007C2292"/>
    <w:rsid w:val="007C23CC"/>
    <w:rsid w:val="007C23FF"/>
    <w:rsid w:val="007C2AC6"/>
    <w:rsid w:val="007C2ADC"/>
    <w:rsid w:val="007C2B7F"/>
    <w:rsid w:val="007C3122"/>
    <w:rsid w:val="007C3213"/>
    <w:rsid w:val="007C33E5"/>
    <w:rsid w:val="007C3E0D"/>
    <w:rsid w:val="007C3F85"/>
    <w:rsid w:val="007C40FD"/>
    <w:rsid w:val="007C42CB"/>
    <w:rsid w:val="007C432B"/>
    <w:rsid w:val="007C4412"/>
    <w:rsid w:val="007C4498"/>
    <w:rsid w:val="007C44F8"/>
    <w:rsid w:val="007C452D"/>
    <w:rsid w:val="007C4916"/>
    <w:rsid w:val="007C4950"/>
    <w:rsid w:val="007C4958"/>
    <w:rsid w:val="007C49CE"/>
    <w:rsid w:val="007C4B4E"/>
    <w:rsid w:val="007C4BB0"/>
    <w:rsid w:val="007C4DD8"/>
    <w:rsid w:val="007C4DE1"/>
    <w:rsid w:val="007C4F83"/>
    <w:rsid w:val="007C4FF0"/>
    <w:rsid w:val="007C509F"/>
    <w:rsid w:val="007C5165"/>
    <w:rsid w:val="007C53ED"/>
    <w:rsid w:val="007C5597"/>
    <w:rsid w:val="007C5758"/>
    <w:rsid w:val="007C59C0"/>
    <w:rsid w:val="007C5A12"/>
    <w:rsid w:val="007C5AAB"/>
    <w:rsid w:val="007C5CC4"/>
    <w:rsid w:val="007C5D93"/>
    <w:rsid w:val="007C5DED"/>
    <w:rsid w:val="007C5FD7"/>
    <w:rsid w:val="007C6177"/>
    <w:rsid w:val="007C621F"/>
    <w:rsid w:val="007C63DC"/>
    <w:rsid w:val="007C658A"/>
    <w:rsid w:val="007C67D3"/>
    <w:rsid w:val="007C68E2"/>
    <w:rsid w:val="007C6AB7"/>
    <w:rsid w:val="007C6B04"/>
    <w:rsid w:val="007C6D82"/>
    <w:rsid w:val="007C6DA9"/>
    <w:rsid w:val="007C6E30"/>
    <w:rsid w:val="007C6FAC"/>
    <w:rsid w:val="007C71BF"/>
    <w:rsid w:val="007C7235"/>
    <w:rsid w:val="007C7636"/>
    <w:rsid w:val="007C7A6E"/>
    <w:rsid w:val="007C7AEB"/>
    <w:rsid w:val="007C7B06"/>
    <w:rsid w:val="007C7D52"/>
    <w:rsid w:val="007C7F7B"/>
    <w:rsid w:val="007D059B"/>
    <w:rsid w:val="007D06CD"/>
    <w:rsid w:val="007D06D7"/>
    <w:rsid w:val="007D07C9"/>
    <w:rsid w:val="007D082B"/>
    <w:rsid w:val="007D08AB"/>
    <w:rsid w:val="007D08D4"/>
    <w:rsid w:val="007D0ABB"/>
    <w:rsid w:val="007D0E87"/>
    <w:rsid w:val="007D1161"/>
    <w:rsid w:val="007D12BE"/>
    <w:rsid w:val="007D12F9"/>
    <w:rsid w:val="007D134D"/>
    <w:rsid w:val="007D1464"/>
    <w:rsid w:val="007D17E0"/>
    <w:rsid w:val="007D18E2"/>
    <w:rsid w:val="007D1BFB"/>
    <w:rsid w:val="007D1E82"/>
    <w:rsid w:val="007D22AF"/>
    <w:rsid w:val="007D22CD"/>
    <w:rsid w:val="007D24A2"/>
    <w:rsid w:val="007D28E3"/>
    <w:rsid w:val="007D2B21"/>
    <w:rsid w:val="007D2D65"/>
    <w:rsid w:val="007D3002"/>
    <w:rsid w:val="007D324B"/>
    <w:rsid w:val="007D3307"/>
    <w:rsid w:val="007D356A"/>
    <w:rsid w:val="007D36ED"/>
    <w:rsid w:val="007D373F"/>
    <w:rsid w:val="007D388B"/>
    <w:rsid w:val="007D38AA"/>
    <w:rsid w:val="007D399C"/>
    <w:rsid w:val="007D3B93"/>
    <w:rsid w:val="007D3C49"/>
    <w:rsid w:val="007D3C4F"/>
    <w:rsid w:val="007D3DE4"/>
    <w:rsid w:val="007D408F"/>
    <w:rsid w:val="007D4220"/>
    <w:rsid w:val="007D42F6"/>
    <w:rsid w:val="007D43BC"/>
    <w:rsid w:val="007D4555"/>
    <w:rsid w:val="007D456E"/>
    <w:rsid w:val="007D45B8"/>
    <w:rsid w:val="007D45BA"/>
    <w:rsid w:val="007D4741"/>
    <w:rsid w:val="007D4961"/>
    <w:rsid w:val="007D4B3D"/>
    <w:rsid w:val="007D505D"/>
    <w:rsid w:val="007D51C8"/>
    <w:rsid w:val="007D5256"/>
    <w:rsid w:val="007D52EC"/>
    <w:rsid w:val="007D54E3"/>
    <w:rsid w:val="007D55DF"/>
    <w:rsid w:val="007D571A"/>
    <w:rsid w:val="007D58EA"/>
    <w:rsid w:val="007D596F"/>
    <w:rsid w:val="007D5C71"/>
    <w:rsid w:val="007D5D73"/>
    <w:rsid w:val="007D5DD2"/>
    <w:rsid w:val="007D5E68"/>
    <w:rsid w:val="007D5F2F"/>
    <w:rsid w:val="007D5F69"/>
    <w:rsid w:val="007D60A0"/>
    <w:rsid w:val="007D6325"/>
    <w:rsid w:val="007D63ED"/>
    <w:rsid w:val="007D646C"/>
    <w:rsid w:val="007D647B"/>
    <w:rsid w:val="007D6664"/>
    <w:rsid w:val="007D6978"/>
    <w:rsid w:val="007D6B65"/>
    <w:rsid w:val="007D6BD5"/>
    <w:rsid w:val="007D6CDB"/>
    <w:rsid w:val="007D6D27"/>
    <w:rsid w:val="007D6D2A"/>
    <w:rsid w:val="007D6F5A"/>
    <w:rsid w:val="007D6FAB"/>
    <w:rsid w:val="007D7125"/>
    <w:rsid w:val="007D7162"/>
    <w:rsid w:val="007D723A"/>
    <w:rsid w:val="007D78D3"/>
    <w:rsid w:val="007D7BBD"/>
    <w:rsid w:val="007D7F30"/>
    <w:rsid w:val="007D7F9F"/>
    <w:rsid w:val="007D7FFB"/>
    <w:rsid w:val="007E00BD"/>
    <w:rsid w:val="007E024C"/>
    <w:rsid w:val="007E03D2"/>
    <w:rsid w:val="007E050C"/>
    <w:rsid w:val="007E05CA"/>
    <w:rsid w:val="007E0781"/>
    <w:rsid w:val="007E07EA"/>
    <w:rsid w:val="007E0878"/>
    <w:rsid w:val="007E0938"/>
    <w:rsid w:val="007E09E8"/>
    <w:rsid w:val="007E0A93"/>
    <w:rsid w:val="007E0B00"/>
    <w:rsid w:val="007E0D04"/>
    <w:rsid w:val="007E0E73"/>
    <w:rsid w:val="007E1143"/>
    <w:rsid w:val="007E1158"/>
    <w:rsid w:val="007E1279"/>
    <w:rsid w:val="007E13A9"/>
    <w:rsid w:val="007E1CE7"/>
    <w:rsid w:val="007E1FF6"/>
    <w:rsid w:val="007E2083"/>
    <w:rsid w:val="007E217F"/>
    <w:rsid w:val="007E2213"/>
    <w:rsid w:val="007E2322"/>
    <w:rsid w:val="007E236B"/>
    <w:rsid w:val="007E23E6"/>
    <w:rsid w:val="007E243F"/>
    <w:rsid w:val="007E24D9"/>
    <w:rsid w:val="007E298B"/>
    <w:rsid w:val="007E2A41"/>
    <w:rsid w:val="007E2A69"/>
    <w:rsid w:val="007E2BCC"/>
    <w:rsid w:val="007E2D78"/>
    <w:rsid w:val="007E2D8B"/>
    <w:rsid w:val="007E2DD2"/>
    <w:rsid w:val="007E2E95"/>
    <w:rsid w:val="007E310A"/>
    <w:rsid w:val="007E31A1"/>
    <w:rsid w:val="007E33F3"/>
    <w:rsid w:val="007E346F"/>
    <w:rsid w:val="007E3607"/>
    <w:rsid w:val="007E3713"/>
    <w:rsid w:val="007E37A2"/>
    <w:rsid w:val="007E37E0"/>
    <w:rsid w:val="007E39F3"/>
    <w:rsid w:val="007E3D17"/>
    <w:rsid w:val="007E3D75"/>
    <w:rsid w:val="007E402B"/>
    <w:rsid w:val="007E40B2"/>
    <w:rsid w:val="007E40FF"/>
    <w:rsid w:val="007E4319"/>
    <w:rsid w:val="007E48C3"/>
    <w:rsid w:val="007E49DC"/>
    <w:rsid w:val="007E4BF9"/>
    <w:rsid w:val="007E4C6E"/>
    <w:rsid w:val="007E4CFC"/>
    <w:rsid w:val="007E4E6E"/>
    <w:rsid w:val="007E53D3"/>
    <w:rsid w:val="007E5894"/>
    <w:rsid w:val="007E5C8E"/>
    <w:rsid w:val="007E5CDA"/>
    <w:rsid w:val="007E5CEA"/>
    <w:rsid w:val="007E5F9B"/>
    <w:rsid w:val="007E6656"/>
    <w:rsid w:val="007E67B7"/>
    <w:rsid w:val="007E67D7"/>
    <w:rsid w:val="007E6DF7"/>
    <w:rsid w:val="007E6E04"/>
    <w:rsid w:val="007E6E75"/>
    <w:rsid w:val="007E6FAF"/>
    <w:rsid w:val="007E7068"/>
    <w:rsid w:val="007E716F"/>
    <w:rsid w:val="007E74A3"/>
    <w:rsid w:val="007E7612"/>
    <w:rsid w:val="007E779A"/>
    <w:rsid w:val="007E78B7"/>
    <w:rsid w:val="007E7A32"/>
    <w:rsid w:val="007E7A8B"/>
    <w:rsid w:val="007E7B46"/>
    <w:rsid w:val="007E7F7F"/>
    <w:rsid w:val="007F0491"/>
    <w:rsid w:val="007F07D7"/>
    <w:rsid w:val="007F0B0C"/>
    <w:rsid w:val="007F0EB2"/>
    <w:rsid w:val="007F0EB5"/>
    <w:rsid w:val="007F0F3D"/>
    <w:rsid w:val="007F1031"/>
    <w:rsid w:val="007F11BF"/>
    <w:rsid w:val="007F1240"/>
    <w:rsid w:val="007F125E"/>
    <w:rsid w:val="007F1353"/>
    <w:rsid w:val="007F15B5"/>
    <w:rsid w:val="007F1AB3"/>
    <w:rsid w:val="007F1BB8"/>
    <w:rsid w:val="007F1E32"/>
    <w:rsid w:val="007F1E9D"/>
    <w:rsid w:val="007F1F00"/>
    <w:rsid w:val="007F1F64"/>
    <w:rsid w:val="007F2229"/>
    <w:rsid w:val="007F24AB"/>
    <w:rsid w:val="007F251C"/>
    <w:rsid w:val="007F2690"/>
    <w:rsid w:val="007F28AB"/>
    <w:rsid w:val="007F2A02"/>
    <w:rsid w:val="007F2DAF"/>
    <w:rsid w:val="007F2EB3"/>
    <w:rsid w:val="007F2EC1"/>
    <w:rsid w:val="007F3213"/>
    <w:rsid w:val="007F33B4"/>
    <w:rsid w:val="007F34E5"/>
    <w:rsid w:val="007F35A7"/>
    <w:rsid w:val="007F36B1"/>
    <w:rsid w:val="007F3812"/>
    <w:rsid w:val="007F383D"/>
    <w:rsid w:val="007F3C27"/>
    <w:rsid w:val="007F3DEB"/>
    <w:rsid w:val="007F3F49"/>
    <w:rsid w:val="007F422B"/>
    <w:rsid w:val="007F444F"/>
    <w:rsid w:val="007F464B"/>
    <w:rsid w:val="007F4693"/>
    <w:rsid w:val="007F47D4"/>
    <w:rsid w:val="007F48E2"/>
    <w:rsid w:val="007F4E30"/>
    <w:rsid w:val="007F4FDD"/>
    <w:rsid w:val="007F50C5"/>
    <w:rsid w:val="007F51BD"/>
    <w:rsid w:val="007F546B"/>
    <w:rsid w:val="007F5A61"/>
    <w:rsid w:val="007F5A6F"/>
    <w:rsid w:val="007F5B67"/>
    <w:rsid w:val="007F5E5A"/>
    <w:rsid w:val="007F6455"/>
    <w:rsid w:val="007F67CD"/>
    <w:rsid w:val="007F6A0F"/>
    <w:rsid w:val="007F6ACA"/>
    <w:rsid w:val="007F6B7F"/>
    <w:rsid w:val="007F6C98"/>
    <w:rsid w:val="007F6D54"/>
    <w:rsid w:val="007F6F1B"/>
    <w:rsid w:val="007F7176"/>
    <w:rsid w:val="007F71B1"/>
    <w:rsid w:val="007F72AF"/>
    <w:rsid w:val="007F7391"/>
    <w:rsid w:val="007F7549"/>
    <w:rsid w:val="007F7712"/>
    <w:rsid w:val="007F7A08"/>
    <w:rsid w:val="007F7A24"/>
    <w:rsid w:val="007F7BA7"/>
    <w:rsid w:val="007F7C0E"/>
    <w:rsid w:val="007F7C6F"/>
    <w:rsid w:val="007F7EAF"/>
    <w:rsid w:val="007F7F7F"/>
    <w:rsid w:val="0080008E"/>
    <w:rsid w:val="00800306"/>
    <w:rsid w:val="0080034E"/>
    <w:rsid w:val="00800547"/>
    <w:rsid w:val="0080060F"/>
    <w:rsid w:val="00800747"/>
    <w:rsid w:val="00800835"/>
    <w:rsid w:val="008008CA"/>
    <w:rsid w:val="008009A3"/>
    <w:rsid w:val="00800A34"/>
    <w:rsid w:val="00800B70"/>
    <w:rsid w:val="00800E12"/>
    <w:rsid w:val="00801068"/>
    <w:rsid w:val="00801073"/>
    <w:rsid w:val="008010C5"/>
    <w:rsid w:val="00801167"/>
    <w:rsid w:val="00801229"/>
    <w:rsid w:val="008013B7"/>
    <w:rsid w:val="00801768"/>
    <w:rsid w:val="008019AC"/>
    <w:rsid w:val="00801A94"/>
    <w:rsid w:val="00801BEF"/>
    <w:rsid w:val="00801C3C"/>
    <w:rsid w:val="00801D13"/>
    <w:rsid w:val="00801EF7"/>
    <w:rsid w:val="0080241F"/>
    <w:rsid w:val="00802465"/>
    <w:rsid w:val="0080258A"/>
    <w:rsid w:val="008027CC"/>
    <w:rsid w:val="0080281E"/>
    <w:rsid w:val="0080294E"/>
    <w:rsid w:val="008029BB"/>
    <w:rsid w:val="00802B2A"/>
    <w:rsid w:val="00802D9F"/>
    <w:rsid w:val="00802F11"/>
    <w:rsid w:val="00802F92"/>
    <w:rsid w:val="00803097"/>
    <w:rsid w:val="00803102"/>
    <w:rsid w:val="00803279"/>
    <w:rsid w:val="0080328F"/>
    <w:rsid w:val="0080353F"/>
    <w:rsid w:val="00803575"/>
    <w:rsid w:val="00803609"/>
    <w:rsid w:val="0080378E"/>
    <w:rsid w:val="0080380D"/>
    <w:rsid w:val="00803820"/>
    <w:rsid w:val="0080399E"/>
    <w:rsid w:val="00803AE2"/>
    <w:rsid w:val="00803B1E"/>
    <w:rsid w:val="00803C81"/>
    <w:rsid w:val="00803D0A"/>
    <w:rsid w:val="00803DDF"/>
    <w:rsid w:val="00804365"/>
    <w:rsid w:val="0080440D"/>
    <w:rsid w:val="008045EA"/>
    <w:rsid w:val="00804646"/>
    <w:rsid w:val="008047A9"/>
    <w:rsid w:val="00804906"/>
    <w:rsid w:val="00804B48"/>
    <w:rsid w:val="00805069"/>
    <w:rsid w:val="0080508A"/>
    <w:rsid w:val="0080516B"/>
    <w:rsid w:val="008051E0"/>
    <w:rsid w:val="00805209"/>
    <w:rsid w:val="00805338"/>
    <w:rsid w:val="00805557"/>
    <w:rsid w:val="008055B0"/>
    <w:rsid w:val="00805C4F"/>
    <w:rsid w:val="00805D62"/>
    <w:rsid w:val="00805E6D"/>
    <w:rsid w:val="00805EA4"/>
    <w:rsid w:val="00806296"/>
    <w:rsid w:val="008062C5"/>
    <w:rsid w:val="008064CC"/>
    <w:rsid w:val="00806796"/>
    <w:rsid w:val="008067E6"/>
    <w:rsid w:val="00806809"/>
    <w:rsid w:val="00806C2D"/>
    <w:rsid w:val="00806CA1"/>
    <w:rsid w:val="00806D28"/>
    <w:rsid w:val="00806E87"/>
    <w:rsid w:val="008070E4"/>
    <w:rsid w:val="0080787E"/>
    <w:rsid w:val="0080797E"/>
    <w:rsid w:val="00807AF8"/>
    <w:rsid w:val="00807AFC"/>
    <w:rsid w:val="00807D4E"/>
    <w:rsid w:val="00807DFF"/>
    <w:rsid w:val="00807F63"/>
    <w:rsid w:val="00810389"/>
    <w:rsid w:val="00810552"/>
    <w:rsid w:val="008105B4"/>
    <w:rsid w:val="008105C4"/>
    <w:rsid w:val="00810672"/>
    <w:rsid w:val="008109E1"/>
    <w:rsid w:val="00810B32"/>
    <w:rsid w:val="00810BFD"/>
    <w:rsid w:val="008110AE"/>
    <w:rsid w:val="00811640"/>
    <w:rsid w:val="008118E0"/>
    <w:rsid w:val="008119F4"/>
    <w:rsid w:val="00811A69"/>
    <w:rsid w:val="00811C6E"/>
    <w:rsid w:val="00811CC3"/>
    <w:rsid w:val="00811D9C"/>
    <w:rsid w:val="00811DD2"/>
    <w:rsid w:val="0081214E"/>
    <w:rsid w:val="008122EB"/>
    <w:rsid w:val="00812382"/>
    <w:rsid w:val="008124D3"/>
    <w:rsid w:val="008124EF"/>
    <w:rsid w:val="00812648"/>
    <w:rsid w:val="00812821"/>
    <w:rsid w:val="00812943"/>
    <w:rsid w:val="00812B49"/>
    <w:rsid w:val="00812E7E"/>
    <w:rsid w:val="00812EC1"/>
    <w:rsid w:val="00812EE0"/>
    <w:rsid w:val="00813103"/>
    <w:rsid w:val="00813188"/>
    <w:rsid w:val="0081318E"/>
    <w:rsid w:val="0081348C"/>
    <w:rsid w:val="00813717"/>
    <w:rsid w:val="00813936"/>
    <w:rsid w:val="00813B55"/>
    <w:rsid w:val="00813BB3"/>
    <w:rsid w:val="00813C3D"/>
    <w:rsid w:val="00813CD3"/>
    <w:rsid w:val="00813DEB"/>
    <w:rsid w:val="00813F83"/>
    <w:rsid w:val="00814087"/>
    <w:rsid w:val="00814191"/>
    <w:rsid w:val="00814203"/>
    <w:rsid w:val="00814396"/>
    <w:rsid w:val="00814498"/>
    <w:rsid w:val="008144CB"/>
    <w:rsid w:val="008144D8"/>
    <w:rsid w:val="00814629"/>
    <w:rsid w:val="008148C9"/>
    <w:rsid w:val="0081491E"/>
    <w:rsid w:val="0081496E"/>
    <w:rsid w:val="00814EA4"/>
    <w:rsid w:val="00814F68"/>
    <w:rsid w:val="00815039"/>
    <w:rsid w:val="00815066"/>
    <w:rsid w:val="008150A7"/>
    <w:rsid w:val="008152D4"/>
    <w:rsid w:val="00815358"/>
    <w:rsid w:val="00815370"/>
    <w:rsid w:val="0081566E"/>
    <w:rsid w:val="00815771"/>
    <w:rsid w:val="00815856"/>
    <w:rsid w:val="00815B09"/>
    <w:rsid w:val="00815FF0"/>
    <w:rsid w:val="00816053"/>
    <w:rsid w:val="0081610C"/>
    <w:rsid w:val="00816819"/>
    <w:rsid w:val="00816A21"/>
    <w:rsid w:val="00816A90"/>
    <w:rsid w:val="00816A97"/>
    <w:rsid w:val="00816C47"/>
    <w:rsid w:val="00816C92"/>
    <w:rsid w:val="00816DF7"/>
    <w:rsid w:val="00816E48"/>
    <w:rsid w:val="00816FA0"/>
    <w:rsid w:val="0081707B"/>
    <w:rsid w:val="0081716D"/>
    <w:rsid w:val="0081726A"/>
    <w:rsid w:val="008174D8"/>
    <w:rsid w:val="00817539"/>
    <w:rsid w:val="008179FE"/>
    <w:rsid w:val="00817B8F"/>
    <w:rsid w:val="00817C4D"/>
    <w:rsid w:val="00817C98"/>
    <w:rsid w:val="00817DB4"/>
    <w:rsid w:val="00817EAE"/>
    <w:rsid w:val="008200BB"/>
    <w:rsid w:val="0082015C"/>
    <w:rsid w:val="00820202"/>
    <w:rsid w:val="0082024B"/>
    <w:rsid w:val="00820814"/>
    <w:rsid w:val="00820858"/>
    <w:rsid w:val="008208C8"/>
    <w:rsid w:val="00820EA2"/>
    <w:rsid w:val="00820FA8"/>
    <w:rsid w:val="00820FB8"/>
    <w:rsid w:val="0082100F"/>
    <w:rsid w:val="00821010"/>
    <w:rsid w:val="0082101C"/>
    <w:rsid w:val="00821048"/>
    <w:rsid w:val="008210A6"/>
    <w:rsid w:val="008212F9"/>
    <w:rsid w:val="0082139B"/>
    <w:rsid w:val="008213CE"/>
    <w:rsid w:val="0082150F"/>
    <w:rsid w:val="00821524"/>
    <w:rsid w:val="00821681"/>
    <w:rsid w:val="008218EA"/>
    <w:rsid w:val="00821AE0"/>
    <w:rsid w:val="00821CDB"/>
    <w:rsid w:val="00822074"/>
    <w:rsid w:val="00822220"/>
    <w:rsid w:val="00822482"/>
    <w:rsid w:val="00822579"/>
    <w:rsid w:val="008225F1"/>
    <w:rsid w:val="0082271F"/>
    <w:rsid w:val="008228D7"/>
    <w:rsid w:val="00822DA0"/>
    <w:rsid w:val="00822F3C"/>
    <w:rsid w:val="00822F81"/>
    <w:rsid w:val="00823024"/>
    <w:rsid w:val="008231F2"/>
    <w:rsid w:val="008232E1"/>
    <w:rsid w:val="00823687"/>
    <w:rsid w:val="008237FF"/>
    <w:rsid w:val="00823894"/>
    <w:rsid w:val="008238C1"/>
    <w:rsid w:val="00823D4B"/>
    <w:rsid w:val="00823DF5"/>
    <w:rsid w:val="0082404C"/>
    <w:rsid w:val="0082406D"/>
    <w:rsid w:val="00824147"/>
    <w:rsid w:val="00824359"/>
    <w:rsid w:val="008244B4"/>
    <w:rsid w:val="00824667"/>
    <w:rsid w:val="008248FF"/>
    <w:rsid w:val="00824B47"/>
    <w:rsid w:val="00824CBC"/>
    <w:rsid w:val="00824CE1"/>
    <w:rsid w:val="00824CE9"/>
    <w:rsid w:val="00824FDB"/>
    <w:rsid w:val="0082501B"/>
    <w:rsid w:val="008254BA"/>
    <w:rsid w:val="008255DC"/>
    <w:rsid w:val="00825679"/>
    <w:rsid w:val="008257BF"/>
    <w:rsid w:val="008258C5"/>
    <w:rsid w:val="00825962"/>
    <w:rsid w:val="00825A20"/>
    <w:rsid w:val="00825B01"/>
    <w:rsid w:val="00825B89"/>
    <w:rsid w:val="00825F19"/>
    <w:rsid w:val="0082644B"/>
    <w:rsid w:val="00826657"/>
    <w:rsid w:val="008268C5"/>
    <w:rsid w:val="00826B00"/>
    <w:rsid w:val="00826FB9"/>
    <w:rsid w:val="0082740D"/>
    <w:rsid w:val="00827453"/>
    <w:rsid w:val="00827573"/>
    <w:rsid w:val="008275ED"/>
    <w:rsid w:val="008276AA"/>
    <w:rsid w:val="00827894"/>
    <w:rsid w:val="00827902"/>
    <w:rsid w:val="00827D35"/>
    <w:rsid w:val="00827D4D"/>
    <w:rsid w:val="00827D61"/>
    <w:rsid w:val="00827E23"/>
    <w:rsid w:val="00827E6D"/>
    <w:rsid w:val="00827FEE"/>
    <w:rsid w:val="008300F6"/>
    <w:rsid w:val="008303AE"/>
    <w:rsid w:val="008307AB"/>
    <w:rsid w:val="00830ABA"/>
    <w:rsid w:val="00830D84"/>
    <w:rsid w:val="00830F60"/>
    <w:rsid w:val="00830F68"/>
    <w:rsid w:val="00830FCB"/>
    <w:rsid w:val="00831255"/>
    <w:rsid w:val="0083127F"/>
    <w:rsid w:val="00831465"/>
    <w:rsid w:val="00831545"/>
    <w:rsid w:val="008319AE"/>
    <w:rsid w:val="00831EC4"/>
    <w:rsid w:val="00832126"/>
    <w:rsid w:val="008329C2"/>
    <w:rsid w:val="00832A17"/>
    <w:rsid w:val="00832AAC"/>
    <w:rsid w:val="00832B19"/>
    <w:rsid w:val="008331F5"/>
    <w:rsid w:val="0083347D"/>
    <w:rsid w:val="00833674"/>
    <w:rsid w:val="008337A7"/>
    <w:rsid w:val="00833998"/>
    <w:rsid w:val="00833AB3"/>
    <w:rsid w:val="00833DE3"/>
    <w:rsid w:val="00833E3E"/>
    <w:rsid w:val="00833F06"/>
    <w:rsid w:val="0083414A"/>
    <w:rsid w:val="008345B9"/>
    <w:rsid w:val="0083472E"/>
    <w:rsid w:val="00834763"/>
    <w:rsid w:val="00834A69"/>
    <w:rsid w:val="00834A7C"/>
    <w:rsid w:val="00834AE9"/>
    <w:rsid w:val="00834C72"/>
    <w:rsid w:val="00834DBA"/>
    <w:rsid w:val="00834DE5"/>
    <w:rsid w:val="00834E2B"/>
    <w:rsid w:val="00834EB3"/>
    <w:rsid w:val="00835104"/>
    <w:rsid w:val="00835277"/>
    <w:rsid w:val="00835335"/>
    <w:rsid w:val="0083549F"/>
    <w:rsid w:val="0083566E"/>
    <w:rsid w:val="0083584B"/>
    <w:rsid w:val="008358A6"/>
    <w:rsid w:val="0083596E"/>
    <w:rsid w:val="00835977"/>
    <w:rsid w:val="00835CD4"/>
    <w:rsid w:val="00835CDA"/>
    <w:rsid w:val="00836052"/>
    <w:rsid w:val="00836061"/>
    <w:rsid w:val="0083610D"/>
    <w:rsid w:val="008365EE"/>
    <w:rsid w:val="0083660A"/>
    <w:rsid w:val="00836736"/>
    <w:rsid w:val="0083677E"/>
    <w:rsid w:val="008367CA"/>
    <w:rsid w:val="00836801"/>
    <w:rsid w:val="0083689D"/>
    <w:rsid w:val="00836984"/>
    <w:rsid w:val="00836B80"/>
    <w:rsid w:val="00836BF1"/>
    <w:rsid w:val="00836C78"/>
    <w:rsid w:val="00836F1E"/>
    <w:rsid w:val="00836F82"/>
    <w:rsid w:val="0083706D"/>
    <w:rsid w:val="0083719C"/>
    <w:rsid w:val="008371C9"/>
    <w:rsid w:val="0083730E"/>
    <w:rsid w:val="00837375"/>
    <w:rsid w:val="00837395"/>
    <w:rsid w:val="00837805"/>
    <w:rsid w:val="00837CEF"/>
    <w:rsid w:val="008402CA"/>
    <w:rsid w:val="00840551"/>
    <w:rsid w:val="00840587"/>
    <w:rsid w:val="0084065F"/>
    <w:rsid w:val="00840704"/>
    <w:rsid w:val="00840BFA"/>
    <w:rsid w:val="00840C83"/>
    <w:rsid w:val="00840D08"/>
    <w:rsid w:val="00840F62"/>
    <w:rsid w:val="00841018"/>
    <w:rsid w:val="008410DC"/>
    <w:rsid w:val="0084155B"/>
    <w:rsid w:val="0084160F"/>
    <w:rsid w:val="0084166A"/>
    <w:rsid w:val="00841804"/>
    <w:rsid w:val="00841B0A"/>
    <w:rsid w:val="00841B71"/>
    <w:rsid w:val="00841D10"/>
    <w:rsid w:val="00841D5B"/>
    <w:rsid w:val="00841DE0"/>
    <w:rsid w:val="00841F96"/>
    <w:rsid w:val="008420C6"/>
    <w:rsid w:val="008421CB"/>
    <w:rsid w:val="0084241A"/>
    <w:rsid w:val="00842422"/>
    <w:rsid w:val="00842778"/>
    <w:rsid w:val="008428A4"/>
    <w:rsid w:val="00842A57"/>
    <w:rsid w:val="00842C50"/>
    <w:rsid w:val="00842D71"/>
    <w:rsid w:val="008431A9"/>
    <w:rsid w:val="008431B0"/>
    <w:rsid w:val="008435DA"/>
    <w:rsid w:val="0084367C"/>
    <w:rsid w:val="0084388A"/>
    <w:rsid w:val="00843C09"/>
    <w:rsid w:val="00843CEF"/>
    <w:rsid w:val="008442E0"/>
    <w:rsid w:val="00844B54"/>
    <w:rsid w:val="00844B80"/>
    <w:rsid w:val="00844B95"/>
    <w:rsid w:val="00844D62"/>
    <w:rsid w:val="00844DEA"/>
    <w:rsid w:val="00844EF6"/>
    <w:rsid w:val="008450CA"/>
    <w:rsid w:val="00845213"/>
    <w:rsid w:val="00845234"/>
    <w:rsid w:val="00845278"/>
    <w:rsid w:val="008454DD"/>
    <w:rsid w:val="00845620"/>
    <w:rsid w:val="0084579E"/>
    <w:rsid w:val="00845926"/>
    <w:rsid w:val="00845CFA"/>
    <w:rsid w:val="00845D46"/>
    <w:rsid w:val="00845D5E"/>
    <w:rsid w:val="00845D6A"/>
    <w:rsid w:val="00845F05"/>
    <w:rsid w:val="00845F4B"/>
    <w:rsid w:val="00845FDD"/>
    <w:rsid w:val="00846114"/>
    <w:rsid w:val="008461D5"/>
    <w:rsid w:val="00846249"/>
    <w:rsid w:val="008462F1"/>
    <w:rsid w:val="00846410"/>
    <w:rsid w:val="00846487"/>
    <w:rsid w:val="0084652A"/>
    <w:rsid w:val="008465D0"/>
    <w:rsid w:val="00846673"/>
    <w:rsid w:val="008466A9"/>
    <w:rsid w:val="00846C41"/>
    <w:rsid w:val="00846ED4"/>
    <w:rsid w:val="00847009"/>
    <w:rsid w:val="008471CD"/>
    <w:rsid w:val="00847534"/>
    <w:rsid w:val="00847809"/>
    <w:rsid w:val="00847831"/>
    <w:rsid w:val="00847C37"/>
    <w:rsid w:val="00847C3D"/>
    <w:rsid w:val="00847D48"/>
    <w:rsid w:val="0085063A"/>
    <w:rsid w:val="008506BD"/>
    <w:rsid w:val="0085073E"/>
    <w:rsid w:val="0085085D"/>
    <w:rsid w:val="00850917"/>
    <w:rsid w:val="008509D8"/>
    <w:rsid w:val="00850BA2"/>
    <w:rsid w:val="00850C63"/>
    <w:rsid w:val="00850FB0"/>
    <w:rsid w:val="0085105C"/>
    <w:rsid w:val="0085120A"/>
    <w:rsid w:val="00851646"/>
    <w:rsid w:val="00851751"/>
    <w:rsid w:val="00851AB7"/>
    <w:rsid w:val="00851B7C"/>
    <w:rsid w:val="00851E09"/>
    <w:rsid w:val="00851EEA"/>
    <w:rsid w:val="0085214C"/>
    <w:rsid w:val="0085224F"/>
    <w:rsid w:val="0085230A"/>
    <w:rsid w:val="008524CF"/>
    <w:rsid w:val="00852508"/>
    <w:rsid w:val="00852648"/>
    <w:rsid w:val="00852802"/>
    <w:rsid w:val="00852CC9"/>
    <w:rsid w:val="00852F71"/>
    <w:rsid w:val="00853143"/>
    <w:rsid w:val="00853553"/>
    <w:rsid w:val="00853562"/>
    <w:rsid w:val="00853966"/>
    <w:rsid w:val="00853A22"/>
    <w:rsid w:val="00853A51"/>
    <w:rsid w:val="00853B07"/>
    <w:rsid w:val="00853D1A"/>
    <w:rsid w:val="00853DDC"/>
    <w:rsid w:val="00853E73"/>
    <w:rsid w:val="00854425"/>
    <w:rsid w:val="0085470D"/>
    <w:rsid w:val="008547B1"/>
    <w:rsid w:val="00854FFF"/>
    <w:rsid w:val="00855168"/>
    <w:rsid w:val="00855260"/>
    <w:rsid w:val="00855432"/>
    <w:rsid w:val="00855571"/>
    <w:rsid w:val="008557AC"/>
    <w:rsid w:val="00855A07"/>
    <w:rsid w:val="00855A5B"/>
    <w:rsid w:val="00855C7A"/>
    <w:rsid w:val="00855D46"/>
    <w:rsid w:val="00855D7D"/>
    <w:rsid w:val="00855E91"/>
    <w:rsid w:val="008560CA"/>
    <w:rsid w:val="0085664A"/>
    <w:rsid w:val="008568B2"/>
    <w:rsid w:val="00856B08"/>
    <w:rsid w:val="00856D45"/>
    <w:rsid w:val="00857124"/>
    <w:rsid w:val="00857309"/>
    <w:rsid w:val="00857697"/>
    <w:rsid w:val="008576A2"/>
    <w:rsid w:val="008577D9"/>
    <w:rsid w:val="00857901"/>
    <w:rsid w:val="008579DB"/>
    <w:rsid w:val="00857C4D"/>
    <w:rsid w:val="00857EBB"/>
    <w:rsid w:val="00860270"/>
    <w:rsid w:val="0086043B"/>
    <w:rsid w:val="00860507"/>
    <w:rsid w:val="00860962"/>
    <w:rsid w:val="00860C4F"/>
    <w:rsid w:val="00860D02"/>
    <w:rsid w:val="00860E47"/>
    <w:rsid w:val="00860E79"/>
    <w:rsid w:val="00860FE8"/>
    <w:rsid w:val="008613F0"/>
    <w:rsid w:val="00861494"/>
    <w:rsid w:val="00861700"/>
    <w:rsid w:val="00861716"/>
    <w:rsid w:val="00861889"/>
    <w:rsid w:val="00861B3C"/>
    <w:rsid w:val="00861BAB"/>
    <w:rsid w:val="00861C44"/>
    <w:rsid w:val="00861D7E"/>
    <w:rsid w:val="00862180"/>
    <w:rsid w:val="008623F1"/>
    <w:rsid w:val="00862416"/>
    <w:rsid w:val="008628A9"/>
    <w:rsid w:val="00862B1B"/>
    <w:rsid w:val="00862EB3"/>
    <w:rsid w:val="00863304"/>
    <w:rsid w:val="00863420"/>
    <w:rsid w:val="008634E4"/>
    <w:rsid w:val="00863592"/>
    <w:rsid w:val="0086360A"/>
    <w:rsid w:val="008636B5"/>
    <w:rsid w:val="00863802"/>
    <w:rsid w:val="00863968"/>
    <w:rsid w:val="00863B09"/>
    <w:rsid w:val="00863DE3"/>
    <w:rsid w:val="00864062"/>
    <w:rsid w:val="008640D4"/>
    <w:rsid w:val="00864296"/>
    <w:rsid w:val="0086436B"/>
    <w:rsid w:val="008646C4"/>
    <w:rsid w:val="00864B4D"/>
    <w:rsid w:val="00864C42"/>
    <w:rsid w:val="00864D77"/>
    <w:rsid w:val="00864F84"/>
    <w:rsid w:val="008651D7"/>
    <w:rsid w:val="008652DA"/>
    <w:rsid w:val="0086539D"/>
    <w:rsid w:val="008654ED"/>
    <w:rsid w:val="0086552A"/>
    <w:rsid w:val="00865555"/>
    <w:rsid w:val="0086591D"/>
    <w:rsid w:val="008659DE"/>
    <w:rsid w:val="00865BD0"/>
    <w:rsid w:val="00865D65"/>
    <w:rsid w:val="008661AD"/>
    <w:rsid w:val="00866468"/>
    <w:rsid w:val="0086653D"/>
    <w:rsid w:val="00866597"/>
    <w:rsid w:val="008668BD"/>
    <w:rsid w:val="0086691D"/>
    <w:rsid w:val="00866A31"/>
    <w:rsid w:val="00866C34"/>
    <w:rsid w:val="00866C76"/>
    <w:rsid w:val="00866DE2"/>
    <w:rsid w:val="00866F81"/>
    <w:rsid w:val="00867039"/>
    <w:rsid w:val="00867065"/>
    <w:rsid w:val="008673DC"/>
    <w:rsid w:val="0086743C"/>
    <w:rsid w:val="008677B0"/>
    <w:rsid w:val="00867997"/>
    <w:rsid w:val="00867AEF"/>
    <w:rsid w:val="00867E4D"/>
    <w:rsid w:val="00870184"/>
    <w:rsid w:val="00870211"/>
    <w:rsid w:val="0087041A"/>
    <w:rsid w:val="008709B9"/>
    <w:rsid w:val="00870A72"/>
    <w:rsid w:val="00870A83"/>
    <w:rsid w:val="00870AF5"/>
    <w:rsid w:val="00870E4D"/>
    <w:rsid w:val="00870F34"/>
    <w:rsid w:val="00870F74"/>
    <w:rsid w:val="008710CF"/>
    <w:rsid w:val="00871698"/>
    <w:rsid w:val="00871790"/>
    <w:rsid w:val="00871A18"/>
    <w:rsid w:val="00871C74"/>
    <w:rsid w:val="00871C79"/>
    <w:rsid w:val="00871ECF"/>
    <w:rsid w:val="0087202A"/>
    <w:rsid w:val="0087208F"/>
    <w:rsid w:val="00872353"/>
    <w:rsid w:val="0087239A"/>
    <w:rsid w:val="0087251C"/>
    <w:rsid w:val="00872737"/>
    <w:rsid w:val="008727F6"/>
    <w:rsid w:val="00872BB9"/>
    <w:rsid w:val="00872CBA"/>
    <w:rsid w:val="00872CCB"/>
    <w:rsid w:val="00872CF9"/>
    <w:rsid w:val="00872DCC"/>
    <w:rsid w:val="00873222"/>
    <w:rsid w:val="008739F6"/>
    <w:rsid w:val="00873AC3"/>
    <w:rsid w:val="00873C5C"/>
    <w:rsid w:val="00873D66"/>
    <w:rsid w:val="00873E08"/>
    <w:rsid w:val="00874065"/>
    <w:rsid w:val="00874175"/>
    <w:rsid w:val="0087444A"/>
    <w:rsid w:val="008744DF"/>
    <w:rsid w:val="0087457B"/>
    <w:rsid w:val="008745C0"/>
    <w:rsid w:val="0087473C"/>
    <w:rsid w:val="008748EB"/>
    <w:rsid w:val="008748F7"/>
    <w:rsid w:val="00874E96"/>
    <w:rsid w:val="008750CA"/>
    <w:rsid w:val="00875449"/>
    <w:rsid w:val="008757D9"/>
    <w:rsid w:val="00875857"/>
    <w:rsid w:val="00875BEB"/>
    <w:rsid w:val="00875E15"/>
    <w:rsid w:val="008762A9"/>
    <w:rsid w:val="008765A4"/>
    <w:rsid w:val="0087687E"/>
    <w:rsid w:val="00876A71"/>
    <w:rsid w:val="00876B99"/>
    <w:rsid w:val="00876D42"/>
    <w:rsid w:val="00876F38"/>
    <w:rsid w:val="00876F7C"/>
    <w:rsid w:val="0087714C"/>
    <w:rsid w:val="00877484"/>
    <w:rsid w:val="008774E9"/>
    <w:rsid w:val="00877619"/>
    <w:rsid w:val="008776D9"/>
    <w:rsid w:val="008778A8"/>
    <w:rsid w:val="008778F4"/>
    <w:rsid w:val="008779BF"/>
    <w:rsid w:val="00877C31"/>
    <w:rsid w:val="00877DA6"/>
    <w:rsid w:val="00877EAF"/>
    <w:rsid w:val="00880066"/>
    <w:rsid w:val="00880168"/>
    <w:rsid w:val="008803C6"/>
    <w:rsid w:val="008803CF"/>
    <w:rsid w:val="008805C3"/>
    <w:rsid w:val="00880620"/>
    <w:rsid w:val="0088074F"/>
    <w:rsid w:val="00880788"/>
    <w:rsid w:val="008807AC"/>
    <w:rsid w:val="00880CEC"/>
    <w:rsid w:val="00880D33"/>
    <w:rsid w:val="00880F02"/>
    <w:rsid w:val="00880F33"/>
    <w:rsid w:val="00880F64"/>
    <w:rsid w:val="00881023"/>
    <w:rsid w:val="0088131A"/>
    <w:rsid w:val="0088167A"/>
    <w:rsid w:val="00881728"/>
    <w:rsid w:val="00881A3F"/>
    <w:rsid w:val="00881ACB"/>
    <w:rsid w:val="00881B4B"/>
    <w:rsid w:val="00881C7B"/>
    <w:rsid w:val="00881EF1"/>
    <w:rsid w:val="008820AB"/>
    <w:rsid w:val="00882249"/>
    <w:rsid w:val="0088246A"/>
    <w:rsid w:val="00882587"/>
    <w:rsid w:val="0088259D"/>
    <w:rsid w:val="0088283A"/>
    <w:rsid w:val="008828F9"/>
    <w:rsid w:val="0088296E"/>
    <w:rsid w:val="00882B8A"/>
    <w:rsid w:val="00882C61"/>
    <w:rsid w:val="00882DEC"/>
    <w:rsid w:val="008830A6"/>
    <w:rsid w:val="00883125"/>
    <w:rsid w:val="0088325F"/>
    <w:rsid w:val="008833DE"/>
    <w:rsid w:val="008833E8"/>
    <w:rsid w:val="00883642"/>
    <w:rsid w:val="00883BBA"/>
    <w:rsid w:val="00883EDC"/>
    <w:rsid w:val="00883F7F"/>
    <w:rsid w:val="008843BA"/>
    <w:rsid w:val="008844AE"/>
    <w:rsid w:val="008844E0"/>
    <w:rsid w:val="00884649"/>
    <w:rsid w:val="00884C85"/>
    <w:rsid w:val="00884CB8"/>
    <w:rsid w:val="00884E45"/>
    <w:rsid w:val="008853EA"/>
    <w:rsid w:val="0088561B"/>
    <w:rsid w:val="008856B9"/>
    <w:rsid w:val="00885710"/>
    <w:rsid w:val="008857F1"/>
    <w:rsid w:val="00885C40"/>
    <w:rsid w:val="00885D68"/>
    <w:rsid w:val="008860D8"/>
    <w:rsid w:val="00886123"/>
    <w:rsid w:val="0088614B"/>
    <w:rsid w:val="0088622E"/>
    <w:rsid w:val="008866EE"/>
    <w:rsid w:val="008869A2"/>
    <w:rsid w:val="008869E4"/>
    <w:rsid w:val="00886B07"/>
    <w:rsid w:val="00886B4A"/>
    <w:rsid w:val="00886CAB"/>
    <w:rsid w:val="00886E32"/>
    <w:rsid w:val="00887268"/>
    <w:rsid w:val="008875F8"/>
    <w:rsid w:val="0088766E"/>
    <w:rsid w:val="00887930"/>
    <w:rsid w:val="00887A56"/>
    <w:rsid w:val="00890282"/>
    <w:rsid w:val="0089074F"/>
    <w:rsid w:val="008907FF"/>
    <w:rsid w:val="0089094A"/>
    <w:rsid w:val="00890BBF"/>
    <w:rsid w:val="00890DFA"/>
    <w:rsid w:val="00890EFD"/>
    <w:rsid w:val="0089110F"/>
    <w:rsid w:val="00891458"/>
    <w:rsid w:val="008916A1"/>
    <w:rsid w:val="0089172E"/>
    <w:rsid w:val="00891762"/>
    <w:rsid w:val="008917F2"/>
    <w:rsid w:val="00891A3D"/>
    <w:rsid w:val="00891AD0"/>
    <w:rsid w:val="00891ADF"/>
    <w:rsid w:val="00891B92"/>
    <w:rsid w:val="00891CF8"/>
    <w:rsid w:val="00891D2C"/>
    <w:rsid w:val="0089245D"/>
    <w:rsid w:val="008924AA"/>
    <w:rsid w:val="00892528"/>
    <w:rsid w:val="00892615"/>
    <w:rsid w:val="00892E6A"/>
    <w:rsid w:val="00892FC9"/>
    <w:rsid w:val="008930D9"/>
    <w:rsid w:val="0089319C"/>
    <w:rsid w:val="00893246"/>
    <w:rsid w:val="008933AF"/>
    <w:rsid w:val="00893794"/>
    <w:rsid w:val="0089380C"/>
    <w:rsid w:val="00893A95"/>
    <w:rsid w:val="00893B27"/>
    <w:rsid w:val="00893BCC"/>
    <w:rsid w:val="00893CD5"/>
    <w:rsid w:val="00893DD9"/>
    <w:rsid w:val="00893E18"/>
    <w:rsid w:val="00894035"/>
    <w:rsid w:val="00894544"/>
    <w:rsid w:val="0089459D"/>
    <w:rsid w:val="008946CB"/>
    <w:rsid w:val="00894995"/>
    <w:rsid w:val="00894C2E"/>
    <w:rsid w:val="00894D81"/>
    <w:rsid w:val="0089542B"/>
    <w:rsid w:val="00895587"/>
    <w:rsid w:val="0089558C"/>
    <w:rsid w:val="0089558F"/>
    <w:rsid w:val="008956A3"/>
    <w:rsid w:val="008956C4"/>
    <w:rsid w:val="008957C5"/>
    <w:rsid w:val="008958D6"/>
    <w:rsid w:val="00895993"/>
    <w:rsid w:val="00895B92"/>
    <w:rsid w:val="00895B97"/>
    <w:rsid w:val="00895C4E"/>
    <w:rsid w:val="00895D6E"/>
    <w:rsid w:val="00895DE9"/>
    <w:rsid w:val="00895E5A"/>
    <w:rsid w:val="00895E7E"/>
    <w:rsid w:val="008961A0"/>
    <w:rsid w:val="00896314"/>
    <w:rsid w:val="008964CD"/>
    <w:rsid w:val="00896518"/>
    <w:rsid w:val="00896B7D"/>
    <w:rsid w:val="00896C0F"/>
    <w:rsid w:val="00896C16"/>
    <w:rsid w:val="00896D9E"/>
    <w:rsid w:val="00896FB5"/>
    <w:rsid w:val="00897047"/>
    <w:rsid w:val="0089714F"/>
    <w:rsid w:val="008971D3"/>
    <w:rsid w:val="0089729A"/>
    <w:rsid w:val="00897424"/>
    <w:rsid w:val="00897485"/>
    <w:rsid w:val="00897578"/>
    <w:rsid w:val="0089777B"/>
    <w:rsid w:val="0089782B"/>
    <w:rsid w:val="008979A5"/>
    <w:rsid w:val="00897D7A"/>
    <w:rsid w:val="008A00BC"/>
    <w:rsid w:val="008A0188"/>
    <w:rsid w:val="008A01F9"/>
    <w:rsid w:val="008A048B"/>
    <w:rsid w:val="008A04C8"/>
    <w:rsid w:val="008A05CD"/>
    <w:rsid w:val="008A06F1"/>
    <w:rsid w:val="008A07FB"/>
    <w:rsid w:val="008A0A98"/>
    <w:rsid w:val="008A0CE8"/>
    <w:rsid w:val="008A0F04"/>
    <w:rsid w:val="008A11BA"/>
    <w:rsid w:val="008A16A9"/>
    <w:rsid w:val="008A1743"/>
    <w:rsid w:val="008A19E6"/>
    <w:rsid w:val="008A20A7"/>
    <w:rsid w:val="008A2207"/>
    <w:rsid w:val="008A23E7"/>
    <w:rsid w:val="008A23FB"/>
    <w:rsid w:val="008A2665"/>
    <w:rsid w:val="008A2681"/>
    <w:rsid w:val="008A26BE"/>
    <w:rsid w:val="008A27C3"/>
    <w:rsid w:val="008A27E5"/>
    <w:rsid w:val="008A2A29"/>
    <w:rsid w:val="008A2E8A"/>
    <w:rsid w:val="008A30CC"/>
    <w:rsid w:val="008A3388"/>
    <w:rsid w:val="008A33F8"/>
    <w:rsid w:val="008A3460"/>
    <w:rsid w:val="008A35A3"/>
    <w:rsid w:val="008A361B"/>
    <w:rsid w:val="008A37AB"/>
    <w:rsid w:val="008A393A"/>
    <w:rsid w:val="008A3998"/>
    <w:rsid w:val="008A3A4A"/>
    <w:rsid w:val="008A3BEE"/>
    <w:rsid w:val="008A3EB2"/>
    <w:rsid w:val="008A3F3E"/>
    <w:rsid w:val="008A416A"/>
    <w:rsid w:val="008A4178"/>
    <w:rsid w:val="008A4274"/>
    <w:rsid w:val="008A4436"/>
    <w:rsid w:val="008A44D7"/>
    <w:rsid w:val="008A4649"/>
    <w:rsid w:val="008A46EA"/>
    <w:rsid w:val="008A46FA"/>
    <w:rsid w:val="008A4836"/>
    <w:rsid w:val="008A4864"/>
    <w:rsid w:val="008A48B7"/>
    <w:rsid w:val="008A4E32"/>
    <w:rsid w:val="008A4FAE"/>
    <w:rsid w:val="008A502F"/>
    <w:rsid w:val="008A5051"/>
    <w:rsid w:val="008A5161"/>
    <w:rsid w:val="008A51A4"/>
    <w:rsid w:val="008A52FF"/>
    <w:rsid w:val="008A546E"/>
    <w:rsid w:val="008A5C32"/>
    <w:rsid w:val="008A5CD0"/>
    <w:rsid w:val="008A5FCC"/>
    <w:rsid w:val="008A6250"/>
    <w:rsid w:val="008A63B7"/>
    <w:rsid w:val="008A64BE"/>
    <w:rsid w:val="008A65E7"/>
    <w:rsid w:val="008A660A"/>
    <w:rsid w:val="008A6633"/>
    <w:rsid w:val="008A667D"/>
    <w:rsid w:val="008A675F"/>
    <w:rsid w:val="008A68C8"/>
    <w:rsid w:val="008A6B3E"/>
    <w:rsid w:val="008A6B5F"/>
    <w:rsid w:val="008A7135"/>
    <w:rsid w:val="008A729B"/>
    <w:rsid w:val="008A7316"/>
    <w:rsid w:val="008A73DC"/>
    <w:rsid w:val="008A77D9"/>
    <w:rsid w:val="008A77F3"/>
    <w:rsid w:val="008A7802"/>
    <w:rsid w:val="008A7868"/>
    <w:rsid w:val="008A7A11"/>
    <w:rsid w:val="008A7A8F"/>
    <w:rsid w:val="008A7ACA"/>
    <w:rsid w:val="008A7B54"/>
    <w:rsid w:val="008A7D7E"/>
    <w:rsid w:val="008A7DE0"/>
    <w:rsid w:val="008B012A"/>
    <w:rsid w:val="008B0176"/>
    <w:rsid w:val="008B04D7"/>
    <w:rsid w:val="008B055C"/>
    <w:rsid w:val="008B068E"/>
    <w:rsid w:val="008B079B"/>
    <w:rsid w:val="008B0869"/>
    <w:rsid w:val="008B08C3"/>
    <w:rsid w:val="008B0A92"/>
    <w:rsid w:val="008B0C64"/>
    <w:rsid w:val="008B0EE6"/>
    <w:rsid w:val="008B106E"/>
    <w:rsid w:val="008B10C5"/>
    <w:rsid w:val="008B1294"/>
    <w:rsid w:val="008B14AB"/>
    <w:rsid w:val="008B16B6"/>
    <w:rsid w:val="008B16BA"/>
    <w:rsid w:val="008B1833"/>
    <w:rsid w:val="008B1CBD"/>
    <w:rsid w:val="008B1D1A"/>
    <w:rsid w:val="008B1D5F"/>
    <w:rsid w:val="008B1E8A"/>
    <w:rsid w:val="008B24E0"/>
    <w:rsid w:val="008B25FB"/>
    <w:rsid w:val="008B27A6"/>
    <w:rsid w:val="008B27E6"/>
    <w:rsid w:val="008B285D"/>
    <w:rsid w:val="008B28AF"/>
    <w:rsid w:val="008B28DC"/>
    <w:rsid w:val="008B2EFB"/>
    <w:rsid w:val="008B2F3A"/>
    <w:rsid w:val="008B2F9C"/>
    <w:rsid w:val="008B306D"/>
    <w:rsid w:val="008B3192"/>
    <w:rsid w:val="008B3232"/>
    <w:rsid w:val="008B3415"/>
    <w:rsid w:val="008B34D5"/>
    <w:rsid w:val="008B36DB"/>
    <w:rsid w:val="008B374A"/>
    <w:rsid w:val="008B3E0E"/>
    <w:rsid w:val="008B3E15"/>
    <w:rsid w:val="008B3EC2"/>
    <w:rsid w:val="008B4195"/>
    <w:rsid w:val="008B4445"/>
    <w:rsid w:val="008B4671"/>
    <w:rsid w:val="008B4735"/>
    <w:rsid w:val="008B493B"/>
    <w:rsid w:val="008B4A62"/>
    <w:rsid w:val="008B4BDE"/>
    <w:rsid w:val="008B4CD5"/>
    <w:rsid w:val="008B4E31"/>
    <w:rsid w:val="008B5011"/>
    <w:rsid w:val="008B51A8"/>
    <w:rsid w:val="008B5324"/>
    <w:rsid w:val="008B5B89"/>
    <w:rsid w:val="008B5BE7"/>
    <w:rsid w:val="008B5C81"/>
    <w:rsid w:val="008B5CA1"/>
    <w:rsid w:val="008B5CF0"/>
    <w:rsid w:val="008B5D5C"/>
    <w:rsid w:val="008B5D5D"/>
    <w:rsid w:val="008B5DC4"/>
    <w:rsid w:val="008B5EFF"/>
    <w:rsid w:val="008B5F00"/>
    <w:rsid w:val="008B6054"/>
    <w:rsid w:val="008B6241"/>
    <w:rsid w:val="008B6349"/>
    <w:rsid w:val="008B63B9"/>
    <w:rsid w:val="008B640D"/>
    <w:rsid w:val="008B6805"/>
    <w:rsid w:val="008B6917"/>
    <w:rsid w:val="008B6C01"/>
    <w:rsid w:val="008B6DFC"/>
    <w:rsid w:val="008B722C"/>
    <w:rsid w:val="008B72C0"/>
    <w:rsid w:val="008B72C8"/>
    <w:rsid w:val="008B733A"/>
    <w:rsid w:val="008B741B"/>
    <w:rsid w:val="008B7466"/>
    <w:rsid w:val="008B7478"/>
    <w:rsid w:val="008B78AB"/>
    <w:rsid w:val="008B78C4"/>
    <w:rsid w:val="008B7BAE"/>
    <w:rsid w:val="008B7DCC"/>
    <w:rsid w:val="008C016C"/>
    <w:rsid w:val="008C0205"/>
    <w:rsid w:val="008C02A4"/>
    <w:rsid w:val="008C04BB"/>
    <w:rsid w:val="008C04D1"/>
    <w:rsid w:val="008C0877"/>
    <w:rsid w:val="008C08B9"/>
    <w:rsid w:val="008C0B3F"/>
    <w:rsid w:val="008C0B68"/>
    <w:rsid w:val="008C0BBF"/>
    <w:rsid w:val="008C0EC1"/>
    <w:rsid w:val="008C0FF5"/>
    <w:rsid w:val="008C1189"/>
    <w:rsid w:val="008C17C3"/>
    <w:rsid w:val="008C1947"/>
    <w:rsid w:val="008C1973"/>
    <w:rsid w:val="008C199C"/>
    <w:rsid w:val="008C199F"/>
    <w:rsid w:val="008C19F1"/>
    <w:rsid w:val="008C1BBA"/>
    <w:rsid w:val="008C1D98"/>
    <w:rsid w:val="008C1F23"/>
    <w:rsid w:val="008C20C3"/>
    <w:rsid w:val="008C20D6"/>
    <w:rsid w:val="008C223E"/>
    <w:rsid w:val="008C23C3"/>
    <w:rsid w:val="008C24D7"/>
    <w:rsid w:val="008C283A"/>
    <w:rsid w:val="008C2849"/>
    <w:rsid w:val="008C2AF5"/>
    <w:rsid w:val="008C2C11"/>
    <w:rsid w:val="008C2D7D"/>
    <w:rsid w:val="008C306F"/>
    <w:rsid w:val="008C310E"/>
    <w:rsid w:val="008C326F"/>
    <w:rsid w:val="008C3317"/>
    <w:rsid w:val="008C3359"/>
    <w:rsid w:val="008C342E"/>
    <w:rsid w:val="008C3730"/>
    <w:rsid w:val="008C3A50"/>
    <w:rsid w:val="008C3B93"/>
    <w:rsid w:val="008C3BA4"/>
    <w:rsid w:val="008C3C09"/>
    <w:rsid w:val="008C3DB5"/>
    <w:rsid w:val="008C3FD2"/>
    <w:rsid w:val="008C42E5"/>
    <w:rsid w:val="008C4637"/>
    <w:rsid w:val="008C488E"/>
    <w:rsid w:val="008C49F2"/>
    <w:rsid w:val="008C4B3B"/>
    <w:rsid w:val="008C4D7F"/>
    <w:rsid w:val="008C4D8C"/>
    <w:rsid w:val="008C4E53"/>
    <w:rsid w:val="008C4EE8"/>
    <w:rsid w:val="008C50D7"/>
    <w:rsid w:val="008C513D"/>
    <w:rsid w:val="008C521D"/>
    <w:rsid w:val="008C536C"/>
    <w:rsid w:val="008C5680"/>
    <w:rsid w:val="008C573B"/>
    <w:rsid w:val="008C59A0"/>
    <w:rsid w:val="008C5F26"/>
    <w:rsid w:val="008C5FE0"/>
    <w:rsid w:val="008C6059"/>
    <w:rsid w:val="008C62C0"/>
    <w:rsid w:val="008C633D"/>
    <w:rsid w:val="008C63AA"/>
    <w:rsid w:val="008C653F"/>
    <w:rsid w:val="008C66D2"/>
    <w:rsid w:val="008C67AC"/>
    <w:rsid w:val="008C681F"/>
    <w:rsid w:val="008C68D0"/>
    <w:rsid w:val="008C6926"/>
    <w:rsid w:val="008C69A8"/>
    <w:rsid w:val="008C6BA7"/>
    <w:rsid w:val="008C6F7F"/>
    <w:rsid w:val="008C709F"/>
    <w:rsid w:val="008C70F6"/>
    <w:rsid w:val="008C733D"/>
    <w:rsid w:val="008C73F0"/>
    <w:rsid w:val="008C74BB"/>
    <w:rsid w:val="008C7574"/>
    <w:rsid w:val="008C76C7"/>
    <w:rsid w:val="008C7BDE"/>
    <w:rsid w:val="008C7C7C"/>
    <w:rsid w:val="008C7E32"/>
    <w:rsid w:val="008C7FF7"/>
    <w:rsid w:val="008D0170"/>
    <w:rsid w:val="008D0276"/>
    <w:rsid w:val="008D044A"/>
    <w:rsid w:val="008D0623"/>
    <w:rsid w:val="008D063D"/>
    <w:rsid w:val="008D0738"/>
    <w:rsid w:val="008D0773"/>
    <w:rsid w:val="008D0AA6"/>
    <w:rsid w:val="008D0CC7"/>
    <w:rsid w:val="008D0DBD"/>
    <w:rsid w:val="008D0DC5"/>
    <w:rsid w:val="008D0F46"/>
    <w:rsid w:val="008D1354"/>
    <w:rsid w:val="008D135C"/>
    <w:rsid w:val="008D13F5"/>
    <w:rsid w:val="008D1480"/>
    <w:rsid w:val="008D171D"/>
    <w:rsid w:val="008D175E"/>
    <w:rsid w:val="008D176D"/>
    <w:rsid w:val="008D17AF"/>
    <w:rsid w:val="008D19D4"/>
    <w:rsid w:val="008D1A19"/>
    <w:rsid w:val="008D1D0D"/>
    <w:rsid w:val="008D2080"/>
    <w:rsid w:val="008D216E"/>
    <w:rsid w:val="008D2171"/>
    <w:rsid w:val="008D2196"/>
    <w:rsid w:val="008D275D"/>
    <w:rsid w:val="008D2922"/>
    <w:rsid w:val="008D2B01"/>
    <w:rsid w:val="008D2D2B"/>
    <w:rsid w:val="008D2D8D"/>
    <w:rsid w:val="008D30B1"/>
    <w:rsid w:val="008D317C"/>
    <w:rsid w:val="008D3233"/>
    <w:rsid w:val="008D324F"/>
    <w:rsid w:val="008D35F0"/>
    <w:rsid w:val="008D3652"/>
    <w:rsid w:val="008D376C"/>
    <w:rsid w:val="008D3816"/>
    <w:rsid w:val="008D3B20"/>
    <w:rsid w:val="008D3DD8"/>
    <w:rsid w:val="008D4026"/>
    <w:rsid w:val="008D423D"/>
    <w:rsid w:val="008D44C8"/>
    <w:rsid w:val="008D4564"/>
    <w:rsid w:val="008D4B74"/>
    <w:rsid w:val="008D4BD5"/>
    <w:rsid w:val="008D4C08"/>
    <w:rsid w:val="008D4CA9"/>
    <w:rsid w:val="008D4E8A"/>
    <w:rsid w:val="008D4EDA"/>
    <w:rsid w:val="008D4EFB"/>
    <w:rsid w:val="008D4F1B"/>
    <w:rsid w:val="008D4FBB"/>
    <w:rsid w:val="008D50C0"/>
    <w:rsid w:val="008D5336"/>
    <w:rsid w:val="008D53F5"/>
    <w:rsid w:val="008D5468"/>
    <w:rsid w:val="008D578B"/>
    <w:rsid w:val="008D58E1"/>
    <w:rsid w:val="008D5A1C"/>
    <w:rsid w:val="008D5BC2"/>
    <w:rsid w:val="008D5DC1"/>
    <w:rsid w:val="008D5DDC"/>
    <w:rsid w:val="008D5E33"/>
    <w:rsid w:val="008D6034"/>
    <w:rsid w:val="008D6454"/>
    <w:rsid w:val="008D65D3"/>
    <w:rsid w:val="008D69BF"/>
    <w:rsid w:val="008D6D12"/>
    <w:rsid w:val="008D6F66"/>
    <w:rsid w:val="008D742B"/>
    <w:rsid w:val="008D7472"/>
    <w:rsid w:val="008D7ACE"/>
    <w:rsid w:val="008D7C27"/>
    <w:rsid w:val="008D7E4C"/>
    <w:rsid w:val="008E023E"/>
    <w:rsid w:val="008E041F"/>
    <w:rsid w:val="008E0497"/>
    <w:rsid w:val="008E058E"/>
    <w:rsid w:val="008E09B1"/>
    <w:rsid w:val="008E0A91"/>
    <w:rsid w:val="008E0B4C"/>
    <w:rsid w:val="008E0CA2"/>
    <w:rsid w:val="008E0D72"/>
    <w:rsid w:val="008E110E"/>
    <w:rsid w:val="008E113A"/>
    <w:rsid w:val="008E132D"/>
    <w:rsid w:val="008E1979"/>
    <w:rsid w:val="008E1D81"/>
    <w:rsid w:val="008E2415"/>
    <w:rsid w:val="008E24D3"/>
    <w:rsid w:val="008E264A"/>
    <w:rsid w:val="008E2898"/>
    <w:rsid w:val="008E28CD"/>
    <w:rsid w:val="008E2AB5"/>
    <w:rsid w:val="008E2C84"/>
    <w:rsid w:val="008E3006"/>
    <w:rsid w:val="008E31B7"/>
    <w:rsid w:val="008E3384"/>
    <w:rsid w:val="008E3474"/>
    <w:rsid w:val="008E34FB"/>
    <w:rsid w:val="008E3CC0"/>
    <w:rsid w:val="008E3CD2"/>
    <w:rsid w:val="008E3D00"/>
    <w:rsid w:val="008E3D79"/>
    <w:rsid w:val="008E42E0"/>
    <w:rsid w:val="008E4381"/>
    <w:rsid w:val="008E4615"/>
    <w:rsid w:val="008E477F"/>
    <w:rsid w:val="008E4867"/>
    <w:rsid w:val="008E4B5A"/>
    <w:rsid w:val="008E4DFD"/>
    <w:rsid w:val="008E50DE"/>
    <w:rsid w:val="008E5270"/>
    <w:rsid w:val="008E52A3"/>
    <w:rsid w:val="008E5BBB"/>
    <w:rsid w:val="008E5CCC"/>
    <w:rsid w:val="008E5CEC"/>
    <w:rsid w:val="008E5DB5"/>
    <w:rsid w:val="008E5F22"/>
    <w:rsid w:val="008E6051"/>
    <w:rsid w:val="008E60E1"/>
    <w:rsid w:val="008E622B"/>
    <w:rsid w:val="008E6421"/>
    <w:rsid w:val="008E6862"/>
    <w:rsid w:val="008E6E7C"/>
    <w:rsid w:val="008E7063"/>
    <w:rsid w:val="008E7426"/>
    <w:rsid w:val="008E7443"/>
    <w:rsid w:val="008E7655"/>
    <w:rsid w:val="008E7668"/>
    <w:rsid w:val="008E7AA3"/>
    <w:rsid w:val="008E7D3C"/>
    <w:rsid w:val="008E7EC7"/>
    <w:rsid w:val="008F01C9"/>
    <w:rsid w:val="008F032F"/>
    <w:rsid w:val="008F0370"/>
    <w:rsid w:val="008F0508"/>
    <w:rsid w:val="008F0509"/>
    <w:rsid w:val="008F0587"/>
    <w:rsid w:val="008F06B9"/>
    <w:rsid w:val="008F0746"/>
    <w:rsid w:val="008F09A0"/>
    <w:rsid w:val="008F0A0B"/>
    <w:rsid w:val="008F0A60"/>
    <w:rsid w:val="008F0A78"/>
    <w:rsid w:val="008F0A9D"/>
    <w:rsid w:val="008F0CAC"/>
    <w:rsid w:val="008F0DE6"/>
    <w:rsid w:val="008F114B"/>
    <w:rsid w:val="008F1304"/>
    <w:rsid w:val="008F131C"/>
    <w:rsid w:val="008F13F8"/>
    <w:rsid w:val="008F1510"/>
    <w:rsid w:val="008F1835"/>
    <w:rsid w:val="008F18AC"/>
    <w:rsid w:val="008F1900"/>
    <w:rsid w:val="008F19B8"/>
    <w:rsid w:val="008F1AC7"/>
    <w:rsid w:val="008F1F9C"/>
    <w:rsid w:val="008F203B"/>
    <w:rsid w:val="008F2110"/>
    <w:rsid w:val="008F217E"/>
    <w:rsid w:val="008F2361"/>
    <w:rsid w:val="008F2392"/>
    <w:rsid w:val="008F2779"/>
    <w:rsid w:val="008F2960"/>
    <w:rsid w:val="008F29FB"/>
    <w:rsid w:val="008F2A27"/>
    <w:rsid w:val="008F2ACD"/>
    <w:rsid w:val="008F2B13"/>
    <w:rsid w:val="008F310C"/>
    <w:rsid w:val="008F3166"/>
    <w:rsid w:val="008F3203"/>
    <w:rsid w:val="008F320B"/>
    <w:rsid w:val="008F3230"/>
    <w:rsid w:val="008F34DC"/>
    <w:rsid w:val="008F3785"/>
    <w:rsid w:val="008F3B80"/>
    <w:rsid w:val="008F3CC3"/>
    <w:rsid w:val="008F3CCD"/>
    <w:rsid w:val="008F3E8E"/>
    <w:rsid w:val="008F409B"/>
    <w:rsid w:val="008F4134"/>
    <w:rsid w:val="008F41C5"/>
    <w:rsid w:val="008F42CE"/>
    <w:rsid w:val="008F4595"/>
    <w:rsid w:val="008F48F8"/>
    <w:rsid w:val="008F4974"/>
    <w:rsid w:val="008F49C7"/>
    <w:rsid w:val="008F4BBA"/>
    <w:rsid w:val="008F4C80"/>
    <w:rsid w:val="008F4D03"/>
    <w:rsid w:val="008F4DCB"/>
    <w:rsid w:val="008F4EB0"/>
    <w:rsid w:val="008F4F23"/>
    <w:rsid w:val="008F5163"/>
    <w:rsid w:val="008F5177"/>
    <w:rsid w:val="008F5215"/>
    <w:rsid w:val="008F5357"/>
    <w:rsid w:val="008F54B7"/>
    <w:rsid w:val="008F57E9"/>
    <w:rsid w:val="008F57F4"/>
    <w:rsid w:val="008F58C1"/>
    <w:rsid w:val="008F59B1"/>
    <w:rsid w:val="008F5ACD"/>
    <w:rsid w:val="008F5BDF"/>
    <w:rsid w:val="008F5CF1"/>
    <w:rsid w:val="008F6217"/>
    <w:rsid w:val="008F623B"/>
    <w:rsid w:val="008F6319"/>
    <w:rsid w:val="008F65D8"/>
    <w:rsid w:val="008F66D7"/>
    <w:rsid w:val="008F692A"/>
    <w:rsid w:val="008F6976"/>
    <w:rsid w:val="008F6C74"/>
    <w:rsid w:val="008F6D5F"/>
    <w:rsid w:val="008F6F1F"/>
    <w:rsid w:val="008F712E"/>
    <w:rsid w:val="008F71B2"/>
    <w:rsid w:val="008F7619"/>
    <w:rsid w:val="008F7663"/>
    <w:rsid w:val="008F7719"/>
    <w:rsid w:val="008F7778"/>
    <w:rsid w:val="008F78C0"/>
    <w:rsid w:val="008F7AF3"/>
    <w:rsid w:val="008F7D92"/>
    <w:rsid w:val="008F7F86"/>
    <w:rsid w:val="009001B6"/>
    <w:rsid w:val="0090052D"/>
    <w:rsid w:val="00900585"/>
    <w:rsid w:val="0090090D"/>
    <w:rsid w:val="00900914"/>
    <w:rsid w:val="00900AD1"/>
    <w:rsid w:val="00900CA3"/>
    <w:rsid w:val="00900D3C"/>
    <w:rsid w:val="009011F8"/>
    <w:rsid w:val="00901366"/>
    <w:rsid w:val="00901503"/>
    <w:rsid w:val="0090163A"/>
    <w:rsid w:val="0090194A"/>
    <w:rsid w:val="00901B6B"/>
    <w:rsid w:val="00902304"/>
    <w:rsid w:val="009023DE"/>
    <w:rsid w:val="0090245F"/>
    <w:rsid w:val="00902731"/>
    <w:rsid w:val="00902A0E"/>
    <w:rsid w:val="00902D59"/>
    <w:rsid w:val="00902D61"/>
    <w:rsid w:val="00902DBB"/>
    <w:rsid w:val="00902E40"/>
    <w:rsid w:val="00902F6B"/>
    <w:rsid w:val="00903023"/>
    <w:rsid w:val="00903054"/>
    <w:rsid w:val="0090307C"/>
    <w:rsid w:val="0090307E"/>
    <w:rsid w:val="009034BE"/>
    <w:rsid w:val="009035C5"/>
    <w:rsid w:val="0090360F"/>
    <w:rsid w:val="00903643"/>
    <w:rsid w:val="00903711"/>
    <w:rsid w:val="00903911"/>
    <w:rsid w:val="009039B4"/>
    <w:rsid w:val="00903B30"/>
    <w:rsid w:val="00903D65"/>
    <w:rsid w:val="00903DBF"/>
    <w:rsid w:val="00903E30"/>
    <w:rsid w:val="00903F89"/>
    <w:rsid w:val="00903FCA"/>
    <w:rsid w:val="00904460"/>
    <w:rsid w:val="00904519"/>
    <w:rsid w:val="00904690"/>
    <w:rsid w:val="00904874"/>
    <w:rsid w:val="009049F1"/>
    <w:rsid w:val="00904AF9"/>
    <w:rsid w:val="00904C59"/>
    <w:rsid w:val="00904D01"/>
    <w:rsid w:val="00904D18"/>
    <w:rsid w:val="00904E06"/>
    <w:rsid w:val="00904EBD"/>
    <w:rsid w:val="00904F7A"/>
    <w:rsid w:val="009051DF"/>
    <w:rsid w:val="009053A1"/>
    <w:rsid w:val="00905532"/>
    <w:rsid w:val="009059A2"/>
    <w:rsid w:val="00905B08"/>
    <w:rsid w:val="00905B36"/>
    <w:rsid w:val="00905BBB"/>
    <w:rsid w:val="00905E54"/>
    <w:rsid w:val="009063C9"/>
    <w:rsid w:val="00906493"/>
    <w:rsid w:val="00906561"/>
    <w:rsid w:val="009065F2"/>
    <w:rsid w:val="00906865"/>
    <w:rsid w:val="009068B4"/>
    <w:rsid w:val="009069C9"/>
    <w:rsid w:val="00906A03"/>
    <w:rsid w:val="00906A97"/>
    <w:rsid w:val="00906B5D"/>
    <w:rsid w:val="00906EDB"/>
    <w:rsid w:val="00906F17"/>
    <w:rsid w:val="0090716E"/>
    <w:rsid w:val="00907175"/>
    <w:rsid w:val="00907577"/>
    <w:rsid w:val="00907653"/>
    <w:rsid w:val="00907658"/>
    <w:rsid w:val="00907937"/>
    <w:rsid w:val="00907D67"/>
    <w:rsid w:val="00907EF5"/>
    <w:rsid w:val="00907F63"/>
    <w:rsid w:val="009101E4"/>
    <w:rsid w:val="0091064F"/>
    <w:rsid w:val="00910795"/>
    <w:rsid w:val="00910A4B"/>
    <w:rsid w:val="00910B40"/>
    <w:rsid w:val="00910E1D"/>
    <w:rsid w:val="00910F09"/>
    <w:rsid w:val="00910F8C"/>
    <w:rsid w:val="00911003"/>
    <w:rsid w:val="009110FB"/>
    <w:rsid w:val="009112C5"/>
    <w:rsid w:val="00911361"/>
    <w:rsid w:val="009113C3"/>
    <w:rsid w:val="009114FA"/>
    <w:rsid w:val="00911553"/>
    <w:rsid w:val="00911569"/>
    <w:rsid w:val="00911994"/>
    <w:rsid w:val="009119A2"/>
    <w:rsid w:val="00911C0D"/>
    <w:rsid w:val="00911C24"/>
    <w:rsid w:val="00911E12"/>
    <w:rsid w:val="00912033"/>
    <w:rsid w:val="0091204D"/>
    <w:rsid w:val="00912094"/>
    <w:rsid w:val="009121AB"/>
    <w:rsid w:val="0091222A"/>
    <w:rsid w:val="00912269"/>
    <w:rsid w:val="00912428"/>
    <w:rsid w:val="00912490"/>
    <w:rsid w:val="0091254C"/>
    <w:rsid w:val="009125C7"/>
    <w:rsid w:val="00912749"/>
    <w:rsid w:val="0091289E"/>
    <w:rsid w:val="0091290C"/>
    <w:rsid w:val="0091292D"/>
    <w:rsid w:val="00912DEF"/>
    <w:rsid w:val="00912FF2"/>
    <w:rsid w:val="00912FFD"/>
    <w:rsid w:val="00913244"/>
    <w:rsid w:val="009133E1"/>
    <w:rsid w:val="00913685"/>
    <w:rsid w:val="0091389A"/>
    <w:rsid w:val="0091397C"/>
    <w:rsid w:val="00913982"/>
    <w:rsid w:val="00913E24"/>
    <w:rsid w:val="00913EF0"/>
    <w:rsid w:val="00913F56"/>
    <w:rsid w:val="00914008"/>
    <w:rsid w:val="0091402A"/>
    <w:rsid w:val="009140EF"/>
    <w:rsid w:val="00914157"/>
    <w:rsid w:val="009142BE"/>
    <w:rsid w:val="0091430B"/>
    <w:rsid w:val="00914425"/>
    <w:rsid w:val="009145A9"/>
    <w:rsid w:val="0091461A"/>
    <w:rsid w:val="00914659"/>
    <w:rsid w:val="00914D6E"/>
    <w:rsid w:val="00914E2F"/>
    <w:rsid w:val="00914E47"/>
    <w:rsid w:val="009150CC"/>
    <w:rsid w:val="009151CA"/>
    <w:rsid w:val="0091539C"/>
    <w:rsid w:val="00915832"/>
    <w:rsid w:val="0091593C"/>
    <w:rsid w:val="00915D2D"/>
    <w:rsid w:val="00915D40"/>
    <w:rsid w:val="00915D60"/>
    <w:rsid w:val="00915DD1"/>
    <w:rsid w:val="00916922"/>
    <w:rsid w:val="00916ABE"/>
    <w:rsid w:val="00916CCD"/>
    <w:rsid w:val="00916D1D"/>
    <w:rsid w:val="009170A8"/>
    <w:rsid w:val="009171FF"/>
    <w:rsid w:val="009172B6"/>
    <w:rsid w:val="009174E7"/>
    <w:rsid w:val="00917715"/>
    <w:rsid w:val="0091781E"/>
    <w:rsid w:val="00920180"/>
    <w:rsid w:val="009202E9"/>
    <w:rsid w:val="009204A6"/>
    <w:rsid w:val="0092054D"/>
    <w:rsid w:val="00920698"/>
    <w:rsid w:val="0092071D"/>
    <w:rsid w:val="009208AF"/>
    <w:rsid w:val="009208B1"/>
    <w:rsid w:val="00920A66"/>
    <w:rsid w:val="00920AFB"/>
    <w:rsid w:val="00920CC9"/>
    <w:rsid w:val="009213E8"/>
    <w:rsid w:val="009214BD"/>
    <w:rsid w:val="00921514"/>
    <w:rsid w:val="00921587"/>
    <w:rsid w:val="009215F2"/>
    <w:rsid w:val="009216C0"/>
    <w:rsid w:val="009218AE"/>
    <w:rsid w:val="0092195E"/>
    <w:rsid w:val="009219F2"/>
    <w:rsid w:val="00921A9F"/>
    <w:rsid w:val="00921C0A"/>
    <w:rsid w:val="00921CE8"/>
    <w:rsid w:val="00921D69"/>
    <w:rsid w:val="00921FD6"/>
    <w:rsid w:val="0092258B"/>
    <w:rsid w:val="0092276D"/>
    <w:rsid w:val="00922856"/>
    <w:rsid w:val="0092291F"/>
    <w:rsid w:val="00922977"/>
    <w:rsid w:val="00922A57"/>
    <w:rsid w:val="00922B8A"/>
    <w:rsid w:val="00922C17"/>
    <w:rsid w:val="00922C52"/>
    <w:rsid w:val="00923009"/>
    <w:rsid w:val="009230D6"/>
    <w:rsid w:val="009231D7"/>
    <w:rsid w:val="00923219"/>
    <w:rsid w:val="00923361"/>
    <w:rsid w:val="00923435"/>
    <w:rsid w:val="00923551"/>
    <w:rsid w:val="0092366A"/>
    <w:rsid w:val="009236BA"/>
    <w:rsid w:val="00923796"/>
    <w:rsid w:val="00923B5D"/>
    <w:rsid w:val="00923CA0"/>
    <w:rsid w:val="00923EB1"/>
    <w:rsid w:val="00923F15"/>
    <w:rsid w:val="00924029"/>
    <w:rsid w:val="0092404F"/>
    <w:rsid w:val="009241A4"/>
    <w:rsid w:val="009248B4"/>
    <w:rsid w:val="00924C52"/>
    <w:rsid w:val="00924CA2"/>
    <w:rsid w:val="00924ECC"/>
    <w:rsid w:val="00924FD8"/>
    <w:rsid w:val="009252AC"/>
    <w:rsid w:val="00925490"/>
    <w:rsid w:val="009254E0"/>
    <w:rsid w:val="009255CE"/>
    <w:rsid w:val="009255D2"/>
    <w:rsid w:val="00925662"/>
    <w:rsid w:val="0092583D"/>
    <w:rsid w:val="0092596E"/>
    <w:rsid w:val="00925DDF"/>
    <w:rsid w:val="00925E86"/>
    <w:rsid w:val="00925F28"/>
    <w:rsid w:val="00925F58"/>
    <w:rsid w:val="00925FDB"/>
    <w:rsid w:val="00926004"/>
    <w:rsid w:val="00926373"/>
    <w:rsid w:val="00926790"/>
    <w:rsid w:val="009267B7"/>
    <w:rsid w:val="009267F3"/>
    <w:rsid w:val="0092697E"/>
    <w:rsid w:val="00926A0C"/>
    <w:rsid w:val="00926B11"/>
    <w:rsid w:val="00926B7A"/>
    <w:rsid w:val="00926DB3"/>
    <w:rsid w:val="00926F55"/>
    <w:rsid w:val="00927311"/>
    <w:rsid w:val="00927485"/>
    <w:rsid w:val="009275C1"/>
    <w:rsid w:val="00927619"/>
    <w:rsid w:val="00927780"/>
    <w:rsid w:val="009279BF"/>
    <w:rsid w:val="00927BE1"/>
    <w:rsid w:val="00927F17"/>
    <w:rsid w:val="0093016B"/>
    <w:rsid w:val="0093023A"/>
    <w:rsid w:val="009302BE"/>
    <w:rsid w:val="00930876"/>
    <w:rsid w:val="00930A1B"/>
    <w:rsid w:val="00930B70"/>
    <w:rsid w:val="00930F30"/>
    <w:rsid w:val="00930F55"/>
    <w:rsid w:val="00931121"/>
    <w:rsid w:val="009313E0"/>
    <w:rsid w:val="009316F9"/>
    <w:rsid w:val="0093180B"/>
    <w:rsid w:val="00931943"/>
    <w:rsid w:val="009319AC"/>
    <w:rsid w:val="00931BDA"/>
    <w:rsid w:val="00931E39"/>
    <w:rsid w:val="00931FD9"/>
    <w:rsid w:val="009324B0"/>
    <w:rsid w:val="009326F0"/>
    <w:rsid w:val="00932A8A"/>
    <w:rsid w:val="00932D07"/>
    <w:rsid w:val="00933105"/>
    <w:rsid w:val="009336DE"/>
    <w:rsid w:val="00933734"/>
    <w:rsid w:val="00933780"/>
    <w:rsid w:val="00933978"/>
    <w:rsid w:val="00933AE0"/>
    <w:rsid w:val="00933B98"/>
    <w:rsid w:val="00933C47"/>
    <w:rsid w:val="00933D5A"/>
    <w:rsid w:val="00933F48"/>
    <w:rsid w:val="0093400C"/>
    <w:rsid w:val="0093401F"/>
    <w:rsid w:val="00934764"/>
    <w:rsid w:val="00934CBE"/>
    <w:rsid w:val="00934D36"/>
    <w:rsid w:val="00935040"/>
    <w:rsid w:val="0093512C"/>
    <w:rsid w:val="00935187"/>
    <w:rsid w:val="009351BC"/>
    <w:rsid w:val="009351E7"/>
    <w:rsid w:val="0093549F"/>
    <w:rsid w:val="00935597"/>
    <w:rsid w:val="0093562C"/>
    <w:rsid w:val="009356F3"/>
    <w:rsid w:val="00935715"/>
    <w:rsid w:val="00935E35"/>
    <w:rsid w:val="00935EB2"/>
    <w:rsid w:val="00935F8F"/>
    <w:rsid w:val="0093620C"/>
    <w:rsid w:val="0093638B"/>
    <w:rsid w:val="009366DD"/>
    <w:rsid w:val="0093692B"/>
    <w:rsid w:val="00936ADB"/>
    <w:rsid w:val="00936E09"/>
    <w:rsid w:val="00936E56"/>
    <w:rsid w:val="00937055"/>
    <w:rsid w:val="009372D9"/>
    <w:rsid w:val="0093739B"/>
    <w:rsid w:val="0093769C"/>
    <w:rsid w:val="00937726"/>
    <w:rsid w:val="00937B09"/>
    <w:rsid w:val="00937DA5"/>
    <w:rsid w:val="00937E6D"/>
    <w:rsid w:val="00940055"/>
    <w:rsid w:val="009401A5"/>
    <w:rsid w:val="009405D5"/>
    <w:rsid w:val="009406B8"/>
    <w:rsid w:val="0094081F"/>
    <w:rsid w:val="00940828"/>
    <w:rsid w:val="0094095E"/>
    <w:rsid w:val="00940A77"/>
    <w:rsid w:val="00941004"/>
    <w:rsid w:val="009411DE"/>
    <w:rsid w:val="00941337"/>
    <w:rsid w:val="009413A4"/>
    <w:rsid w:val="009414D0"/>
    <w:rsid w:val="00941727"/>
    <w:rsid w:val="00941921"/>
    <w:rsid w:val="009419D0"/>
    <w:rsid w:val="00941EC2"/>
    <w:rsid w:val="0094219A"/>
    <w:rsid w:val="009421B6"/>
    <w:rsid w:val="00942534"/>
    <w:rsid w:val="0094256D"/>
    <w:rsid w:val="009427B3"/>
    <w:rsid w:val="009429AF"/>
    <w:rsid w:val="00942AA2"/>
    <w:rsid w:val="00942D9A"/>
    <w:rsid w:val="00942DD3"/>
    <w:rsid w:val="009431C3"/>
    <w:rsid w:val="009433CE"/>
    <w:rsid w:val="009434AB"/>
    <w:rsid w:val="009436A3"/>
    <w:rsid w:val="00943A1C"/>
    <w:rsid w:val="00943B37"/>
    <w:rsid w:val="00943B9B"/>
    <w:rsid w:val="00943C48"/>
    <w:rsid w:val="00943CBB"/>
    <w:rsid w:val="00943DF8"/>
    <w:rsid w:val="00943E6D"/>
    <w:rsid w:val="00943F61"/>
    <w:rsid w:val="0094401A"/>
    <w:rsid w:val="00944077"/>
    <w:rsid w:val="0094446B"/>
    <w:rsid w:val="0094450B"/>
    <w:rsid w:val="009448B4"/>
    <w:rsid w:val="00944B77"/>
    <w:rsid w:val="00944E19"/>
    <w:rsid w:val="00944F0F"/>
    <w:rsid w:val="0094500F"/>
    <w:rsid w:val="00945417"/>
    <w:rsid w:val="0094549C"/>
    <w:rsid w:val="009456FB"/>
    <w:rsid w:val="00945959"/>
    <w:rsid w:val="0094614F"/>
    <w:rsid w:val="009461FC"/>
    <w:rsid w:val="009463DD"/>
    <w:rsid w:val="0094642F"/>
    <w:rsid w:val="00946576"/>
    <w:rsid w:val="009465D7"/>
    <w:rsid w:val="0094666D"/>
    <w:rsid w:val="009466FF"/>
    <w:rsid w:val="00946879"/>
    <w:rsid w:val="009469D1"/>
    <w:rsid w:val="00946A94"/>
    <w:rsid w:val="00946B07"/>
    <w:rsid w:val="00946CD3"/>
    <w:rsid w:val="00946E56"/>
    <w:rsid w:val="00946F21"/>
    <w:rsid w:val="00947232"/>
    <w:rsid w:val="009473EE"/>
    <w:rsid w:val="0094767E"/>
    <w:rsid w:val="0094768B"/>
    <w:rsid w:val="0094776C"/>
    <w:rsid w:val="00947839"/>
    <w:rsid w:val="00947BEE"/>
    <w:rsid w:val="00947C37"/>
    <w:rsid w:val="00947D0C"/>
    <w:rsid w:val="00947DCF"/>
    <w:rsid w:val="00947E1D"/>
    <w:rsid w:val="00947E2F"/>
    <w:rsid w:val="00947FF8"/>
    <w:rsid w:val="009500D7"/>
    <w:rsid w:val="00950106"/>
    <w:rsid w:val="00950122"/>
    <w:rsid w:val="0095014A"/>
    <w:rsid w:val="009501F3"/>
    <w:rsid w:val="009502F0"/>
    <w:rsid w:val="009503FE"/>
    <w:rsid w:val="0095048A"/>
    <w:rsid w:val="009506C8"/>
    <w:rsid w:val="009508A2"/>
    <w:rsid w:val="00950ACA"/>
    <w:rsid w:val="00950B2B"/>
    <w:rsid w:val="00950B8F"/>
    <w:rsid w:val="00950BFA"/>
    <w:rsid w:val="00950C72"/>
    <w:rsid w:val="00950D41"/>
    <w:rsid w:val="00951076"/>
    <w:rsid w:val="009510AC"/>
    <w:rsid w:val="009512DF"/>
    <w:rsid w:val="00951465"/>
    <w:rsid w:val="0095177B"/>
    <w:rsid w:val="009518BE"/>
    <w:rsid w:val="009519E0"/>
    <w:rsid w:val="00951A40"/>
    <w:rsid w:val="00951B00"/>
    <w:rsid w:val="00951B85"/>
    <w:rsid w:val="00951C8C"/>
    <w:rsid w:val="00952143"/>
    <w:rsid w:val="009521F0"/>
    <w:rsid w:val="00952204"/>
    <w:rsid w:val="00952442"/>
    <w:rsid w:val="00952638"/>
    <w:rsid w:val="00952782"/>
    <w:rsid w:val="00952D00"/>
    <w:rsid w:val="00952D75"/>
    <w:rsid w:val="00952DB5"/>
    <w:rsid w:val="0095322C"/>
    <w:rsid w:val="00953748"/>
    <w:rsid w:val="00953877"/>
    <w:rsid w:val="00953956"/>
    <w:rsid w:val="00953A53"/>
    <w:rsid w:val="00953AB2"/>
    <w:rsid w:val="00953C5C"/>
    <w:rsid w:val="00954282"/>
    <w:rsid w:val="009545D1"/>
    <w:rsid w:val="00954636"/>
    <w:rsid w:val="009546CC"/>
    <w:rsid w:val="009548D3"/>
    <w:rsid w:val="00954A0A"/>
    <w:rsid w:val="00954A48"/>
    <w:rsid w:val="00954A6C"/>
    <w:rsid w:val="00954A9F"/>
    <w:rsid w:val="00954E53"/>
    <w:rsid w:val="00954F01"/>
    <w:rsid w:val="00954F2F"/>
    <w:rsid w:val="00954FE9"/>
    <w:rsid w:val="00955316"/>
    <w:rsid w:val="009557E0"/>
    <w:rsid w:val="00955AB0"/>
    <w:rsid w:val="00955BD4"/>
    <w:rsid w:val="00955F6D"/>
    <w:rsid w:val="00955FF3"/>
    <w:rsid w:val="00956324"/>
    <w:rsid w:val="00956325"/>
    <w:rsid w:val="009563B3"/>
    <w:rsid w:val="00956577"/>
    <w:rsid w:val="0095699F"/>
    <w:rsid w:val="00956C51"/>
    <w:rsid w:val="009572B2"/>
    <w:rsid w:val="009572D6"/>
    <w:rsid w:val="00957487"/>
    <w:rsid w:val="00957548"/>
    <w:rsid w:val="009579DC"/>
    <w:rsid w:val="009579F0"/>
    <w:rsid w:val="00957A1B"/>
    <w:rsid w:val="00957A7A"/>
    <w:rsid w:val="00957C01"/>
    <w:rsid w:val="00957C83"/>
    <w:rsid w:val="00957D26"/>
    <w:rsid w:val="00957D2E"/>
    <w:rsid w:val="00957ECE"/>
    <w:rsid w:val="009604EA"/>
    <w:rsid w:val="0096059A"/>
    <w:rsid w:val="0096093C"/>
    <w:rsid w:val="00960989"/>
    <w:rsid w:val="00960ABB"/>
    <w:rsid w:val="00960B23"/>
    <w:rsid w:val="00960BC1"/>
    <w:rsid w:val="00960C6D"/>
    <w:rsid w:val="00960CEF"/>
    <w:rsid w:val="00960D26"/>
    <w:rsid w:val="00961159"/>
    <w:rsid w:val="0096182E"/>
    <w:rsid w:val="009618F6"/>
    <w:rsid w:val="009619A5"/>
    <w:rsid w:val="00961B63"/>
    <w:rsid w:val="00961B81"/>
    <w:rsid w:val="00961C23"/>
    <w:rsid w:val="00961FB7"/>
    <w:rsid w:val="00962375"/>
    <w:rsid w:val="0096279E"/>
    <w:rsid w:val="009629AB"/>
    <w:rsid w:val="00962D36"/>
    <w:rsid w:val="00962E7F"/>
    <w:rsid w:val="00963045"/>
    <w:rsid w:val="009631FB"/>
    <w:rsid w:val="00963307"/>
    <w:rsid w:val="009633B9"/>
    <w:rsid w:val="009634F0"/>
    <w:rsid w:val="00963739"/>
    <w:rsid w:val="0096384A"/>
    <w:rsid w:val="0096392F"/>
    <w:rsid w:val="009639E2"/>
    <w:rsid w:val="00963BBE"/>
    <w:rsid w:val="00963EFC"/>
    <w:rsid w:val="00964099"/>
    <w:rsid w:val="00964165"/>
    <w:rsid w:val="00964636"/>
    <w:rsid w:val="00964796"/>
    <w:rsid w:val="0096489F"/>
    <w:rsid w:val="009648D7"/>
    <w:rsid w:val="00964A4D"/>
    <w:rsid w:val="00964EBF"/>
    <w:rsid w:val="00964FF6"/>
    <w:rsid w:val="0096516D"/>
    <w:rsid w:val="00965663"/>
    <w:rsid w:val="009656D4"/>
    <w:rsid w:val="009656F0"/>
    <w:rsid w:val="00965818"/>
    <w:rsid w:val="00965966"/>
    <w:rsid w:val="00965A27"/>
    <w:rsid w:val="00965E19"/>
    <w:rsid w:val="00965FA8"/>
    <w:rsid w:val="00966015"/>
    <w:rsid w:val="00966125"/>
    <w:rsid w:val="009662E8"/>
    <w:rsid w:val="009668C0"/>
    <w:rsid w:val="00966BD8"/>
    <w:rsid w:val="00966C5F"/>
    <w:rsid w:val="00966D0B"/>
    <w:rsid w:val="00966EC7"/>
    <w:rsid w:val="009670D2"/>
    <w:rsid w:val="00967396"/>
    <w:rsid w:val="00967435"/>
    <w:rsid w:val="009677E8"/>
    <w:rsid w:val="00967958"/>
    <w:rsid w:val="00967979"/>
    <w:rsid w:val="00967A17"/>
    <w:rsid w:val="00967AC9"/>
    <w:rsid w:val="00967BF4"/>
    <w:rsid w:val="00967C33"/>
    <w:rsid w:val="00967D4B"/>
    <w:rsid w:val="00970904"/>
    <w:rsid w:val="009709FD"/>
    <w:rsid w:val="00970D55"/>
    <w:rsid w:val="0097158C"/>
    <w:rsid w:val="009716A3"/>
    <w:rsid w:val="009716E9"/>
    <w:rsid w:val="009716F8"/>
    <w:rsid w:val="0097173A"/>
    <w:rsid w:val="0097191C"/>
    <w:rsid w:val="00971ABA"/>
    <w:rsid w:val="00971DA2"/>
    <w:rsid w:val="00971E09"/>
    <w:rsid w:val="00971E28"/>
    <w:rsid w:val="00972299"/>
    <w:rsid w:val="0097252C"/>
    <w:rsid w:val="0097264C"/>
    <w:rsid w:val="009726EF"/>
    <w:rsid w:val="0097292A"/>
    <w:rsid w:val="00972A32"/>
    <w:rsid w:val="00972A48"/>
    <w:rsid w:val="00972A51"/>
    <w:rsid w:val="00972CF9"/>
    <w:rsid w:val="00972F53"/>
    <w:rsid w:val="00973031"/>
    <w:rsid w:val="009731FF"/>
    <w:rsid w:val="009732D0"/>
    <w:rsid w:val="00973304"/>
    <w:rsid w:val="009733E0"/>
    <w:rsid w:val="009734A0"/>
    <w:rsid w:val="0097359C"/>
    <w:rsid w:val="009737DA"/>
    <w:rsid w:val="00973884"/>
    <w:rsid w:val="00973A62"/>
    <w:rsid w:val="00973B11"/>
    <w:rsid w:val="00973C3F"/>
    <w:rsid w:val="00973DE1"/>
    <w:rsid w:val="00973EC2"/>
    <w:rsid w:val="0097401B"/>
    <w:rsid w:val="00974037"/>
    <w:rsid w:val="00974096"/>
    <w:rsid w:val="009740DE"/>
    <w:rsid w:val="0097425D"/>
    <w:rsid w:val="00974564"/>
    <w:rsid w:val="009745DF"/>
    <w:rsid w:val="009746B1"/>
    <w:rsid w:val="009746D9"/>
    <w:rsid w:val="00974A52"/>
    <w:rsid w:val="00974D85"/>
    <w:rsid w:val="00975559"/>
    <w:rsid w:val="00975779"/>
    <w:rsid w:val="00975A3A"/>
    <w:rsid w:val="00975DBA"/>
    <w:rsid w:val="00975DF4"/>
    <w:rsid w:val="00976511"/>
    <w:rsid w:val="0097668C"/>
    <w:rsid w:val="00976695"/>
    <w:rsid w:val="0097687C"/>
    <w:rsid w:val="00976AA1"/>
    <w:rsid w:val="00976D6E"/>
    <w:rsid w:val="00977518"/>
    <w:rsid w:val="00977588"/>
    <w:rsid w:val="00977715"/>
    <w:rsid w:val="00977720"/>
    <w:rsid w:val="00977722"/>
    <w:rsid w:val="00977782"/>
    <w:rsid w:val="00977C1C"/>
    <w:rsid w:val="00977E9B"/>
    <w:rsid w:val="00980010"/>
    <w:rsid w:val="009800F1"/>
    <w:rsid w:val="0098014C"/>
    <w:rsid w:val="0098037F"/>
    <w:rsid w:val="009805B7"/>
    <w:rsid w:val="009805CD"/>
    <w:rsid w:val="009806F8"/>
    <w:rsid w:val="0098098C"/>
    <w:rsid w:val="00980C9A"/>
    <w:rsid w:val="00980CED"/>
    <w:rsid w:val="00980D46"/>
    <w:rsid w:val="00980E03"/>
    <w:rsid w:val="00980E9F"/>
    <w:rsid w:val="00981090"/>
    <w:rsid w:val="0098125C"/>
    <w:rsid w:val="00981338"/>
    <w:rsid w:val="00981489"/>
    <w:rsid w:val="009816BE"/>
    <w:rsid w:val="00981A20"/>
    <w:rsid w:val="00981A89"/>
    <w:rsid w:val="00981BC4"/>
    <w:rsid w:val="00981C8E"/>
    <w:rsid w:val="00981D94"/>
    <w:rsid w:val="00981DC4"/>
    <w:rsid w:val="0098228D"/>
    <w:rsid w:val="00982A03"/>
    <w:rsid w:val="00982D65"/>
    <w:rsid w:val="00983011"/>
    <w:rsid w:val="00983046"/>
    <w:rsid w:val="0098329B"/>
    <w:rsid w:val="009833E8"/>
    <w:rsid w:val="00983755"/>
    <w:rsid w:val="009839EB"/>
    <w:rsid w:val="009840C5"/>
    <w:rsid w:val="009840FC"/>
    <w:rsid w:val="0098410B"/>
    <w:rsid w:val="00984233"/>
    <w:rsid w:val="0098449C"/>
    <w:rsid w:val="00984665"/>
    <w:rsid w:val="00984674"/>
    <w:rsid w:val="0098481E"/>
    <w:rsid w:val="009849E7"/>
    <w:rsid w:val="00984C10"/>
    <w:rsid w:val="00984C89"/>
    <w:rsid w:val="00984E8F"/>
    <w:rsid w:val="00984E99"/>
    <w:rsid w:val="00984E9C"/>
    <w:rsid w:val="00984FD6"/>
    <w:rsid w:val="0098504A"/>
    <w:rsid w:val="009852F4"/>
    <w:rsid w:val="00985585"/>
    <w:rsid w:val="0098564D"/>
    <w:rsid w:val="009858CF"/>
    <w:rsid w:val="0098593F"/>
    <w:rsid w:val="00985A4B"/>
    <w:rsid w:val="00985A8D"/>
    <w:rsid w:val="00985BBF"/>
    <w:rsid w:val="00985D90"/>
    <w:rsid w:val="00985EA1"/>
    <w:rsid w:val="009861F6"/>
    <w:rsid w:val="00986224"/>
    <w:rsid w:val="00986228"/>
    <w:rsid w:val="0098639E"/>
    <w:rsid w:val="009863A2"/>
    <w:rsid w:val="0098645E"/>
    <w:rsid w:val="00986492"/>
    <w:rsid w:val="00986525"/>
    <w:rsid w:val="009866DA"/>
    <w:rsid w:val="0098685C"/>
    <w:rsid w:val="00986FEB"/>
    <w:rsid w:val="00987844"/>
    <w:rsid w:val="00987868"/>
    <w:rsid w:val="00987A82"/>
    <w:rsid w:val="00987AAC"/>
    <w:rsid w:val="00987BC1"/>
    <w:rsid w:val="00987C43"/>
    <w:rsid w:val="00987CF6"/>
    <w:rsid w:val="00987D2C"/>
    <w:rsid w:val="00987ED7"/>
    <w:rsid w:val="00987FF9"/>
    <w:rsid w:val="00990033"/>
    <w:rsid w:val="0099003F"/>
    <w:rsid w:val="009901BF"/>
    <w:rsid w:val="009903C8"/>
    <w:rsid w:val="00990446"/>
    <w:rsid w:val="00990505"/>
    <w:rsid w:val="0099071C"/>
    <w:rsid w:val="00990811"/>
    <w:rsid w:val="009908F2"/>
    <w:rsid w:val="009909F6"/>
    <w:rsid w:val="00990ADD"/>
    <w:rsid w:val="00990CD3"/>
    <w:rsid w:val="00990D99"/>
    <w:rsid w:val="00990E5E"/>
    <w:rsid w:val="00990EE2"/>
    <w:rsid w:val="00990EEE"/>
    <w:rsid w:val="00990FDE"/>
    <w:rsid w:val="0099115A"/>
    <w:rsid w:val="0099126E"/>
    <w:rsid w:val="00991347"/>
    <w:rsid w:val="0099134C"/>
    <w:rsid w:val="00991463"/>
    <w:rsid w:val="00991492"/>
    <w:rsid w:val="009914BE"/>
    <w:rsid w:val="0099154B"/>
    <w:rsid w:val="00991661"/>
    <w:rsid w:val="0099171B"/>
    <w:rsid w:val="009917C7"/>
    <w:rsid w:val="0099180F"/>
    <w:rsid w:val="00991B86"/>
    <w:rsid w:val="00991C5D"/>
    <w:rsid w:val="00991C65"/>
    <w:rsid w:val="00991F46"/>
    <w:rsid w:val="00991FB9"/>
    <w:rsid w:val="0099211F"/>
    <w:rsid w:val="0099229A"/>
    <w:rsid w:val="00992366"/>
    <w:rsid w:val="009924DE"/>
    <w:rsid w:val="00992797"/>
    <w:rsid w:val="009927E9"/>
    <w:rsid w:val="0099286B"/>
    <w:rsid w:val="0099289C"/>
    <w:rsid w:val="009928AB"/>
    <w:rsid w:val="00992C14"/>
    <w:rsid w:val="00992C6B"/>
    <w:rsid w:val="00992D74"/>
    <w:rsid w:val="0099311F"/>
    <w:rsid w:val="009932FB"/>
    <w:rsid w:val="00993439"/>
    <w:rsid w:val="00993548"/>
    <w:rsid w:val="009935C8"/>
    <w:rsid w:val="009939CD"/>
    <w:rsid w:val="00993C22"/>
    <w:rsid w:val="00993DA1"/>
    <w:rsid w:val="00993E6C"/>
    <w:rsid w:val="00993E98"/>
    <w:rsid w:val="0099406B"/>
    <w:rsid w:val="009943BB"/>
    <w:rsid w:val="00994460"/>
    <w:rsid w:val="0099478E"/>
    <w:rsid w:val="009947BB"/>
    <w:rsid w:val="00994DFE"/>
    <w:rsid w:val="00994ED4"/>
    <w:rsid w:val="00994F01"/>
    <w:rsid w:val="00994F9E"/>
    <w:rsid w:val="00995022"/>
    <w:rsid w:val="00995206"/>
    <w:rsid w:val="00995211"/>
    <w:rsid w:val="00995273"/>
    <w:rsid w:val="0099545C"/>
    <w:rsid w:val="009954A4"/>
    <w:rsid w:val="0099553E"/>
    <w:rsid w:val="009956F0"/>
    <w:rsid w:val="00995827"/>
    <w:rsid w:val="009958CF"/>
    <w:rsid w:val="00995960"/>
    <w:rsid w:val="00995BFE"/>
    <w:rsid w:val="00995C7F"/>
    <w:rsid w:val="00995C87"/>
    <w:rsid w:val="00995E16"/>
    <w:rsid w:val="00995FF0"/>
    <w:rsid w:val="0099602F"/>
    <w:rsid w:val="009963AD"/>
    <w:rsid w:val="0099662F"/>
    <w:rsid w:val="00996665"/>
    <w:rsid w:val="009967CB"/>
    <w:rsid w:val="009967F3"/>
    <w:rsid w:val="00996B9B"/>
    <w:rsid w:val="00996D77"/>
    <w:rsid w:val="00996E14"/>
    <w:rsid w:val="00996E22"/>
    <w:rsid w:val="0099744E"/>
    <w:rsid w:val="0099762E"/>
    <w:rsid w:val="009977BB"/>
    <w:rsid w:val="009979D4"/>
    <w:rsid w:val="00997A66"/>
    <w:rsid w:val="009A0036"/>
    <w:rsid w:val="009A007E"/>
    <w:rsid w:val="009A0151"/>
    <w:rsid w:val="009A08CF"/>
    <w:rsid w:val="009A09E6"/>
    <w:rsid w:val="009A0AE9"/>
    <w:rsid w:val="009A0EE5"/>
    <w:rsid w:val="009A14DE"/>
    <w:rsid w:val="009A15C7"/>
    <w:rsid w:val="009A1697"/>
    <w:rsid w:val="009A16F4"/>
    <w:rsid w:val="009A172C"/>
    <w:rsid w:val="009A17A1"/>
    <w:rsid w:val="009A17A6"/>
    <w:rsid w:val="009A1988"/>
    <w:rsid w:val="009A1BAE"/>
    <w:rsid w:val="009A1CCE"/>
    <w:rsid w:val="009A1D2A"/>
    <w:rsid w:val="009A1D47"/>
    <w:rsid w:val="009A1E4E"/>
    <w:rsid w:val="009A1E67"/>
    <w:rsid w:val="009A2110"/>
    <w:rsid w:val="009A22D2"/>
    <w:rsid w:val="009A22F9"/>
    <w:rsid w:val="009A249C"/>
    <w:rsid w:val="009A26A1"/>
    <w:rsid w:val="009A26CB"/>
    <w:rsid w:val="009A26FE"/>
    <w:rsid w:val="009A2819"/>
    <w:rsid w:val="009A2846"/>
    <w:rsid w:val="009A2C89"/>
    <w:rsid w:val="009A2E2C"/>
    <w:rsid w:val="009A2EAF"/>
    <w:rsid w:val="009A3107"/>
    <w:rsid w:val="009A31C1"/>
    <w:rsid w:val="009A3226"/>
    <w:rsid w:val="009A3281"/>
    <w:rsid w:val="009A33B2"/>
    <w:rsid w:val="009A350B"/>
    <w:rsid w:val="009A3544"/>
    <w:rsid w:val="009A3618"/>
    <w:rsid w:val="009A36BA"/>
    <w:rsid w:val="009A36D5"/>
    <w:rsid w:val="009A3C97"/>
    <w:rsid w:val="009A3D28"/>
    <w:rsid w:val="009A3E42"/>
    <w:rsid w:val="009A3E56"/>
    <w:rsid w:val="009A4005"/>
    <w:rsid w:val="009A40D2"/>
    <w:rsid w:val="009A40F0"/>
    <w:rsid w:val="009A4205"/>
    <w:rsid w:val="009A4309"/>
    <w:rsid w:val="009A433C"/>
    <w:rsid w:val="009A46D8"/>
    <w:rsid w:val="009A472D"/>
    <w:rsid w:val="009A4785"/>
    <w:rsid w:val="009A4958"/>
    <w:rsid w:val="009A4DC3"/>
    <w:rsid w:val="009A4EE1"/>
    <w:rsid w:val="009A4FA5"/>
    <w:rsid w:val="009A5330"/>
    <w:rsid w:val="009A53F8"/>
    <w:rsid w:val="009A5542"/>
    <w:rsid w:val="009A565E"/>
    <w:rsid w:val="009A58D4"/>
    <w:rsid w:val="009A5B69"/>
    <w:rsid w:val="009A5BE2"/>
    <w:rsid w:val="009A62BC"/>
    <w:rsid w:val="009A6485"/>
    <w:rsid w:val="009A6807"/>
    <w:rsid w:val="009A6830"/>
    <w:rsid w:val="009A68B0"/>
    <w:rsid w:val="009A68F1"/>
    <w:rsid w:val="009A6C6D"/>
    <w:rsid w:val="009A6CE1"/>
    <w:rsid w:val="009A6CE6"/>
    <w:rsid w:val="009A702C"/>
    <w:rsid w:val="009A715E"/>
    <w:rsid w:val="009A71E8"/>
    <w:rsid w:val="009A74FA"/>
    <w:rsid w:val="009A7602"/>
    <w:rsid w:val="009A7791"/>
    <w:rsid w:val="009A77EE"/>
    <w:rsid w:val="009A79B5"/>
    <w:rsid w:val="009A7B78"/>
    <w:rsid w:val="009A7D1B"/>
    <w:rsid w:val="009A7E03"/>
    <w:rsid w:val="009B008B"/>
    <w:rsid w:val="009B00CD"/>
    <w:rsid w:val="009B0526"/>
    <w:rsid w:val="009B059D"/>
    <w:rsid w:val="009B08F3"/>
    <w:rsid w:val="009B1109"/>
    <w:rsid w:val="009B112B"/>
    <w:rsid w:val="009B1141"/>
    <w:rsid w:val="009B14DB"/>
    <w:rsid w:val="009B16CA"/>
    <w:rsid w:val="009B18A1"/>
    <w:rsid w:val="009B19D6"/>
    <w:rsid w:val="009B1CFB"/>
    <w:rsid w:val="009B2118"/>
    <w:rsid w:val="009B23D4"/>
    <w:rsid w:val="009B2447"/>
    <w:rsid w:val="009B250A"/>
    <w:rsid w:val="009B2600"/>
    <w:rsid w:val="009B2608"/>
    <w:rsid w:val="009B26C0"/>
    <w:rsid w:val="009B2775"/>
    <w:rsid w:val="009B2942"/>
    <w:rsid w:val="009B2D41"/>
    <w:rsid w:val="009B305F"/>
    <w:rsid w:val="009B3279"/>
    <w:rsid w:val="009B3298"/>
    <w:rsid w:val="009B34D7"/>
    <w:rsid w:val="009B398F"/>
    <w:rsid w:val="009B3995"/>
    <w:rsid w:val="009B3A74"/>
    <w:rsid w:val="009B3D8F"/>
    <w:rsid w:val="009B3DE7"/>
    <w:rsid w:val="009B454B"/>
    <w:rsid w:val="009B4743"/>
    <w:rsid w:val="009B480D"/>
    <w:rsid w:val="009B4915"/>
    <w:rsid w:val="009B4AC5"/>
    <w:rsid w:val="009B4AD1"/>
    <w:rsid w:val="009B5010"/>
    <w:rsid w:val="009B5181"/>
    <w:rsid w:val="009B540E"/>
    <w:rsid w:val="009B55ED"/>
    <w:rsid w:val="009B5673"/>
    <w:rsid w:val="009B578E"/>
    <w:rsid w:val="009B5984"/>
    <w:rsid w:val="009B59E2"/>
    <w:rsid w:val="009B5AEA"/>
    <w:rsid w:val="009B5B5E"/>
    <w:rsid w:val="009B5B69"/>
    <w:rsid w:val="009B5BB8"/>
    <w:rsid w:val="009B5BD1"/>
    <w:rsid w:val="009B5BD3"/>
    <w:rsid w:val="009B6381"/>
    <w:rsid w:val="009B638A"/>
    <w:rsid w:val="009B6430"/>
    <w:rsid w:val="009B677D"/>
    <w:rsid w:val="009B6A36"/>
    <w:rsid w:val="009B6A4B"/>
    <w:rsid w:val="009B6C17"/>
    <w:rsid w:val="009B6EDD"/>
    <w:rsid w:val="009B7169"/>
    <w:rsid w:val="009B7228"/>
    <w:rsid w:val="009B738C"/>
    <w:rsid w:val="009B7752"/>
    <w:rsid w:val="009B7843"/>
    <w:rsid w:val="009B7BD9"/>
    <w:rsid w:val="009B7C88"/>
    <w:rsid w:val="009B7E6C"/>
    <w:rsid w:val="009B7FC8"/>
    <w:rsid w:val="009C000C"/>
    <w:rsid w:val="009C04BB"/>
    <w:rsid w:val="009C05D5"/>
    <w:rsid w:val="009C06FC"/>
    <w:rsid w:val="009C0773"/>
    <w:rsid w:val="009C082A"/>
    <w:rsid w:val="009C0862"/>
    <w:rsid w:val="009C0B0D"/>
    <w:rsid w:val="009C0CC7"/>
    <w:rsid w:val="009C0CD5"/>
    <w:rsid w:val="009C0D4C"/>
    <w:rsid w:val="009C12AB"/>
    <w:rsid w:val="009C12E6"/>
    <w:rsid w:val="009C13B9"/>
    <w:rsid w:val="009C13BD"/>
    <w:rsid w:val="009C15E0"/>
    <w:rsid w:val="009C1816"/>
    <w:rsid w:val="009C1A12"/>
    <w:rsid w:val="009C1A14"/>
    <w:rsid w:val="009C1B3D"/>
    <w:rsid w:val="009C1B3F"/>
    <w:rsid w:val="009C1BF8"/>
    <w:rsid w:val="009C1E4D"/>
    <w:rsid w:val="009C1F0B"/>
    <w:rsid w:val="009C1FAB"/>
    <w:rsid w:val="009C2121"/>
    <w:rsid w:val="009C2127"/>
    <w:rsid w:val="009C2224"/>
    <w:rsid w:val="009C23E2"/>
    <w:rsid w:val="009C23E7"/>
    <w:rsid w:val="009C263F"/>
    <w:rsid w:val="009C283A"/>
    <w:rsid w:val="009C2C11"/>
    <w:rsid w:val="009C2D13"/>
    <w:rsid w:val="009C2E5C"/>
    <w:rsid w:val="009C33CA"/>
    <w:rsid w:val="009C33CD"/>
    <w:rsid w:val="009C33D8"/>
    <w:rsid w:val="009C34CD"/>
    <w:rsid w:val="009C354B"/>
    <w:rsid w:val="009C3F31"/>
    <w:rsid w:val="009C3F49"/>
    <w:rsid w:val="009C4301"/>
    <w:rsid w:val="009C4608"/>
    <w:rsid w:val="009C4632"/>
    <w:rsid w:val="009C466A"/>
    <w:rsid w:val="009C46B5"/>
    <w:rsid w:val="009C4844"/>
    <w:rsid w:val="009C490C"/>
    <w:rsid w:val="009C499D"/>
    <w:rsid w:val="009C4A70"/>
    <w:rsid w:val="009C4C9E"/>
    <w:rsid w:val="009C4D19"/>
    <w:rsid w:val="009C4FA7"/>
    <w:rsid w:val="009C5109"/>
    <w:rsid w:val="009C5187"/>
    <w:rsid w:val="009C5259"/>
    <w:rsid w:val="009C53D4"/>
    <w:rsid w:val="009C5441"/>
    <w:rsid w:val="009C5650"/>
    <w:rsid w:val="009C587D"/>
    <w:rsid w:val="009C5C7F"/>
    <w:rsid w:val="009C5F0B"/>
    <w:rsid w:val="009C62BA"/>
    <w:rsid w:val="009C6339"/>
    <w:rsid w:val="009C6443"/>
    <w:rsid w:val="009C6ED7"/>
    <w:rsid w:val="009C6F0D"/>
    <w:rsid w:val="009C6F78"/>
    <w:rsid w:val="009C7174"/>
    <w:rsid w:val="009C7207"/>
    <w:rsid w:val="009C7577"/>
    <w:rsid w:val="009C79C8"/>
    <w:rsid w:val="009C7A72"/>
    <w:rsid w:val="009C7A94"/>
    <w:rsid w:val="009C7BFA"/>
    <w:rsid w:val="009C7C2A"/>
    <w:rsid w:val="009D0404"/>
    <w:rsid w:val="009D06ED"/>
    <w:rsid w:val="009D072C"/>
    <w:rsid w:val="009D091E"/>
    <w:rsid w:val="009D0B36"/>
    <w:rsid w:val="009D0C4F"/>
    <w:rsid w:val="009D0E06"/>
    <w:rsid w:val="009D118E"/>
    <w:rsid w:val="009D11EA"/>
    <w:rsid w:val="009D1295"/>
    <w:rsid w:val="009D1367"/>
    <w:rsid w:val="009D1509"/>
    <w:rsid w:val="009D1631"/>
    <w:rsid w:val="009D18B6"/>
    <w:rsid w:val="009D1BCF"/>
    <w:rsid w:val="009D1CD6"/>
    <w:rsid w:val="009D2127"/>
    <w:rsid w:val="009D2218"/>
    <w:rsid w:val="009D24E7"/>
    <w:rsid w:val="009D25B8"/>
    <w:rsid w:val="009D261F"/>
    <w:rsid w:val="009D2695"/>
    <w:rsid w:val="009D2960"/>
    <w:rsid w:val="009D2D5B"/>
    <w:rsid w:val="009D2E49"/>
    <w:rsid w:val="009D30C2"/>
    <w:rsid w:val="009D3179"/>
    <w:rsid w:val="009D31F3"/>
    <w:rsid w:val="009D3373"/>
    <w:rsid w:val="009D34DD"/>
    <w:rsid w:val="009D3711"/>
    <w:rsid w:val="009D38AF"/>
    <w:rsid w:val="009D3D48"/>
    <w:rsid w:val="009D3D97"/>
    <w:rsid w:val="009D3DE8"/>
    <w:rsid w:val="009D424D"/>
    <w:rsid w:val="009D4395"/>
    <w:rsid w:val="009D4AE4"/>
    <w:rsid w:val="009D4B2D"/>
    <w:rsid w:val="009D4B88"/>
    <w:rsid w:val="009D4BD1"/>
    <w:rsid w:val="009D4C32"/>
    <w:rsid w:val="009D509F"/>
    <w:rsid w:val="009D5203"/>
    <w:rsid w:val="009D53F5"/>
    <w:rsid w:val="009D5766"/>
    <w:rsid w:val="009D57ED"/>
    <w:rsid w:val="009D5A71"/>
    <w:rsid w:val="009D5CC2"/>
    <w:rsid w:val="009D5D17"/>
    <w:rsid w:val="009D5E77"/>
    <w:rsid w:val="009D5EDD"/>
    <w:rsid w:val="009D5FFF"/>
    <w:rsid w:val="009D606B"/>
    <w:rsid w:val="009D63D8"/>
    <w:rsid w:val="009D6522"/>
    <w:rsid w:val="009D658F"/>
    <w:rsid w:val="009D69B4"/>
    <w:rsid w:val="009D6B2F"/>
    <w:rsid w:val="009D6FF1"/>
    <w:rsid w:val="009D712D"/>
    <w:rsid w:val="009D7407"/>
    <w:rsid w:val="009D7689"/>
    <w:rsid w:val="009D7853"/>
    <w:rsid w:val="009E04CE"/>
    <w:rsid w:val="009E0B7C"/>
    <w:rsid w:val="009E0CBE"/>
    <w:rsid w:val="009E13E4"/>
    <w:rsid w:val="009E1604"/>
    <w:rsid w:val="009E1622"/>
    <w:rsid w:val="009E1868"/>
    <w:rsid w:val="009E1938"/>
    <w:rsid w:val="009E1B7F"/>
    <w:rsid w:val="009E1E2D"/>
    <w:rsid w:val="009E1E8E"/>
    <w:rsid w:val="009E1EF3"/>
    <w:rsid w:val="009E2BB6"/>
    <w:rsid w:val="009E2E9F"/>
    <w:rsid w:val="009E2F4C"/>
    <w:rsid w:val="009E2F5F"/>
    <w:rsid w:val="009E3089"/>
    <w:rsid w:val="009E321D"/>
    <w:rsid w:val="009E34BC"/>
    <w:rsid w:val="009E35E1"/>
    <w:rsid w:val="009E3688"/>
    <w:rsid w:val="009E36A3"/>
    <w:rsid w:val="009E396E"/>
    <w:rsid w:val="009E3D8B"/>
    <w:rsid w:val="009E4064"/>
    <w:rsid w:val="009E4376"/>
    <w:rsid w:val="009E44FE"/>
    <w:rsid w:val="009E460B"/>
    <w:rsid w:val="009E46EF"/>
    <w:rsid w:val="009E4727"/>
    <w:rsid w:val="009E4A10"/>
    <w:rsid w:val="009E4F17"/>
    <w:rsid w:val="009E5229"/>
    <w:rsid w:val="009E5524"/>
    <w:rsid w:val="009E5BC8"/>
    <w:rsid w:val="009E5CE9"/>
    <w:rsid w:val="009E5D28"/>
    <w:rsid w:val="009E5D98"/>
    <w:rsid w:val="009E5F83"/>
    <w:rsid w:val="009E60BC"/>
    <w:rsid w:val="009E6109"/>
    <w:rsid w:val="009E6181"/>
    <w:rsid w:val="009E621A"/>
    <w:rsid w:val="009E6402"/>
    <w:rsid w:val="009E6545"/>
    <w:rsid w:val="009E6843"/>
    <w:rsid w:val="009E697A"/>
    <w:rsid w:val="009E6A19"/>
    <w:rsid w:val="009E6A53"/>
    <w:rsid w:val="009E6B5D"/>
    <w:rsid w:val="009E6CD6"/>
    <w:rsid w:val="009E6D54"/>
    <w:rsid w:val="009E6D80"/>
    <w:rsid w:val="009E6E89"/>
    <w:rsid w:val="009E6F41"/>
    <w:rsid w:val="009E6FFA"/>
    <w:rsid w:val="009E70CE"/>
    <w:rsid w:val="009E7397"/>
    <w:rsid w:val="009E7692"/>
    <w:rsid w:val="009E779E"/>
    <w:rsid w:val="009E7873"/>
    <w:rsid w:val="009E795C"/>
    <w:rsid w:val="009E7B11"/>
    <w:rsid w:val="009E7F13"/>
    <w:rsid w:val="009F0042"/>
    <w:rsid w:val="009F0244"/>
    <w:rsid w:val="009F025C"/>
    <w:rsid w:val="009F02F5"/>
    <w:rsid w:val="009F03F8"/>
    <w:rsid w:val="009F093D"/>
    <w:rsid w:val="009F0956"/>
    <w:rsid w:val="009F0AB1"/>
    <w:rsid w:val="009F0AF7"/>
    <w:rsid w:val="009F0CA5"/>
    <w:rsid w:val="009F0DC0"/>
    <w:rsid w:val="009F0E4A"/>
    <w:rsid w:val="009F1899"/>
    <w:rsid w:val="009F18E1"/>
    <w:rsid w:val="009F18FB"/>
    <w:rsid w:val="009F1D50"/>
    <w:rsid w:val="009F1DC6"/>
    <w:rsid w:val="009F210E"/>
    <w:rsid w:val="009F2270"/>
    <w:rsid w:val="009F2311"/>
    <w:rsid w:val="009F25AE"/>
    <w:rsid w:val="009F26D4"/>
    <w:rsid w:val="009F2B54"/>
    <w:rsid w:val="009F2DD9"/>
    <w:rsid w:val="009F312B"/>
    <w:rsid w:val="009F339C"/>
    <w:rsid w:val="009F33AC"/>
    <w:rsid w:val="009F35B7"/>
    <w:rsid w:val="009F3721"/>
    <w:rsid w:val="009F3745"/>
    <w:rsid w:val="009F3975"/>
    <w:rsid w:val="009F3C55"/>
    <w:rsid w:val="009F3D03"/>
    <w:rsid w:val="009F3E70"/>
    <w:rsid w:val="009F416B"/>
    <w:rsid w:val="009F41F8"/>
    <w:rsid w:val="009F4285"/>
    <w:rsid w:val="009F436D"/>
    <w:rsid w:val="009F45DC"/>
    <w:rsid w:val="009F4751"/>
    <w:rsid w:val="009F48FF"/>
    <w:rsid w:val="009F4C5B"/>
    <w:rsid w:val="009F4CF4"/>
    <w:rsid w:val="009F4DBE"/>
    <w:rsid w:val="009F51D0"/>
    <w:rsid w:val="009F54AA"/>
    <w:rsid w:val="009F5887"/>
    <w:rsid w:val="009F592B"/>
    <w:rsid w:val="009F5C0F"/>
    <w:rsid w:val="009F5CC0"/>
    <w:rsid w:val="009F607C"/>
    <w:rsid w:val="009F61D5"/>
    <w:rsid w:val="009F63D9"/>
    <w:rsid w:val="009F6482"/>
    <w:rsid w:val="009F6EFC"/>
    <w:rsid w:val="009F70F5"/>
    <w:rsid w:val="009F726D"/>
    <w:rsid w:val="009F75B4"/>
    <w:rsid w:val="009F7876"/>
    <w:rsid w:val="009F79B1"/>
    <w:rsid w:val="009F79CE"/>
    <w:rsid w:val="009F7A69"/>
    <w:rsid w:val="009F7CEF"/>
    <w:rsid w:val="009F7F19"/>
    <w:rsid w:val="009F7F68"/>
    <w:rsid w:val="00A00002"/>
    <w:rsid w:val="00A000EB"/>
    <w:rsid w:val="00A0043A"/>
    <w:rsid w:val="00A0070F"/>
    <w:rsid w:val="00A0075E"/>
    <w:rsid w:val="00A00BA1"/>
    <w:rsid w:val="00A00D2C"/>
    <w:rsid w:val="00A00EB5"/>
    <w:rsid w:val="00A00F12"/>
    <w:rsid w:val="00A00F61"/>
    <w:rsid w:val="00A01197"/>
    <w:rsid w:val="00A01427"/>
    <w:rsid w:val="00A01552"/>
    <w:rsid w:val="00A0161A"/>
    <w:rsid w:val="00A017A9"/>
    <w:rsid w:val="00A017E6"/>
    <w:rsid w:val="00A01914"/>
    <w:rsid w:val="00A019B2"/>
    <w:rsid w:val="00A01B2D"/>
    <w:rsid w:val="00A02112"/>
    <w:rsid w:val="00A02161"/>
    <w:rsid w:val="00A023B9"/>
    <w:rsid w:val="00A029B3"/>
    <w:rsid w:val="00A02AD7"/>
    <w:rsid w:val="00A02B9D"/>
    <w:rsid w:val="00A02C6E"/>
    <w:rsid w:val="00A02E7A"/>
    <w:rsid w:val="00A02F7B"/>
    <w:rsid w:val="00A0330A"/>
    <w:rsid w:val="00A03405"/>
    <w:rsid w:val="00A035C8"/>
    <w:rsid w:val="00A03782"/>
    <w:rsid w:val="00A03E3B"/>
    <w:rsid w:val="00A04295"/>
    <w:rsid w:val="00A0456D"/>
    <w:rsid w:val="00A048C3"/>
    <w:rsid w:val="00A04B45"/>
    <w:rsid w:val="00A04C99"/>
    <w:rsid w:val="00A04EF7"/>
    <w:rsid w:val="00A05035"/>
    <w:rsid w:val="00A05077"/>
    <w:rsid w:val="00A052C2"/>
    <w:rsid w:val="00A05383"/>
    <w:rsid w:val="00A0555F"/>
    <w:rsid w:val="00A057D6"/>
    <w:rsid w:val="00A05992"/>
    <w:rsid w:val="00A05B01"/>
    <w:rsid w:val="00A05C13"/>
    <w:rsid w:val="00A05EF2"/>
    <w:rsid w:val="00A0635E"/>
    <w:rsid w:val="00A063A3"/>
    <w:rsid w:val="00A0646A"/>
    <w:rsid w:val="00A06504"/>
    <w:rsid w:val="00A066CC"/>
    <w:rsid w:val="00A06937"/>
    <w:rsid w:val="00A069C9"/>
    <w:rsid w:val="00A06B5E"/>
    <w:rsid w:val="00A06BAE"/>
    <w:rsid w:val="00A06C18"/>
    <w:rsid w:val="00A06CFB"/>
    <w:rsid w:val="00A07325"/>
    <w:rsid w:val="00A073DC"/>
    <w:rsid w:val="00A0773C"/>
    <w:rsid w:val="00A077F2"/>
    <w:rsid w:val="00A0782F"/>
    <w:rsid w:val="00A1000D"/>
    <w:rsid w:val="00A1046D"/>
    <w:rsid w:val="00A104A9"/>
    <w:rsid w:val="00A10569"/>
    <w:rsid w:val="00A105F3"/>
    <w:rsid w:val="00A10D1E"/>
    <w:rsid w:val="00A10D99"/>
    <w:rsid w:val="00A10ECA"/>
    <w:rsid w:val="00A10F48"/>
    <w:rsid w:val="00A10F89"/>
    <w:rsid w:val="00A112A8"/>
    <w:rsid w:val="00A1132C"/>
    <w:rsid w:val="00A113C5"/>
    <w:rsid w:val="00A114B0"/>
    <w:rsid w:val="00A115BD"/>
    <w:rsid w:val="00A11D22"/>
    <w:rsid w:val="00A11E4D"/>
    <w:rsid w:val="00A11ED6"/>
    <w:rsid w:val="00A12096"/>
    <w:rsid w:val="00A122DD"/>
    <w:rsid w:val="00A1233D"/>
    <w:rsid w:val="00A1252F"/>
    <w:rsid w:val="00A12744"/>
    <w:rsid w:val="00A1299C"/>
    <w:rsid w:val="00A12A2A"/>
    <w:rsid w:val="00A12B7C"/>
    <w:rsid w:val="00A12C2A"/>
    <w:rsid w:val="00A12C5B"/>
    <w:rsid w:val="00A12D3A"/>
    <w:rsid w:val="00A12FDC"/>
    <w:rsid w:val="00A13099"/>
    <w:rsid w:val="00A1321D"/>
    <w:rsid w:val="00A1326D"/>
    <w:rsid w:val="00A1330E"/>
    <w:rsid w:val="00A13325"/>
    <w:rsid w:val="00A134EE"/>
    <w:rsid w:val="00A135B2"/>
    <w:rsid w:val="00A1371F"/>
    <w:rsid w:val="00A138BE"/>
    <w:rsid w:val="00A139A5"/>
    <w:rsid w:val="00A13B58"/>
    <w:rsid w:val="00A14320"/>
    <w:rsid w:val="00A144EF"/>
    <w:rsid w:val="00A145BF"/>
    <w:rsid w:val="00A14812"/>
    <w:rsid w:val="00A1485D"/>
    <w:rsid w:val="00A14B44"/>
    <w:rsid w:val="00A14F44"/>
    <w:rsid w:val="00A15279"/>
    <w:rsid w:val="00A15714"/>
    <w:rsid w:val="00A15856"/>
    <w:rsid w:val="00A159E7"/>
    <w:rsid w:val="00A15A03"/>
    <w:rsid w:val="00A15B93"/>
    <w:rsid w:val="00A15BDA"/>
    <w:rsid w:val="00A15C57"/>
    <w:rsid w:val="00A15CE5"/>
    <w:rsid w:val="00A15D72"/>
    <w:rsid w:val="00A15F6E"/>
    <w:rsid w:val="00A160FC"/>
    <w:rsid w:val="00A162FE"/>
    <w:rsid w:val="00A1633A"/>
    <w:rsid w:val="00A16366"/>
    <w:rsid w:val="00A16475"/>
    <w:rsid w:val="00A164EB"/>
    <w:rsid w:val="00A166F0"/>
    <w:rsid w:val="00A167CB"/>
    <w:rsid w:val="00A1699C"/>
    <w:rsid w:val="00A17013"/>
    <w:rsid w:val="00A1736A"/>
    <w:rsid w:val="00A174D1"/>
    <w:rsid w:val="00A176ED"/>
    <w:rsid w:val="00A178E1"/>
    <w:rsid w:val="00A17943"/>
    <w:rsid w:val="00A17A4E"/>
    <w:rsid w:val="00A17C1D"/>
    <w:rsid w:val="00A17C7B"/>
    <w:rsid w:val="00A17F46"/>
    <w:rsid w:val="00A17F98"/>
    <w:rsid w:val="00A2013C"/>
    <w:rsid w:val="00A202F5"/>
    <w:rsid w:val="00A206E8"/>
    <w:rsid w:val="00A207FC"/>
    <w:rsid w:val="00A2096F"/>
    <w:rsid w:val="00A20B62"/>
    <w:rsid w:val="00A20EEB"/>
    <w:rsid w:val="00A2124E"/>
    <w:rsid w:val="00A212AA"/>
    <w:rsid w:val="00A21399"/>
    <w:rsid w:val="00A2156C"/>
    <w:rsid w:val="00A21708"/>
    <w:rsid w:val="00A21797"/>
    <w:rsid w:val="00A217A4"/>
    <w:rsid w:val="00A21A15"/>
    <w:rsid w:val="00A21A73"/>
    <w:rsid w:val="00A21A99"/>
    <w:rsid w:val="00A21AD0"/>
    <w:rsid w:val="00A21B3F"/>
    <w:rsid w:val="00A21C9B"/>
    <w:rsid w:val="00A21D97"/>
    <w:rsid w:val="00A2201A"/>
    <w:rsid w:val="00A22099"/>
    <w:rsid w:val="00A2213F"/>
    <w:rsid w:val="00A2243D"/>
    <w:rsid w:val="00A22664"/>
    <w:rsid w:val="00A226B3"/>
    <w:rsid w:val="00A2289A"/>
    <w:rsid w:val="00A22D58"/>
    <w:rsid w:val="00A2314E"/>
    <w:rsid w:val="00A2352C"/>
    <w:rsid w:val="00A235A1"/>
    <w:rsid w:val="00A2361D"/>
    <w:rsid w:val="00A23996"/>
    <w:rsid w:val="00A23A88"/>
    <w:rsid w:val="00A23C67"/>
    <w:rsid w:val="00A2412C"/>
    <w:rsid w:val="00A24646"/>
    <w:rsid w:val="00A24AE0"/>
    <w:rsid w:val="00A24B95"/>
    <w:rsid w:val="00A24BCA"/>
    <w:rsid w:val="00A24BCF"/>
    <w:rsid w:val="00A24F7C"/>
    <w:rsid w:val="00A2517E"/>
    <w:rsid w:val="00A25269"/>
    <w:rsid w:val="00A2539F"/>
    <w:rsid w:val="00A25434"/>
    <w:rsid w:val="00A255A8"/>
    <w:rsid w:val="00A25607"/>
    <w:rsid w:val="00A2577F"/>
    <w:rsid w:val="00A25A88"/>
    <w:rsid w:val="00A25CBF"/>
    <w:rsid w:val="00A25CE5"/>
    <w:rsid w:val="00A25F57"/>
    <w:rsid w:val="00A2623B"/>
    <w:rsid w:val="00A26316"/>
    <w:rsid w:val="00A26376"/>
    <w:rsid w:val="00A263DA"/>
    <w:rsid w:val="00A26467"/>
    <w:rsid w:val="00A265A1"/>
    <w:rsid w:val="00A26620"/>
    <w:rsid w:val="00A26809"/>
    <w:rsid w:val="00A26844"/>
    <w:rsid w:val="00A26B67"/>
    <w:rsid w:val="00A27281"/>
    <w:rsid w:val="00A2755A"/>
    <w:rsid w:val="00A275EE"/>
    <w:rsid w:val="00A2779C"/>
    <w:rsid w:val="00A27A42"/>
    <w:rsid w:val="00A27AF2"/>
    <w:rsid w:val="00A27BF8"/>
    <w:rsid w:val="00A27D3A"/>
    <w:rsid w:val="00A300F9"/>
    <w:rsid w:val="00A3020D"/>
    <w:rsid w:val="00A302DD"/>
    <w:rsid w:val="00A3061D"/>
    <w:rsid w:val="00A3085E"/>
    <w:rsid w:val="00A30860"/>
    <w:rsid w:val="00A30C3C"/>
    <w:rsid w:val="00A31008"/>
    <w:rsid w:val="00A311A4"/>
    <w:rsid w:val="00A313D1"/>
    <w:rsid w:val="00A313D2"/>
    <w:rsid w:val="00A3140A"/>
    <w:rsid w:val="00A31418"/>
    <w:rsid w:val="00A31651"/>
    <w:rsid w:val="00A31761"/>
    <w:rsid w:val="00A3183C"/>
    <w:rsid w:val="00A318F9"/>
    <w:rsid w:val="00A31905"/>
    <w:rsid w:val="00A31AEC"/>
    <w:rsid w:val="00A31B42"/>
    <w:rsid w:val="00A31EE0"/>
    <w:rsid w:val="00A31F1C"/>
    <w:rsid w:val="00A31F9C"/>
    <w:rsid w:val="00A325BB"/>
    <w:rsid w:val="00A328D7"/>
    <w:rsid w:val="00A32A5E"/>
    <w:rsid w:val="00A32D6F"/>
    <w:rsid w:val="00A3309E"/>
    <w:rsid w:val="00A3314F"/>
    <w:rsid w:val="00A33198"/>
    <w:rsid w:val="00A3327F"/>
    <w:rsid w:val="00A33368"/>
    <w:rsid w:val="00A3347B"/>
    <w:rsid w:val="00A33551"/>
    <w:rsid w:val="00A33640"/>
    <w:rsid w:val="00A33796"/>
    <w:rsid w:val="00A3381A"/>
    <w:rsid w:val="00A33AE2"/>
    <w:rsid w:val="00A33AFB"/>
    <w:rsid w:val="00A33C5D"/>
    <w:rsid w:val="00A33D2C"/>
    <w:rsid w:val="00A33F24"/>
    <w:rsid w:val="00A34105"/>
    <w:rsid w:val="00A343F5"/>
    <w:rsid w:val="00A344E3"/>
    <w:rsid w:val="00A344E7"/>
    <w:rsid w:val="00A346F1"/>
    <w:rsid w:val="00A3476D"/>
    <w:rsid w:val="00A34A47"/>
    <w:rsid w:val="00A34B0C"/>
    <w:rsid w:val="00A34FED"/>
    <w:rsid w:val="00A35081"/>
    <w:rsid w:val="00A351C0"/>
    <w:rsid w:val="00A35322"/>
    <w:rsid w:val="00A35538"/>
    <w:rsid w:val="00A35664"/>
    <w:rsid w:val="00A3567A"/>
    <w:rsid w:val="00A35684"/>
    <w:rsid w:val="00A35C8D"/>
    <w:rsid w:val="00A3632A"/>
    <w:rsid w:val="00A3656E"/>
    <w:rsid w:val="00A366D5"/>
    <w:rsid w:val="00A3673E"/>
    <w:rsid w:val="00A367DB"/>
    <w:rsid w:val="00A36810"/>
    <w:rsid w:val="00A36A23"/>
    <w:rsid w:val="00A36A9F"/>
    <w:rsid w:val="00A36C88"/>
    <w:rsid w:val="00A36C99"/>
    <w:rsid w:val="00A36D4A"/>
    <w:rsid w:val="00A36D91"/>
    <w:rsid w:val="00A36F3A"/>
    <w:rsid w:val="00A36FB8"/>
    <w:rsid w:val="00A371C4"/>
    <w:rsid w:val="00A372D1"/>
    <w:rsid w:val="00A374D4"/>
    <w:rsid w:val="00A374D5"/>
    <w:rsid w:val="00A37695"/>
    <w:rsid w:val="00A376AC"/>
    <w:rsid w:val="00A377BC"/>
    <w:rsid w:val="00A377DA"/>
    <w:rsid w:val="00A37819"/>
    <w:rsid w:val="00A37A10"/>
    <w:rsid w:val="00A37A67"/>
    <w:rsid w:val="00A37C1A"/>
    <w:rsid w:val="00A37DD7"/>
    <w:rsid w:val="00A40124"/>
    <w:rsid w:val="00A4088D"/>
    <w:rsid w:val="00A4095E"/>
    <w:rsid w:val="00A40F18"/>
    <w:rsid w:val="00A4101C"/>
    <w:rsid w:val="00A41221"/>
    <w:rsid w:val="00A41259"/>
    <w:rsid w:val="00A419D4"/>
    <w:rsid w:val="00A41C00"/>
    <w:rsid w:val="00A41D79"/>
    <w:rsid w:val="00A41F63"/>
    <w:rsid w:val="00A41FC1"/>
    <w:rsid w:val="00A42156"/>
    <w:rsid w:val="00A4220C"/>
    <w:rsid w:val="00A422FB"/>
    <w:rsid w:val="00A42335"/>
    <w:rsid w:val="00A4238A"/>
    <w:rsid w:val="00A423E8"/>
    <w:rsid w:val="00A427C0"/>
    <w:rsid w:val="00A4295A"/>
    <w:rsid w:val="00A42B35"/>
    <w:rsid w:val="00A42CC5"/>
    <w:rsid w:val="00A42D9B"/>
    <w:rsid w:val="00A42F0B"/>
    <w:rsid w:val="00A4320F"/>
    <w:rsid w:val="00A4327B"/>
    <w:rsid w:val="00A4342C"/>
    <w:rsid w:val="00A435CF"/>
    <w:rsid w:val="00A4365C"/>
    <w:rsid w:val="00A43AFF"/>
    <w:rsid w:val="00A43BB5"/>
    <w:rsid w:val="00A43CEF"/>
    <w:rsid w:val="00A43DA9"/>
    <w:rsid w:val="00A43DBB"/>
    <w:rsid w:val="00A43E9D"/>
    <w:rsid w:val="00A43F31"/>
    <w:rsid w:val="00A4404A"/>
    <w:rsid w:val="00A441AD"/>
    <w:rsid w:val="00A447D4"/>
    <w:rsid w:val="00A44A24"/>
    <w:rsid w:val="00A44C99"/>
    <w:rsid w:val="00A44D00"/>
    <w:rsid w:val="00A44D46"/>
    <w:rsid w:val="00A45441"/>
    <w:rsid w:val="00A45468"/>
    <w:rsid w:val="00A45481"/>
    <w:rsid w:val="00A456A9"/>
    <w:rsid w:val="00A4577A"/>
    <w:rsid w:val="00A457BD"/>
    <w:rsid w:val="00A458DA"/>
    <w:rsid w:val="00A45A85"/>
    <w:rsid w:val="00A45AAC"/>
    <w:rsid w:val="00A45D49"/>
    <w:rsid w:val="00A45DA0"/>
    <w:rsid w:val="00A45E6F"/>
    <w:rsid w:val="00A45EB2"/>
    <w:rsid w:val="00A46010"/>
    <w:rsid w:val="00A460CC"/>
    <w:rsid w:val="00A4666F"/>
    <w:rsid w:val="00A4684C"/>
    <w:rsid w:val="00A46944"/>
    <w:rsid w:val="00A46AC2"/>
    <w:rsid w:val="00A46C50"/>
    <w:rsid w:val="00A46CF5"/>
    <w:rsid w:val="00A47138"/>
    <w:rsid w:val="00A47187"/>
    <w:rsid w:val="00A472C7"/>
    <w:rsid w:val="00A47674"/>
    <w:rsid w:val="00A4769D"/>
    <w:rsid w:val="00A478A3"/>
    <w:rsid w:val="00A47A43"/>
    <w:rsid w:val="00A47AB5"/>
    <w:rsid w:val="00A47B95"/>
    <w:rsid w:val="00A47C85"/>
    <w:rsid w:val="00A47CCE"/>
    <w:rsid w:val="00A47D6E"/>
    <w:rsid w:val="00A5019B"/>
    <w:rsid w:val="00A5027A"/>
    <w:rsid w:val="00A502E9"/>
    <w:rsid w:val="00A5032F"/>
    <w:rsid w:val="00A5043D"/>
    <w:rsid w:val="00A50557"/>
    <w:rsid w:val="00A50819"/>
    <w:rsid w:val="00A50896"/>
    <w:rsid w:val="00A508F9"/>
    <w:rsid w:val="00A50911"/>
    <w:rsid w:val="00A50981"/>
    <w:rsid w:val="00A50CBF"/>
    <w:rsid w:val="00A50D39"/>
    <w:rsid w:val="00A50E3E"/>
    <w:rsid w:val="00A51189"/>
    <w:rsid w:val="00A5118F"/>
    <w:rsid w:val="00A511B6"/>
    <w:rsid w:val="00A51434"/>
    <w:rsid w:val="00A51802"/>
    <w:rsid w:val="00A5191D"/>
    <w:rsid w:val="00A519E1"/>
    <w:rsid w:val="00A51DEC"/>
    <w:rsid w:val="00A51E20"/>
    <w:rsid w:val="00A51F05"/>
    <w:rsid w:val="00A5206B"/>
    <w:rsid w:val="00A5224A"/>
    <w:rsid w:val="00A522C2"/>
    <w:rsid w:val="00A524BF"/>
    <w:rsid w:val="00A52527"/>
    <w:rsid w:val="00A526E1"/>
    <w:rsid w:val="00A528BD"/>
    <w:rsid w:val="00A528FB"/>
    <w:rsid w:val="00A52C62"/>
    <w:rsid w:val="00A52D44"/>
    <w:rsid w:val="00A53140"/>
    <w:rsid w:val="00A53503"/>
    <w:rsid w:val="00A5392E"/>
    <w:rsid w:val="00A53FEE"/>
    <w:rsid w:val="00A5427F"/>
    <w:rsid w:val="00A5436D"/>
    <w:rsid w:val="00A54398"/>
    <w:rsid w:val="00A544CC"/>
    <w:rsid w:val="00A54505"/>
    <w:rsid w:val="00A54536"/>
    <w:rsid w:val="00A5470A"/>
    <w:rsid w:val="00A54BAE"/>
    <w:rsid w:val="00A54CA4"/>
    <w:rsid w:val="00A54EA2"/>
    <w:rsid w:val="00A54F71"/>
    <w:rsid w:val="00A54FB4"/>
    <w:rsid w:val="00A55244"/>
    <w:rsid w:val="00A55432"/>
    <w:rsid w:val="00A554D2"/>
    <w:rsid w:val="00A55570"/>
    <w:rsid w:val="00A55785"/>
    <w:rsid w:val="00A55959"/>
    <w:rsid w:val="00A55A3C"/>
    <w:rsid w:val="00A55FB3"/>
    <w:rsid w:val="00A55FE6"/>
    <w:rsid w:val="00A5615C"/>
    <w:rsid w:val="00A561D4"/>
    <w:rsid w:val="00A56244"/>
    <w:rsid w:val="00A56301"/>
    <w:rsid w:val="00A5639A"/>
    <w:rsid w:val="00A56652"/>
    <w:rsid w:val="00A56659"/>
    <w:rsid w:val="00A5667B"/>
    <w:rsid w:val="00A56938"/>
    <w:rsid w:val="00A56A13"/>
    <w:rsid w:val="00A56BB6"/>
    <w:rsid w:val="00A56FE7"/>
    <w:rsid w:val="00A57187"/>
    <w:rsid w:val="00A572F7"/>
    <w:rsid w:val="00A5754B"/>
    <w:rsid w:val="00A57B53"/>
    <w:rsid w:val="00A57B9D"/>
    <w:rsid w:val="00A57CF1"/>
    <w:rsid w:val="00A57DAB"/>
    <w:rsid w:val="00A57FCB"/>
    <w:rsid w:val="00A601FD"/>
    <w:rsid w:val="00A60236"/>
    <w:rsid w:val="00A603FB"/>
    <w:rsid w:val="00A604F2"/>
    <w:rsid w:val="00A60ADA"/>
    <w:rsid w:val="00A60D30"/>
    <w:rsid w:val="00A60E03"/>
    <w:rsid w:val="00A61427"/>
    <w:rsid w:val="00A615B2"/>
    <w:rsid w:val="00A61636"/>
    <w:rsid w:val="00A616F7"/>
    <w:rsid w:val="00A6172C"/>
    <w:rsid w:val="00A61775"/>
    <w:rsid w:val="00A6190D"/>
    <w:rsid w:val="00A61A05"/>
    <w:rsid w:val="00A61AC4"/>
    <w:rsid w:val="00A61D30"/>
    <w:rsid w:val="00A61DAE"/>
    <w:rsid w:val="00A61E06"/>
    <w:rsid w:val="00A61FC0"/>
    <w:rsid w:val="00A62294"/>
    <w:rsid w:val="00A624CC"/>
    <w:rsid w:val="00A62606"/>
    <w:rsid w:val="00A626A9"/>
    <w:rsid w:val="00A62769"/>
    <w:rsid w:val="00A62797"/>
    <w:rsid w:val="00A62A28"/>
    <w:rsid w:val="00A62AAD"/>
    <w:rsid w:val="00A62B56"/>
    <w:rsid w:val="00A62C57"/>
    <w:rsid w:val="00A62CBB"/>
    <w:rsid w:val="00A634E6"/>
    <w:rsid w:val="00A6368D"/>
    <w:rsid w:val="00A638E4"/>
    <w:rsid w:val="00A6396A"/>
    <w:rsid w:val="00A63ADE"/>
    <w:rsid w:val="00A63B01"/>
    <w:rsid w:val="00A63DBC"/>
    <w:rsid w:val="00A640F6"/>
    <w:rsid w:val="00A641DE"/>
    <w:rsid w:val="00A642FD"/>
    <w:rsid w:val="00A644F1"/>
    <w:rsid w:val="00A6492D"/>
    <w:rsid w:val="00A6496E"/>
    <w:rsid w:val="00A64986"/>
    <w:rsid w:val="00A64D20"/>
    <w:rsid w:val="00A64FB7"/>
    <w:rsid w:val="00A65131"/>
    <w:rsid w:val="00A65140"/>
    <w:rsid w:val="00A65295"/>
    <w:rsid w:val="00A653A9"/>
    <w:rsid w:val="00A65546"/>
    <w:rsid w:val="00A658DB"/>
    <w:rsid w:val="00A65AAA"/>
    <w:rsid w:val="00A65BEA"/>
    <w:rsid w:val="00A65D10"/>
    <w:rsid w:val="00A65E2C"/>
    <w:rsid w:val="00A65F49"/>
    <w:rsid w:val="00A6611B"/>
    <w:rsid w:val="00A66CED"/>
    <w:rsid w:val="00A66E33"/>
    <w:rsid w:val="00A66E6A"/>
    <w:rsid w:val="00A66EC7"/>
    <w:rsid w:val="00A672EE"/>
    <w:rsid w:val="00A673A7"/>
    <w:rsid w:val="00A673B8"/>
    <w:rsid w:val="00A6743B"/>
    <w:rsid w:val="00A6755A"/>
    <w:rsid w:val="00A675A5"/>
    <w:rsid w:val="00A67649"/>
    <w:rsid w:val="00A67711"/>
    <w:rsid w:val="00A67788"/>
    <w:rsid w:val="00A67A35"/>
    <w:rsid w:val="00A67A64"/>
    <w:rsid w:val="00A67AD7"/>
    <w:rsid w:val="00A67C2A"/>
    <w:rsid w:val="00A67C9F"/>
    <w:rsid w:val="00A67CA0"/>
    <w:rsid w:val="00A67FA8"/>
    <w:rsid w:val="00A70350"/>
    <w:rsid w:val="00A707C7"/>
    <w:rsid w:val="00A70826"/>
    <w:rsid w:val="00A70880"/>
    <w:rsid w:val="00A7090C"/>
    <w:rsid w:val="00A70E34"/>
    <w:rsid w:val="00A70F69"/>
    <w:rsid w:val="00A70F84"/>
    <w:rsid w:val="00A713AE"/>
    <w:rsid w:val="00A7159D"/>
    <w:rsid w:val="00A716C5"/>
    <w:rsid w:val="00A71A28"/>
    <w:rsid w:val="00A71C67"/>
    <w:rsid w:val="00A71CA2"/>
    <w:rsid w:val="00A71E9E"/>
    <w:rsid w:val="00A7206B"/>
    <w:rsid w:val="00A721F0"/>
    <w:rsid w:val="00A72389"/>
    <w:rsid w:val="00A7268D"/>
    <w:rsid w:val="00A72742"/>
    <w:rsid w:val="00A727D3"/>
    <w:rsid w:val="00A7289F"/>
    <w:rsid w:val="00A72D8A"/>
    <w:rsid w:val="00A72E34"/>
    <w:rsid w:val="00A73136"/>
    <w:rsid w:val="00A73173"/>
    <w:rsid w:val="00A731D3"/>
    <w:rsid w:val="00A7329A"/>
    <w:rsid w:val="00A7372F"/>
    <w:rsid w:val="00A73B6B"/>
    <w:rsid w:val="00A73C5D"/>
    <w:rsid w:val="00A73D15"/>
    <w:rsid w:val="00A73FB3"/>
    <w:rsid w:val="00A74097"/>
    <w:rsid w:val="00A74107"/>
    <w:rsid w:val="00A74261"/>
    <w:rsid w:val="00A74379"/>
    <w:rsid w:val="00A743D9"/>
    <w:rsid w:val="00A745BF"/>
    <w:rsid w:val="00A74676"/>
    <w:rsid w:val="00A74758"/>
    <w:rsid w:val="00A74A57"/>
    <w:rsid w:val="00A74B51"/>
    <w:rsid w:val="00A74C7C"/>
    <w:rsid w:val="00A74CD3"/>
    <w:rsid w:val="00A74E30"/>
    <w:rsid w:val="00A75142"/>
    <w:rsid w:val="00A753E4"/>
    <w:rsid w:val="00A7549E"/>
    <w:rsid w:val="00A756BA"/>
    <w:rsid w:val="00A756FE"/>
    <w:rsid w:val="00A75ADE"/>
    <w:rsid w:val="00A75B28"/>
    <w:rsid w:val="00A75B2F"/>
    <w:rsid w:val="00A75BD6"/>
    <w:rsid w:val="00A75C71"/>
    <w:rsid w:val="00A75DF8"/>
    <w:rsid w:val="00A75FAE"/>
    <w:rsid w:val="00A75FE2"/>
    <w:rsid w:val="00A761CC"/>
    <w:rsid w:val="00A7649F"/>
    <w:rsid w:val="00A7657E"/>
    <w:rsid w:val="00A76899"/>
    <w:rsid w:val="00A76930"/>
    <w:rsid w:val="00A76A1A"/>
    <w:rsid w:val="00A76B04"/>
    <w:rsid w:val="00A76B36"/>
    <w:rsid w:val="00A76D1E"/>
    <w:rsid w:val="00A77024"/>
    <w:rsid w:val="00A77183"/>
    <w:rsid w:val="00A77496"/>
    <w:rsid w:val="00A77556"/>
    <w:rsid w:val="00A776FF"/>
    <w:rsid w:val="00A77783"/>
    <w:rsid w:val="00A77CDD"/>
    <w:rsid w:val="00A80B79"/>
    <w:rsid w:val="00A81177"/>
    <w:rsid w:val="00A814E4"/>
    <w:rsid w:val="00A814FE"/>
    <w:rsid w:val="00A8167E"/>
    <w:rsid w:val="00A816A5"/>
    <w:rsid w:val="00A81907"/>
    <w:rsid w:val="00A81F7C"/>
    <w:rsid w:val="00A82163"/>
    <w:rsid w:val="00A821BF"/>
    <w:rsid w:val="00A82273"/>
    <w:rsid w:val="00A822E0"/>
    <w:rsid w:val="00A822F5"/>
    <w:rsid w:val="00A823D2"/>
    <w:rsid w:val="00A8261F"/>
    <w:rsid w:val="00A82639"/>
    <w:rsid w:val="00A829D6"/>
    <w:rsid w:val="00A82D4B"/>
    <w:rsid w:val="00A82E38"/>
    <w:rsid w:val="00A82E60"/>
    <w:rsid w:val="00A82F71"/>
    <w:rsid w:val="00A83403"/>
    <w:rsid w:val="00A8350E"/>
    <w:rsid w:val="00A8358C"/>
    <w:rsid w:val="00A8389D"/>
    <w:rsid w:val="00A83CEB"/>
    <w:rsid w:val="00A83E2C"/>
    <w:rsid w:val="00A83FE9"/>
    <w:rsid w:val="00A84233"/>
    <w:rsid w:val="00A843DA"/>
    <w:rsid w:val="00A84455"/>
    <w:rsid w:val="00A84695"/>
    <w:rsid w:val="00A84750"/>
    <w:rsid w:val="00A84765"/>
    <w:rsid w:val="00A84770"/>
    <w:rsid w:val="00A8497A"/>
    <w:rsid w:val="00A84A93"/>
    <w:rsid w:val="00A84C4D"/>
    <w:rsid w:val="00A84FE2"/>
    <w:rsid w:val="00A850D8"/>
    <w:rsid w:val="00A850E0"/>
    <w:rsid w:val="00A85273"/>
    <w:rsid w:val="00A85302"/>
    <w:rsid w:val="00A85362"/>
    <w:rsid w:val="00A8536E"/>
    <w:rsid w:val="00A856F1"/>
    <w:rsid w:val="00A85CBD"/>
    <w:rsid w:val="00A85E01"/>
    <w:rsid w:val="00A85E0D"/>
    <w:rsid w:val="00A86070"/>
    <w:rsid w:val="00A86119"/>
    <w:rsid w:val="00A8613B"/>
    <w:rsid w:val="00A86235"/>
    <w:rsid w:val="00A86343"/>
    <w:rsid w:val="00A86357"/>
    <w:rsid w:val="00A86662"/>
    <w:rsid w:val="00A867BA"/>
    <w:rsid w:val="00A867BF"/>
    <w:rsid w:val="00A86BCC"/>
    <w:rsid w:val="00A86CBC"/>
    <w:rsid w:val="00A86D38"/>
    <w:rsid w:val="00A86E01"/>
    <w:rsid w:val="00A86EBA"/>
    <w:rsid w:val="00A8721E"/>
    <w:rsid w:val="00A873B0"/>
    <w:rsid w:val="00A87477"/>
    <w:rsid w:val="00A8749C"/>
    <w:rsid w:val="00A874AD"/>
    <w:rsid w:val="00A87532"/>
    <w:rsid w:val="00A8769F"/>
    <w:rsid w:val="00A87813"/>
    <w:rsid w:val="00A87A23"/>
    <w:rsid w:val="00A87AE8"/>
    <w:rsid w:val="00A87D23"/>
    <w:rsid w:val="00A87E23"/>
    <w:rsid w:val="00A87ECF"/>
    <w:rsid w:val="00A87F3C"/>
    <w:rsid w:val="00A904AD"/>
    <w:rsid w:val="00A904F9"/>
    <w:rsid w:val="00A906BD"/>
    <w:rsid w:val="00A906BF"/>
    <w:rsid w:val="00A90750"/>
    <w:rsid w:val="00A90915"/>
    <w:rsid w:val="00A90996"/>
    <w:rsid w:val="00A90BDF"/>
    <w:rsid w:val="00A90D91"/>
    <w:rsid w:val="00A90EF5"/>
    <w:rsid w:val="00A9106E"/>
    <w:rsid w:val="00A910AB"/>
    <w:rsid w:val="00A91266"/>
    <w:rsid w:val="00A916E1"/>
    <w:rsid w:val="00A919F0"/>
    <w:rsid w:val="00A91C12"/>
    <w:rsid w:val="00A91F5B"/>
    <w:rsid w:val="00A91FC4"/>
    <w:rsid w:val="00A921D7"/>
    <w:rsid w:val="00A9226F"/>
    <w:rsid w:val="00A922F2"/>
    <w:rsid w:val="00A923AC"/>
    <w:rsid w:val="00A9249E"/>
    <w:rsid w:val="00A924B0"/>
    <w:rsid w:val="00A9260C"/>
    <w:rsid w:val="00A926F1"/>
    <w:rsid w:val="00A929FC"/>
    <w:rsid w:val="00A92AA3"/>
    <w:rsid w:val="00A92ADF"/>
    <w:rsid w:val="00A92C0D"/>
    <w:rsid w:val="00A92EAC"/>
    <w:rsid w:val="00A92FAA"/>
    <w:rsid w:val="00A9318F"/>
    <w:rsid w:val="00A931AF"/>
    <w:rsid w:val="00A9329A"/>
    <w:rsid w:val="00A933EF"/>
    <w:rsid w:val="00A9343F"/>
    <w:rsid w:val="00A93470"/>
    <w:rsid w:val="00A93B12"/>
    <w:rsid w:val="00A93B50"/>
    <w:rsid w:val="00A940DE"/>
    <w:rsid w:val="00A942D0"/>
    <w:rsid w:val="00A94374"/>
    <w:rsid w:val="00A94430"/>
    <w:rsid w:val="00A94545"/>
    <w:rsid w:val="00A94CF6"/>
    <w:rsid w:val="00A94E4D"/>
    <w:rsid w:val="00A94E76"/>
    <w:rsid w:val="00A94F8E"/>
    <w:rsid w:val="00A95050"/>
    <w:rsid w:val="00A952A3"/>
    <w:rsid w:val="00A95309"/>
    <w:rsid w:val="00A95771"/>
    <w:rsid w:val="00A95A96"/>
    <w:rsid w:val="00A95B81"/>
    <w:rsid w:val="00A95D0E"/>
    <w:rsid w:val="00A95DA8"/>
    <w:rsid w:val="00A96291"/>
    <w:rsid w:val="00A963C2"/>
    <w:rsid w:val="00A963DE"/>
    <w:rsid w:val="00A963E8"/>
    <w:rsid w:val="00A96554"/>
    <w:rsid w:val="00A9672C"/>
    <w:rsid w:val="00A969F9"/>
    <w:rsid w:val="00A96BA0"/>
    <w:rsid w:val="00A96EC0"/>
    <w:rsid w:val="00A96EEA"/>
    <w:rsid w:val="00A96FEB"/>
    <w:rsid w:val="00A97023"/>
    <w:rsid w:val="00A970DD"/>
    <w:rsid w:val="00A9761B"/>
    <w:rsid w:val="00A97815"/>
    <w:rsid w:val="00A9791A"/>
    <w:rsid w:val="00A9791D"/>
    <w:rsid w:val="00A979B4"/>
    <w:rsid w:val="00A97AD5"/>
    <w:rsid w:val="00A97BC1"/>
    <w:rsid w:val="00A97D39"/>
    <w:rsid w:val="00AA00C2"/>
    <w:rsid w:val="00AA010C"/>
    <w:rsid w:val="00AA0516"/>
    <w:rsid w:val="00AA06E1"/>
    <w:rsid w:val="00AA0A99"/>
    <w:rsid w:val="00AA0B9F"/>
    <w:rsid w:val="00AA0CAC"/>
    <w:rsid w:val="00AA0D4F"/>
    <w:rsid w:val="00AA0D60"/>
    <w:rsid w:val="00AA0EC1"/>
    <w:rsid w:val="00AA0F08"/>
    <w:rsid w:val="00AA0F43"/>
    <w:rsid w:val="00AA0FAD"/>
    <w:rsid w:val="00AA0FE8"/>
    <w:rsid w:val="00AA1124"/>
    <w:rsid w:val="00AA114F"/>
    <w:rsid w:val="00AA16DF"/>
    <w:rsid w:val="00AA171D"/>
    <w:rsid w:val="00AA1D98"/>
    <w:rsid w:val="00AA1EA8"/>
    <w:rsid w:val="00AA1F66"/>
    <w:rsid w:val="00AA21CB"/>
    <w:rsid w:val="00AA2321"/>
    <w:rsid w:val="00AA2482"/>
    <w:rsid w:val="00AA24D3"/>
    <w:rsid w:val="00AA25BB"/>
    <w:rsid w:val="00AA2775"/>
    <w:rsid w:val="00AA27AB"/>
    <w:rsid w:val="00AA2842"/>
    <w:rsid w:val="00AA2DAD"/>
    <w:rsid w:val="00AA2E49"/>
    <w:rsid w:val="00AA3291"/>
    <w:rsid w:val="00AA391B"/>
    <w:rsid w:val="00AA3AEF"/>
    <w:rsid w:val="00AA3B4C"/>
    <w:rsid w:val="00AA3E1F"/>
    <w:rsid w:val="00AA41DC"/>
    <w:rsid w:val="00AA42F1"/>
    <w:rsid w:val="00AA45A2"/>
    <w:rsid w:val="00AA469C"/>
    <w:rsid w:val="00AA485D"/>
    <w:rsid w:val="00AA48DA"/>
    <w:rsid w:val="00AA4BE7"/>
    <w:rsid w:val="00AA4D4A"/>
    <w:rsid w:val="00AA4E04"/>
    <w:rsid w:val="00AA4E64"/>
    <w:rsid w:val="00AA4E99"/>
    <w:rsid w:val="00AA4F40"/>
    <w:rsid w:val="00AA5050"/>
    <w:rsid w:val="00AA50B2"/>
    <w:rsid w:val="00AA50EC"/>
    <w:rsid w:val="00AA5281"/>
    <w:rsid w:val="00AA55E0"/>
    <w:rsid w:val="00AA5AF8"/>
    <w:rsid w:val="00AA5DE8"/>
    <w:rsid w:val="00AA5F77"/>
    <w:rsid w:val="00AA64A6"/>
    <w:rsid w:val="00AA6630"/>
    <w:rsid w:val="00AA687C"/>
    <w:rsid w:val="00AA6BB5"/>
    <w:rsid w:val="00AA6D7B"/>
    <w:rsid w:val="00AA755A"/>
    <w:rsid w:val="00AA7808"/>
    <w:rsid w:val="00AA7CE9"/>
    <w:rsid w:val="00AB01D4"/>
    <w:rsid w:val="00AB02A6"/>
    <w:rsid w:val="00AB04AC"/>
    <w:rsid w:val="00AB0666"/>
    <w:rsid w:val="00AB0674"/>
    <w:rsid w:val="00AB0722"/>
    <w:rsid w:val="00AB080D"/>
    <w:rsid w:val="00AB0818"/>
    <w:rsid w:val="00AB087A"/>
    <w:rsid w:val="00AB099A"/>
    <w:rsid w:val="00AB0BBE"/>
    <w:rsid w:val="00AB10BD"/>
    <w:rsid w:val="00AB12EF"/>
    <w:rsid w:val="00AB13D3"/>
    <w:rsid w:val="00AB14B4"/>
    <w:rsid w:val="00AB14EA"/>
    <w:rsid w:val="00AB1571"/>
    <w:rsid w:val="00AB1795"/>
    <w:rsid w:val="00AB17EA"/>
    <w:rsid w:val="00AB17FB"/>
    <w:rsid w:val="00AB1833"/>
    <w:rsid w:val="00AB1BBC"/>
    <w:rsid w:val="00AB1BD4"/>
    <w:rsid w:val="00AB1DCF"/>
    <w:rsid w:val="00AB2007"/>
    <w:rsid w:val="00AB2072"/>
    <w:rsid w:val="00AB22D0"/>
    <w:rsid w:val="00AB2524"/>
    <w:rsid w:val="00AB279D"/>
    <w:rsid w:val="00AB27C8"/>
    <w:rsid w:val="00AB27C9"/>
    <w:rsid w:val="00AB29EE"/>
    <w:rsid w:val="00AB2D74"/>
    <w:rsid w:val="00AB2F38"/>
    <w:rsid w:val="00AB2F46"/>
    <w:rsid w:val="00AB2F5F"/>
    <w:rsid w:val="00AB312E"/>
    <w:rsid w:val="00AB31C8"/>
    <w:rsid w:val="00AB33CF"/>
    <w:rsid w:val="00AB3823"/>
    <w:rsid w:val="00AB3982"/>
    <w:rsid w:val="00AB3A7A"/>
    <w:rsid w:val="00AB3C8D"/>
    <w:rsid w:val="00AB3DB2"/>
    <w:rsid w:val="00AB4036"/>
    <w:rsid w:val="00AB4130"/>
    <w:rsid w:val="00AB4155"/>
    <w:rsid w:val="00AB417A"/>
    <w:rsid w:val="00AB4220"/>
    <w:rsid w:val="00AB42CE"/>
    <w:rsid w:val="00AB451C"/>
    <w:rsid w:val="00AB4AF1"/>
    <w:rsid w:val="00AB4B5D"/>
    <w:rsid w:val="00AB4B6A"/>
    <w:rsid w:val="00AB5529"/>
    <w:rsid w:val="00AB5638"/>
    <w:rsid w:val="00AB56C7"/>
    <w:rsid w:val="00AB56D6"/>
    <w:rsid w:val="00AB57BE"/>
    <w:rsid w:val="00AB5AA2"/>
    <w:rsid w:val="00AB5AF4"/>
    <w:rsid w:val="00AB5CD5"/>
    <w:rsid w:val="00AB5ED5"/>
    <w:rsid w:val="00AB6503"/>
    <w:rsid w:val="00AB6553"/>
    <w:rsid w:val="00AB68AB"/>
    <w:rsid w:val="00AB6B0E"/>
    <w:rsid w:val="00AB6BFF"/>
    <w:rsid w:val="00AB6F67"/>
    <w:rsid w:val="00AB7103"/>
    <w:rsid w:val="00AB71B0"/>
    <w:rsid w:val="00AB7273"/>
    <w:rsid w:val="00AB7370"/>
    <w:rsid w:val="00AB750F"/>
    <w:rsid w:val="00AB75CF"/>
    <w:rsid w:val="00AB7673"/>
    <w:rsid w:val="00AB77FD"/>
    <w:rsid w:val="00AB7951"/>
    <w:rsid w:val="00AB7AD3"/>
    <w:rsid w:val="00AB7B93"/>
    <w:rsid w:val="00AC008D"/>
    <w:rsid w:val="00AC00B8"/>
    <w:rsid w:val="00AC0881"/>
    <w:rsid w:val="00AC0950"/>
    <w:rsid w:val="00AC0A7C"/>
    <w:rsid w:val="00AC0B5F"/>
    <w:rsid w:val="00AC0B71"/>
    <w:rsid w:val="00AC0CBA"/>
    <w:rsid w:val="00AC1394"/>
    <w:rsid w:val="00AC152C"/>
    <w:rsid w:val="00AC15AF"/>
    <w:rsid w:val="00AC17EA"/>
    <w:rsid w:val="00AC17FB"/>
    <w:rsid w:val="00AC188E"/>
    <w:rsid w:val="00AC1A35"/>
    <w:rsid w:val="00AC1AE2"/>
    <w:rsid w:val="00AC1AF1"/>
    <w:rsid w:val="00AC1DD6"/>
    <w:rsid w:val="00AC212D"/>
    <w:rsid w:val="00AC23FA"/>
    <w:rsid w:val="00AC245C"/>
    <w:rsid w:val="00AC2730"/>
    <w:rsid w:val="00AC287B"/>
    <w:rsid w:val="00AC2FE0"/>
    <w:rsid w:val="00AC3020"/>
    <w:rsid w:val="00AC3094"/>
    <w:rsid w:val="00AC3377"/>
    <w:rsid w:val="00AC358A"/>
    <w:rsid w:val="00AC3B58"/>
    <w:rsid w:val="00AC3EFA"/>
    <w:rsid w:val="00AC3F92"/>
    <w:rsid w:val="00AC3FB3"/>
    <w:rsid w:val="00AC42AF"/>
    <w:rsid w:val="00AC441F"/>
    <w:rsid w:val="00AC44C3"/>
    <w:rsid w:val="00AC4867"/>
    <w:rsid w:val="00AC48EA"/>
    <w:rsid w:val="00AC4D13"/>
    <w:rsid w:val="00AC4D3A"/>
    <w:rsid w:val="00AC4F2E"/>
    <w:rsid w:val="00AC4F4C"/>
    <w:rsid w:val="00AC4F7A"/>
    <w:rsid w:val="00AC4FDB"/>
    <w:rsid w:val="00AC5077"/>
    <w:rsid w:val="00AC50D1"/>
    <w:rsid w:val="00AC51C3"/>
    <w:rsid w:val="00AC54B0"/>
    <w:rsid w:val="00AC56F0"/>
    <w:rsid w:val="00AC56F6"/>
    <w:rsid w:val="00AC57E8"/>
    <w:rsid w:val="00AC5D3D"/>
    <w:rsid w:val="00AC5E61"/>
    <w:rsid w:val="00AC5F62"/>
    <w:rsid w:val="00AC5FBE"/>
    <w:rsid w:val="00AC61DC"/>
    <w:rsid w:val="00AC620D"/>
    <w:rsid w:val="00AC636F"/>
    <w:rsid w:val="00AC63AF"/>
    <w:rsid w:val="00AC6656"/>
    <w:rsid w:val="00AC67B8"/>
    <w:rsid w:val="00AC6896"/>
    <w:rsid w:val="00AC6E3D"/>
    <w:rsid w:val="00AC7194"/>
    <w:rsid w:val="00AC71F0"/>
    <w:rsid w:val="00AC724A"/>
    <w:rsid w:val="00AC73A8"/>
    <w:rsid w:val="00AC750F"/>
    <w:rsid w:val="00AC7D0F"/>
    <w:rsid w:val="00AC7DA5"/>
    <w:rsid w:val="00AD0159"/>
    <w:rsid w:val="00AD09BC"/>
    <w:rsid w:val="00AD0A67"/>
    <w:rsid w:val="00AD0DDE"/>
    <w:rsid w:val="00AD0E70"/>
    <w:rsid w:val="00AD0F7E"/>
    <w:rsid w:val="00AD14E3"/>
    <w:rsid w:val="00AD1778"/>
    <w:rsid w:val="00AD1A52"/>
    <w:rsid w:val="00AD2037"/>
    <w:rsid w:val="00AD22BA"/>
    <w:rsid w:val="00AD2635"/>
    <w:rsid w:val="00AD26F8"/>
    <w:rsid w:val="00AD2847"/>
    <w:rsid w:val="00AD28A3"/>
    <w:rsid w:val="00AD28C5"/>
    <w:rsid w:val="00AD28D0"/>
    <w:rsid w:val="00AD2A46"/>
    <w:rsid w:val="00AD2B07"/>
    <w:rsid w:val="00AD318F"/>
    <w:rsid w:val="00AD33EE"/>
    <w:rsid w:val="00AD367D"/>
    <w:rsid w:val="00AD37E5"/>
    <w:rsid w:val="00AD3978"/>
    <w:rsid w:val="00AD3BD9"/>
    <w:rsid w:val="00AD3C8D"/>
    <w:rsid w:val="00AD3CC4"/>
    <w:rsid w:val="00AD3FB2"/>
    <w:rsid w:val="00AD4253"/>
    <w:rsid w:val="00AD42D1"/>
    <w:rsid w:val="00AD42D3"/>
    <w:rsid w:val="00AD43A1"/>
    <w:rsid w:val="00AD46AC"/>
    <w:rsid w:val="00AD47D1"/>
    <w:rsid w:val="00AD4987"/>
    <w:rsid w:val="00AD4A18"/>
    <w:rsid w:val="00AD4C22"/>
    <w:rsid w:val="00AD4C9A"/>
    <w:rsid w:val="00AD4DF3"/>
    <w:rsid w:val="00AD4F90"/>
    <w:rsid w:val="00AD5095"/>
    <w:rsid w:val="00AD530F"/>
    <w:rsid w:val="00AD5775"/>
    <w:rsid w:val="00AD579B"/>
    <w:rsid w:val="00AD59AB"/>
    <w:rsid w:val="00AD5A61"/>
    <w:rsid w:val="00AD5B36"/>
    <w:rsid w:val="00AD5CFE"/>
    <w:rsid w:val="00AD6179"/>
    <w:rsid w:val="00AD622F"/>
    <w:rsid w:val="00AD62F7"/>
    <w:rsid w:val="00AD6480"/>
    <w:rsid w:val="00AD6685"/>
    <w:rsid w:val="00AD67BA"/>
    <w:rsid w:val="00AD69DF"/>
    <w:rsid w:val="00AD6A0B"/>
    <w:rsid w:val="00AD6C2B"/>
    <w:rsid w:val="00AD6CD0"/>
    <w:rsid w:val="00AD6D0B"/>
    <w:rsid w:val="00AD6E4E"/>
    <w:rsid w:val="00AD6EDC"/>
    <w:rsid w:val="00AD722C"/>
    <w:rsid w:val="00AD73B1"/>
    <w:rsid w:val="00AD7602"/>
    <w:rsid w:val="00AD78B3"/>
    <w:rsid w:val="00AD7A86"/>
    <w:rsid w:val="00AD7CC0"/>
    <w:rsid w:val="00AD7D3B"/>
    <w:rsid w:val="00AD7D7E"/>
    <w:rsid w:val="00AD7DA6"/>
    <w:rsid w:val="00AD7DB5"/>
    <w:rsid w:val="00AD7F15"/>
    <w:rsid w:val="00AD7F16"/>
    <w:rsid w:val="00AE0057"/>
    <w:rsid w:val="00AE00C3"/>
    <w:rsid w:val="00AE0109"/>
    <w:rsid w:val="00AE02DC"/>
    <w:rsid w:val="00AE04E1"/>
    <w:rsid w:val="00AE05CB"/>
    <w:rsid w:val="00AE08C4"/>
    <w:rsid w:val="00AE08EC"/>
    <w:rsid w:val="00AE0991"/>
    <w:rsid w:val="00AE0C4A"/>
    <w:rsid w:val="00AE0DB7"/>
    <w:rsid w:val="00AE0DC0"/>
    <w:rsid w:val="00AE0DF8"/>
    <w:rsid w:val="00AE0E59"/>
    <w:rsid w:val="00AE0FB4"/>
    <w:rsid w:val="00AE1232"/>
    <w:rsid w:val="00AE1248"/>
    <w:rsid w:val="00AE1435"/>
    <w:rsid w:val="00AE1539"/>
    <w:rsid w:val="00AE15B0"/>
    <w:rsid w:val="00AE1BD2"/>
    <w:rsid w:val="00AE2148"/>
    <w:rsid w:val="00AE2359"/>
    <w:rsid w:val="00AE2395"/>
    <w:rsid w:val="00AE239C"/>
    <w:rsid w:val="00AE23FE"/>
    <w:rsid w:val="00AE2451"/>
    <w:rsid w:val="00AE256F"/>
    <w:rsid w:val="00AE25E4"/>
    <w:rsid w:val="00AE2660"/>
    <w:rsid w:val="00AE29C9"/>
    <w:rsid w:val="00AE2B57"/>
    <w:rsid w:val="00AE2F80"/>
    <w:rsid w:val="00AE302A"/>
    <w:rsid w:val="00AE3092"/>
    <w:rsid w:val="00AE3103"/>
    <w:rsid w:val="00AE3271"/>
    <w:rsid w:val="00AE3299"/>
    <w:rsid w:val="00AE33A0"/>
    <w:rsid w:val="00AE35C5"/>
    <w:rsid w:val="00AE3957"/>
    <w:rsid w:val="00AE396F"/>
    <w:rsid w:val="00AE3B35"/>
    <w:rsid w:val="00AE3BD2"/>
    <w:rsid w:val="00AE3FC4"/>
    <w:rsid w:val="00AE41B3"/>
    <w:rsid w:val="00AE43B4"/>
    <w:rsid w:val="00AE4531"/>
    <w:rsid w:val="00AE4683"/>
    <w:rsid w:val="00AE47A4"/>
    <w:rsid w:val="00AE484E"/>
    <w:rsid w:val="00AE4908"/>
    <w:rsid w:val="00AE4D24"/>
    <w:rsid w:val="00AE4FB6"/>
    <w:rsid w:val="00AE5053"/>
    <w:rsid w:val="00AE50EA"/>
    <w:rsid w:val="00AE5119"/>
    <w:rsid w:val="00AE5146"/>
    <w:rsid w:val="00AE5393"/>
    <w:rsid w:val="00AE5731"/>
    <w:rsid w:val="00AE5742"/>
    <w:rsid w:val="00AE5743"/>
    <w:rsid w:val="00AE5AD8"/>
    <w:rsid w:val="00AE5B48"/>
    <w:rsid w:val="00AE5E83"/>
    <w:rsid w:val="00AE6340"/>
    <w:rsid w:val="00AE64A6"/>
    <w:rsid w:val="00AE69AF"/>
    <w:rsid w:val="00AE6DC3"/>
    <w:rsid w:val="00AE6E01"/>
    <w:rsid w:val="00AE7543"/>
    <w:rsid w:val="00AE7638"/>
    <w:rsid w:val="00AE7882"/>
    <w:rsid w:val="00AF0308"/>
    <w:rsid w:val="00AF03AB"/>
    <w:rsid w:val="00AF0533"/>
    <w:rsid w:val="00AF0778"/>
    <w:rsid w:val="00AF0872"/>
    <w:rsid w:val="00AF0A12"/>
    <w:rsid w:val="00AF0A50"/>
    <w:rsid w:val="00AF0AEB"/>
    <w:rsid w:val="00AF0B2C"/>
    <w:rsid w:val="00AF0C22"/>
    <w:rsid w:val="00AF0D10"/>
    <w:rsid w:val="00AF0D36"/>
    <w:rsid w:val="00AF0F2A"/>
    <w:rsid w:val="00AF137D"/>
    <w:rsid w:val="00AF14C2"/>
    <w:rsid w:val="00AF1A4D"/>
    <w:rsid w:val="00AF1B8D"/>
    <w:rsid w:val="00AF1D43"/>
    <w:rsid w:val="00AF1F87"/>
    <w:rsid w:val="00AF205F"/>
    <w:rsid w:val="00AF20CC"/>
    <w:rsid w:val="00AF20CF"/>
    <w:rsid w:val="00AF233B"/>
    <w:rsid w:val="00AF2376"/>
    <w:rsid w:val="00AF2458"/>
    <w:rsid w:val="00AF24C7"/>
    <w:rsid w:val="00AF27E5"/>
    <w:rsid w:val="00AF296D"/>
    <w:rsid w:val="00AF2A07"/>
    <w:rsid w:val="00AF2DBC"/>
    <w:rsid w:val="00AF2E54"/>
    <w:rsid w:val="00AF3219"/>
    <w:rsid w:val="00AF32EC"/>
    <w:rsid w:val="00AF32FB"/>
    <w:rsid w:val="00AF3358"/>
    <w:rsid w:val="00AF3589"/>
    <w:rsid w:val="00AF3AAA"/>
    <w:rsid w:val="00AF3B87"/>
    <w:rsid w:val="00AF3D25"/>
    <w:rsid w:val="00AF3D7F"/>
    <w:rsid w:val="00AF3DCB"/>
    <w:rsid w:val="00AF3E34"/>
    <w:rsid w:val="00AF3EF7"/>
    <w:rsid w:val="00AF4340"/>
    <w:rsid w:val="00AF45A1"/>
    <w:rsid w:val="00AF4719"/>
    <w:rsid w:val="00AF475C"/>
    <w:rsid w:val="00AF488A"/>
    <w:rsid w:val="00AF48AC"/>
    <w:rsid w:val="00AF4C55"/>
    <w:rsid w:val="00AF4D3B"/>
    <w:rsid w:val="00AF51CB"/>
    <w:rsid w:val="00AF51F8"/>
    <w:rsid w:val="00AF5321"/>
    <w:rsid w:val="00AF56A9"/>
    <w:rsid w:val="00AF56F6"/>
    <w:rsid w:val="00AF5788"/>
    <w:rsid w:val="00AF579E"/>
    <w:rsid w:val="00AF5B87"/>
    <w:rsid w:val="00AF5C27"/>
    <w:rsid w:val="00AF5D51"/>
    <w:rsid w:val="00AF5D67"/>
    <w:rsid w:val="00AF5F0A"/>
    <w:rsid w:val="00AF5F24"/>
    <w:rsid w:val="00AF613A"/>
    <w:rsid w:val="00AF63CC"/>
    <w:rsid w:val="00AF63F6"/>
    <w:rsid w:val="00AF64E1"/>
    <w:rsid w:val="00AF6699"/>
    <w:rsid w:val="00AF66C3"/>
    <w:rsid w:val="00AF676A"/>
    <w:rsid w:val="00AF683D"/>
    <w:rsid w:val="00AF6B7F"/>
    <w:rsid w:val="00AF6B82"/>
    <w:rsid w:val="00AF6BBB"/>
    <w:rsid w:val="00AF6BE0"/>
    <w:rsid w:val="00AF6BE7"/>
    <w:rsid w:val="00AF7280"/>
    <w:rsid w:val="00AF7525"/>
    <w:rsid w:val="00AF77F1"/>
    <w:rsid w:val="00AF780B"/>
    <w:rsid w:val="00AF7F3F"/>
    <w:rsid w:val="00B004F3"/>
    <w:rsid w:val="00B005C6"/>
    <w:rsid w:val="00B00A35"/>
    <w:rsid w:val="00B00BC9"/>
    <w:rsid w:val="00B00E5F"/>
    <w:rsid w:val="00B013E0"/>
    <w:rsid w:val="00B0174E"/>
    <w:rsid w:val="00B01C62"/>
    <w:rsid w:val="00B01DC7"/>
    <w:rsid w:val="00B01E33"/>
    <w:rsid w:val="00B01F04"/>
    <w:rsid w:val="00B022BD"/>
    <w:rsid w:val="00B02303"/>
    <w:rsid w:val="00B0264D"/>
    <w:rsid w:val="00B0269B"/>
    <w:rsid w:val="00B02A9D"/>
    <w:rsid w:val="00B02BF2"/>
    <w:rsid w:val="00B02D63"/>
    <w:rsid w:val="00B02E25"/>
    <w:rsid w:val="00B02E58"/>
    <w:rsid w:val="00B03086"/>
    <w:rsid w:val="00B034EE"/>
    <w:rsid w:val="00B03834"/>
    <w:rsid w:val="00B04016"/>
    <w:rsid w:val="00B04042"/>
    <w:rsid w:val="00B041F9"/>
    <w:rsid w:val="00B0448C"/>
    <w:rsid w:val="00B044ED"/>
    <w:rsid w:val="00B04BAA"/>
    <w:rsid w:val="00B04ECD"/>
    <w:rsid w:val="00B04FC2"/>
    <w:rsid w:val="00B050E7"/>
    <w:rsid w:val="00B05733"/>
    <w:rsid w:val="00B05863"/>
    <w:rsid w:val="00B059D1"/>
    <w:rsid w:val="00B05D5E"/>
    <w:rsid w:val="00B05DC7"/>
    <w:rsid w:val="00B0600A"/>
    <w:rsid w:val="00B06103"/>
    <w:rsid w:val="00B061AB"/>
    <w:rsid w:val="00B06218"/>
    <w:rsid w:val="00B0635C"/>
    <w:rsid w:val="00B06538"/>
    <w:rsid w:val="00B0655B"/>
    <w:rsid w:val="00B0656B"/>
    <w:rsid w:val="00B066A0"/>
    <w:rsid w:val="00B069A7"/>
    <w:rsid w:val="00B069C0"/>
    <w:rsid w:val="00B069CE"/>
    <w:rsid w:val="00B06AA5"/>
    <w:rsid w:val="00B06AB3"/>
    <w:rsid w:val="00B06C9D"/>
    <w:rsid w:val="00B06CF7"/>
    <w:rsid w:val="00B06D07"/>
    <w:rsid w:val="00B06E08"/>
    <w:rsid w:val="00B06E4C"/>
    <w:rsid w:val="00B0712E"/>
    <w:rsid w:val="00B0722C"/>
    <w:rsid w:val="00B073C6"/>
    <w:rsid w:val="00B074E5"/>
    <w:rsid w:val="00B0762C"/>
    <w:rsid w:val="00B07677"/>
    <w:rsid w:val="00B07B45"/>
    <w:rsid w:val="00B07F02"/>
    <w:rsid w:val="00B1022C"/>
    <w:rsid w:val="00B10658"/>
    <w:rsid w:val="00B1085F"/>
    <w:rsid w:val="00B10A2A"/>
    <w:rsid w:val="00B10AD5"/>
    <w:rsid w:val="00B10C94"/>
    <w:rsid w:val="00B10F6B"/>
    <w:rsid w:val="00B1165B"/>
    <w:rsid w:val="00B1174A"/>
    <w:rsid w:val="00B117C2"/>
    <w:rsid w:val="00B11876"/>
    <w:rsid w:val="00B11A2A"/>
    <w:rsid w:val="00B11B41"/>
    <w:rsid w:val="00B11DAA"/>
    <w:rsid w:val="00B11F5A"/>
    <w:rsid w:val="00B120C9"/>
    <w:rsid w:val="00B12212"/>
    <w:rsid w:val="00B1236B"/>
    <w:rsid w:val="00B1280B"/>
    <w:rsid w:val="00B12AE7"/>
    <w:rsid w:val="00B12DD4"/>
    <w:rsid w:val="00B1306E"/>
    <w:rsid w:val="00B131BF"/>
    <w:rsid w:val="00B13417"/>
    <w:rsid w:val="00B136CF"/>
    <w:rsid w:val="00B1373B"/>
    <w:rsid w:val="00B13835"/>
    <w:rsid w:val="00B13863"/>
    <w:rsid w:val="00B139DF"/>
    <w:rsid w:val="00B13A75"/>
    <w:rsid w:val="00B13ABC"/>
    <w:rsid w:val="00B13B8F"/>
    <w:rsid w:val="00B13C83"/>
    <w:rsid w:val="00B13D03"/>
    <w:rsid w:val="00B13EDB"/>
    <w:rsid w:val="00B13F9F"/>
    <w:rsid w:val="00B13FD8"/>
    <w:rsid w:val="00B145C5"/>
    <w:rsid w:val="00B1463F"/>
    <w:rsid w:val="00B14860"/>
    <w:rsid w:val="00B14D08"/>
    <w:rsid w:val="00B14E3D"/>
    <w:rsid w:val="00B15095"/>
    <w:rsid w:val="00B15262"/>
    <w:rsid w:val="00B15282"/>
    <w:rsid w:val="00B153D6"/>
    <w:rsid w:val="00B157E8"/>
    <w:rsid w:val="00B1599D"/>
    <w:rsid w:val="00B15CD6"/>
    <w:rsid w:val="00B15D88"/>
    <w:rsid w:val="00B161F5"/>
    <w:rsid w:val="00B1667A"/>
    <w:rsid w:val="00B16746"/>
    <w:rsid w:val="00B16A5C"/>
    <w:rsid w:val="00B16A96"/>
    <w:rsid w:val="00B16EA8"/>
    <w:rsid w:val="00B17029"/>
    <w:rsid w:val="00B170BA"/>
    <w:rsid w:val="00B170E9"/>
    <w:rsid w:val="00B17167"/>
    <w:rsid w:val="00B17169"/>
    <w:rsid w:val="00B174FB"/>
    <w:rsid w:val="00B177FE"/>
    <w:rsid w:val="00B17A6A"/>
    <w:rsid w:val="00B17BF2"/>
    <w:rsid w:val="00B17E32"/>
    <w:rsid w:val="00B20060"/>
    <w:rsid w:val="00B207D6"/>
    <w:rsid w:val="00B20860"/>
    <w:rsid w:val="00B20980"/>
    <w:rsid w:val="00B20A52"/>
    <w:rsid w:val="00B20AB7"/>
    <w:rsid w:val="00B20B22"/>
    <w:rsid w:val="00B20D44"/>
    <w:rsid w:val="00B20EC3"/>
    <w:rsid w:val="00B21599"/>
    <w:rsid w:val="00B21A32"/>
    <w:rsid w:val="00B21A7A"/>
    <w:rsid w:val="00B21BE9"/>
    <w:rsid w:val="00B21C68"/>
    <w:rsid w:val="00B2207D"/>
    <w:rsid w:val="00B2229C"/>
    <w:rsid w:val="00B226B6"/>
    <w:rsid w:val="00B22ADF"/>
    <w:rsid w:val="00B22E35"/>
    <w:rsid w:val="00B2307D"/>
    <w:rsid w:val="00B2308C"/>
    <w:rsid w:val="00B231A2"/>
    <w:rsid w:val="00B2338E"/>
    <w:rsid w:val="00B2349E"/>
    <w:rsid w:val="00B2351B"/>
    <w:rsid w:val="00B235AA"/>
    <w:rsid w:val="00B237AA"/>
    <w:rsid w:val="00B2400E"/>
    <w:rsid w:val="00B2409F"/>
    <w:rsid w:val="00B24821"/>
    <w:rsid w:val="00B24946"/>
    <w:rsid w:val="00B24B7E"/>
    <w:rsid w:val="00B24D36"/>
    <w:rsid w:val="00B24F4C"/>
    <w:rsid w:val="00B24FA0"/>
    <w:rsid w:val="00B24FF4"/>
    <w:rsid w:val="00B251A2"/>
    <w:rsid w:val="00B25337"/>
    <w:rsid w:val="00B2565D"/>
    <w:rsid w:val="00B256E4"/>
    <w:rsid w:val="00B2572E"/>
    <w:rsid w:val="00B25929"/>
    <w:rsid w:val="00B25969"/>
    <w:rsid w:val="00B25973"/>
    <w:rsid w:val="00B25A25"/>
    <w:rsid w:val="00B25AC5"/>
    <w:rsid w:val="00B25B0E"/>
    <w:rsid w:val="00B25B60"/>
    <w:rsid w:val="00B25C05"/>
    <w:rsid w:val="00B25E33"/>
    <w:rsid w:val="00B25F6A"/>
    <w:rsid w:val="00B26365"/>
    <w:rsid w:val="00B26422"/>
    <w:rsid w:val="00B2655E"/>
    <w:rsid w:val="00B265ED"/>
    <w:rsid w:val="00B26C14"/>
    <w:rsid w:val="00B26D6D"/>
    <w:rsid w:val="00B26D75"/>
    <w:rsid w:val="00B26DC2"/>
    <w:rsid w:val="00B271F6"/>
    <w:rsid w:val="00B2726E"/>
    <w:rsid w:val="00B277D7"/>
    <w:rsid w:val="00B278D2"/>
    <w:rsid w:val="00B278E8"/>
    <w:rsid w:val="00B27A37"/>
    <w:rsid w:val="00B27A65"/>
    <w:rsid w:val="00B27B19"/>
    <w:rsid w:val="00B27B95"/>
    <w:rsid w:val="00B27CCA"/>
    <w:rsid w:val="00B3042E"/>
    <w:rsid w:val="00B304A0"/>
    <w:rsid w:val="00B30866"/>
    <w:rsid w:val="00B308E5"/>
    <w:rsid w:val="00B30917"/>
    <w:rsid w:val="00B309DE"/>
    <w:rsid w:val="00B30AD7"/>
    <w:rsid w:val="00B30AE8"/>
    <w:rsid w:val="00B30DEC"/>
    <w:rsid w:val="00B30ED6"/>
    <w:rsid w:val="00B30EF8"/>
    <w:rsid w:val="00B30F5F"/>
    <w:rsid w:val="00B30F6B"/>
    <w:rsid w:val="00B30FA1"/>
    <w:rsid w:val="00B3106C"/>
    <w:rsid w:val="00B310FC"/>
    <w:rsid w:val="00B31739"/>
    <w:rsid w:val="00B31999"/>
    <w:rsid w:val="00B31A96"/>
    <w:rsid w:val="00B31CC3"/>
    <w:rsid w:val="00B31D09"/>
    <w:rsid w:val="00B31FF4"/>
    <w:rsid w:val="00B3270A"/>
    <w:rsid w:val="00B329F6"/>
    <w:rsid w:val="00B32AD2"/>
    <w:rsid w:val="00B32BA8"/>
    <w:rsid w:val="00B32BB5"/>
    <w:rsid w:val="00B32C46"/>
    <w:rsid w:val="00B32D37"/>
    <w:rsid w:val="00B334B6"/>
    <w:rsid w:val="00B33652"/>
    <w:rsid w:val="00B336D9"/>
    <w:rsid w:val="00B33896"/>
    <w:rsid w:val="00B33905"/>
    <w:rsid w:val="00B3394E"/>
    <w:rsid w:val="00B33A22"/>
    <w:rsid w:val="00B33AB0"/>
    <w:rsid w:val="00B33C53"/>
    <w:rsid w:val="00B33CF8"/>
    <w:rsid w:val="00B33D3B"/>
    <w:rsid w:val="00B33E79"/>
    <w:rsid w:val="00B33ECD"/>
    <w:rsid w:val="00B34002"/>
    <w:rsid w:val="00B34186"/>
    <w:rsid w:val="00B34214"/>
    <w:rsid w:val="00B34662"/>
    <w:rsid w:val="00B349A5"/>
    <w:rsid w:val="00B349E2"/>
    <w:rsid w:val="00B34C0E"/>
    <w:rsid w:val="00B34C1F"/>
    <w:rsid w:val="00B34CF1"/>
    <w:rsid w:val="00B34DB6"/>
    <w:rsid w:val="00B34E74"/>
    <w:rsid w:val="00B34FB7"/>
    <w:rsid w:val="00B352CF"/>
    <w:rsid w:val="00B353A1"/>
    <w:rsid w:val="00B353AB"/>
    <w:rsid w:val="00B353FD"/>
    <w:rsid w:val="00B35551"/>
    <w:rsid w:val="00B356DA"/>
    <w:rsid w:val="00B358BB"/>
    <w:rsid w:val="00B35C5B"/>
    <w:rsid w:val="00B3605F"/>
    <w:rsid w:val="00B360E1"/>
    <w:rsid w:val="00B361D1"/>
    <w:rsid w:val="00B366D6"/>
    <w:rsid w:val="00B3680B"/>
    <w:rsid w:val="00B36B72"/>
    <w:rsid w:val="00B36DBE"/>
    <w:rsid w:val="00B375EB"/>
    <w:rsid w:val="00B37AEC"/>
    <w:rsid w:val="00B37B47"/>
    <w:rsid w:val="00B37C10"/>
    <w:rsid w:val="00B401E4"/>
    <w:rsid w:val="00B40646"/>
    <w:rsid w:val="00B40978"/>
    <w:rsid w:val="00B4097D"/>
    <w:rsid w:val="00B40AEA"/>
    <w:rsid w:val="00B41092"/>
    <w:rsid w:val="00B413B1"/>
    <w:rsid w:val="00B417A1"/>
    <w:rsid w:val="00B418FE"/>
    <w:rsid w:val="00B41B1A"/>
    <w:rsid w:val="00B41E16"/>
    <w:rsid w:val="00B420A2"/>
    <w:rsid w:val="00B4228C"/>
    <w:rsid w:val="00B4250B"/>
    <w:rsid w:val="00B42570"/>
    <w:rsid w:val="00B425F0"/>
    <w:rsid w:val="00B4264A"/>
    <w:rsid w:val="00B42711"/>
    <w:rsid w:val="00B4272E"/>
    <w:rsid w:val="00B42814"/>
    <w:rsid w:val="00B42ED6"/>
    <w:rsid w:val="00B42EE5"/>
    <w:rsid w:val="00B42F55"/>
    <w:rsid w:val="00B42F95"/>
    <w:rsid w:val="00B42FBA"/>
    <w:rsid w:val="00B431E6"/>
    <w:rsid w:val="00B4332C"/>
    <w:rsid w:val="00B4346E"/>
    <w:rsid w:val="00B4361D"/>
    <w:rsid w:val="00B436DF"/>
    <w:rsid w:val="00B436F9"/>
    <w:rsid w:val="00B43823"/>
    <w:rsid w:val="00B438C0"/>
    <w:rsid w:val="00B43B00"/>
    <w:rsid w:val="00B43F66"/>
    <w:rsid w:val="00B44221"/>
    <w:rsid w:val="00B44317"/>
    <w:rsid w:val="00B4452C"/>
    <w:rsid w:val="00B44885"/>
    <w:rsid w:val="00B4492F"/>
    <w:rsid w:val="00B44B74"/>
    <w:rsid w:val="00B44EF5"/>
    <w:rsid w:val="00B44F12"/>
    <w:rsid w:val="00B45084"/>
    <w:rsid w:val="00B450C7"/>
    <w:rsid w:val="00B45132"/>
    <w:rsid w:val="00B452EC"/>
    <w:rsid w:val="00B45328"/>
    <w:rsid w:val="00B4532E"/>
    <w:rsid w:val="00B461BE"/>
    <w:rsid w:val="00B4622A"/>
    <w:rsid w:val="00B462AA"/>
    <w:rsid w:val="00B462CF"/>
    <w:rsid w:val="00B4636E"/>
    <w:rsid w:val="00B464A1"/>
    <w:rsid w:val="00B46795"/>
    <w:rsid w:val="00B46A1B"/>
    <w:rsid w:val="00B46A44"/>
    <w:rsid w:val="00B46A9D"/>
    <w:rsid w:val="00B46B97"/>
    <w:rsid w:val="00B46C2C"/>
    <w:rsid w:val="00B46D56"/>
    <w:rsid w:val="00B471CD"/>
    <w:rsid w:val="00B4734F"/>
    <w:rsid w:val="00B47456"/>
    <w:rsid w:val="00B4746D"/>
    <w:rsid w:val="00B47534"/>
    <w:rsid w:val="00B47608"/>
    <w:rsid w:val="00B4760E"/>
    <w:rsid w:val="00B4773D"/>
    <w:rsid w:val="00B4782A"/>
    <w:rsid w:val="00B4795B"/>
    <w:rsid w:val="00B47D78"/>
    <w:rsid w:val="00B47DC3"/>
    <w:rsid w:val="00B47E9D"/>
    <w:rsid w:val="00B47EEB"/>
    <w:rsid w:val="00B47F74"/>
    <w:rsid w:val="00B50071"/>
    <w:rsid w:val="00B50769"/>
    <w:rsid w:val="00B5096D"/>
    <w:rsid w:val="00B509A8"/>
    <w:rsid w:val="00B50BCC"/>
    <w:rsid w:val="00B50C6D"/>
    <w:rsid w:val="00B50CA7"/>
    <w:rsid w:val="00B50FB3"/>
    <w:rsid w:val="00B511AF"/>
    <w:rsid w:val="00B51515"/>
    <w:rsid w:val="00B5191C"/>
    <w:rsid w:val="00B5194D"/>
    <w:rsid w:val="00B519A3"/>
    <w:rsid w:val="00B51A2F"/>
    <w:rsid w:val="00B51C68"/>
    <w:rsid w:val="00B526AD"/>
    <w:rsid w:val="00B52806"/>
    <w:rsid w:val="00B52940"/>
    <w:rsid w:val="00B52955"/>
    <w:rsid w:val="00B529D6"/>
    <w:rsid w:val="00B52B11"/>
    <w:rsid w:val="00B52C4C"/>
    <w:rsid w:val="00B52D91"/>
    <w:rsid w:val="00B52DD9"/>
    <w:rsid w:val="00B52EC3"/>
    <w:rsid w:val="00B531F5"/>
    <w:rsid w:val="00B5322D"/>
    <w:rsid w:val="00B534D2"/>
    <w:rsid w:val="00B53602"/>
    <w:rsid w:val="00B53682"/>
    <w:rsid w:val="00B538A4"/>
    <w:rsid w:val="00B539DE"/>
    <w:rsid w:val="00B53BC6"/>
    <w:rsid w:val="00B54000"/>
    <w:rsid w:val="00B5407C"/>
    <w:rsid w:val="00B542CA"/>
    <w:rsid w:val="00B54524"/>
    <w:rsid w:val="00B54683"/>
    <w:rsid w:val="00B546DF"/>
    <w:rsid w:val="00B5484B"/>
    <w:rsid w:val="00B5485B"/>
    <w:rsid w:val="00B548B7"/>
    <w:rsid w:val="00B548C4"/>
    <w:rsid w:val="00B54A6C"/>
    <w:rsid w:val="00B54B47"/>
    <w:rsid w:val="00B54C58"/>
    <w:rsid w:val="00B54D7B"/>
    <w:rsid w:val="00B54DD1"/>
    <w:rsid w:val="00B54DDD"/>
    <w:rsid w:val="00B54F7D"/>
    <w:rsid w:val="00B55488"/>
    <w:rsid w:val="00B556CB"/>
    <w:rsid w:val="00B55835"/>
    <w:rsid w:val="00B55B05"/>
    <w:rsid w:val="00B55C62"/>
    <w:rsid w:val="00B55CE7"/>
    <w:rsid w:val="00B55E6D"/>
    <w:rsid w:val="00B55EA0"/>
    <w:rsid w:val="00B56034"/>
    <w:rsid w:val="00B562D4"/>
    <w:rsid w:val="00B569BA"/>
    <w:rsid w:val="00B56FE0"/>
    <w:rsid w:val="00B570FE"/>
    <w:rsid w:val="00B57241"/>
    <w:rsid w:val="00B57440"/>
    <w:rsid w:val="00B5761B"/>
    <w:rsid w:val="00B5785B"/>
    <w:rsid w:val="00B5798C"/>
    <w:rsid w:val="00B57E51"/>
    <w:rsid w:val="00B57EEE"/>
    <w:rsid w:val="00B57FA5"/>
    <w:rsid w:val="00B600B4"/>
    <w:rsid w:val="00B6011B"/>
    <w:rsid w:val="00B601D8"/>
    <w:rsid w:val="00B602E4"/>
    <w:rsid w:val="00B60498"/>
    <w:rsid w:val="00B60816"/>
    <w:rsid w:val="00B60BD0"/>
    <w:rsid w:val="00B60DBF"/>
    <w:rsid w:val="00B60EB9"/>
    <w:rsid w:val="00B60EC9"/>
    <w:rsid w:val="00B60F4E"/>
    <w:rsid w:val="00B60FEA"/>
    <w:rsid w:val="00B610F7"/>
    <w:rsid w:val="00B611C0"/>
    <w:rsid w:val="00B612BE"/>
    <w:rsid w:val="00B618A9"/>
    <w:rsid w:val="00B61A70"/>
    <w:rsid w:val="00B61C8E"/>
    <w:rsid w:val="00B61CF1"/>
    <w:rsid w:val="00B61DDA"/>
    <w:rsid w:val="00B620ED"/>
    <w:rsid w:val="00B62101"/>
    <w:rsid w:val="00B62164"/>
    <w:rsid w:val="00B62372"/>
    <w:rsid w:val="00B62561"/>
    <w:rsid w:val="00B62C23"/>
    <w:rsid w:val="00B62EC1"/>
    <w:rsid w:val="00B62F7E"/>
    <w:rsid w:val="00B63045"/>
    <w:rsid w:val="00B6306B"/>
    <w:rsid w:val="00B63116"/>
    <w:rsid w:val="00B6347C"/>
    <w:rsid w:val="00B6373A"/>
    <w:rsid w:val="00B63B4A"/>
    <w:rsid w:val="00B63B9C"/>
    <w:rsid w:val="00B63E65"/>
    <w:rsid w:val="00B63FB3"/>
    <w:rsid w:val="00B64166"/>
    <w:rsid w:val="00B64334"/>
    <w:rsid w:val="00B6456F"/>
    <w:rsid w:val="00B64592"/>
    <w:rsid w:val="00B6494B"/>
    <w:rsid w:val="00B64B8B"/>
    <w:rsid w:val="00B64CC9"/>
    <w:rsid w:val="00B64DAD"/>
    <w:rsid w:val="00B6507E"/>
    <w:rsid w:val="00B6533E"/>
    <w:rsid w:val="00B65563"/>
    <w:rsid w:val="00B6590F"/>
    <w:rsid w:val="00B65954"/>
    <w:rsid w:val="00B65A0D"/>
    <w:rsid w:val="00B65B08"/>
    <w:rsid w:val="00B65B71"/>
    <w:rsid w:val="00B65C20"/>
    <w:rsid w:val="00B65EA3"/>
    <w:rsid w:val="00B6654F"/>
    <w:rsid w:val="00B66982"/>
    <w:rsid w:val="00B669FD"/>
    <w:rsid w:val="00B66A31"/>
    <w:rsid w:val="00B66FFC"/>
    <w:rsid w:val="00B67379"/>
    <w:rsid w:val="00B675E7"/>
    <w:rsid w:val="00B67754"/>
    <w:rsid w:val="00B677FD"/>
    <w:rsid w:val="00B6780D"/>
    <w:rsid w:val="00B67B32"/>
    <w:rsid w:val="00B67B45"/>
    <w:rsid w:val="00B67C90"/>
    <w:rsid w:val="00B67CFF"/>
    <w:rsid w:val="00B67E7D"/>
    <w:rsid w:val="00B7001B"/>
    <w:rsid w:val="00B7002A"/>
    <w:rsid w:val="00B703D6"/>
    <w:rsid w:val="00B70535"/>
    <w:rsid w:val="00B70A6E"/>
    <w:rsid w:val="00B70B48"/>
    <w:rsid w:val="00B70C4C"/>
    <w:rsid w:val="00B70C65"/>
    <w:rsid w:val="00B71054"/>
    <w:rsid w:val="00B71061"/>
    <w:rsid w:val="00B71311"/>
    <w:rsid w:val="00B71312"/>
    <w:rsid w:val="00B715BE"/>
    <w:rsid w:val="00B71734"/>
    <w:rsid w:val="00B7195F"/>
    <w:rsid w:val="00B71A9D"/>
    <w:rsid w:val="00B71BD2"/>
    <w:rsid w:val="00B71C98"/>
    <w:rsid w:val="00B71D27"/>
    <w:rsid w:val="00B71D8B"/>
    <w:rsid w:val="00B71E10"/>
    <w:rsid w:val="00B722BF"/>
    <w:rsid w:val="00B72733"/>
    <w:rsid w:val="00B72936"/>
    <w:rsid w:val="00B72958"/>
    <w:rsid w:val="00B72A0A"/>
    <w:rsid w:val="00B72BD9"/>
    <w:rsid w:val="00B72C00"/>
    <w:rsid w:val="00B72CEF"/>
    <w:rsid w:val="00B73008"/>
    <w:rsid w:val="00B731CD"/>
    <w:rsid w:val="00B73397"/>
    <w:rsid w:val="00B73399"/>
    <w:rsid w:val="00B73571"/>
    <w:rsid w:val="00B735B8"/>
    <w:rsid w:val="00B735BD"/>
    <w:rsid w:val="00B737C3"/>
    <w:rsid w:val="00B7393B"/>
    <w:rsid w:val="00B73B54"/>
    <w:rsid w:val="00B73B9D"/>
    <w:rsid w:val="00B73C01"/>
    <w:rsid w:val="00B74033"/>
    <w:rsid w:val="00B74249"/>
    <w:rsid w:val="00B74422"/>
    <w:rsid w:val="00B74520"/>
    <w:rsid w:val="00B74662"/>
    <w:rsid w:val="00B74769"/>
    <w:rsid w:val="00B7485F"/>
    <w:rsid w:val="00B7488E"/>
    <w:rsid w:val="00B74984"/>
    <w:rsid w:val="00B74A46"/>
    <w:rsid w:val="00B74CA4"/>
    <w:rsid w:val="00B74E50"/>
    <w:rsid w:val="00B74F77"/>
    <w:rsid w:val="00B751F5"/>
    <w:rsid w:val="00B75305"/>
    <w:rsid w:val="00B75367"/>
    <w:rsid w:val="00B75389"/>
    <w:rsid w:val="00B7559E"/>
    <w:rsid w:val="00B75658"/>
    <w:rsid w:val="00B7574E"/>
    <w:rsid w:val="00B75A13"/>
    <w:rsid w:val="00B75CAB"/>
    <w:rsid w:val="00B75D3B"/>
    <w:rsid w:val="00B75FBE"/>
    <w:rsid w:val="00B75FFB"/>
    <w:rsid w:val="00B763E3"/>
    <w:rsid w:val="00B76415"/>
    <w:rsid w:val="00B7649E"/>
    <w:rsid w:val="00B76693"/>
    <w:rsid w:val="00B766CA"/>
    <w:rsid w:val="00B767E1"/>
    <w:rsid w:val="00B76891"/>
    <w:rsid w:val="00B768E5"/>
    <w:rsid w:val="00B77019"/>
    <w:rsid w:val="00B77131"/>
    <w:rsid w:val="00B7721D"/>
    <w:rsid w:val="00B7741D"/>
    <w:rsid w:val="00B77482"/>
    <w:rsid w:val="00B777DE"/>
    <w:rsid w:val="00B777FE"/>
    <w:rsid w:val="00B77B1E"/>
    <w:rsid w:val="00B8015F"/>
    <w:rsid w:val="00B8020E"/>
    <w:rsid w:val="00B80282"/>
    <w:rsid w:val="00B80761"/>
    <w:rsid w:val="00B80869"/>
    <w:rsid w:val="00B80BD6"/>
    <w:rsid w:val="00B80DB2"/>
    <w:rsid w:val="00B8105B"/>
    <w:rsid w:val="00B81482"/>
    <w:rsid w:val="00B815C1"/>
    <w:rsid w:val="00B81627"/>
    <w:rsid w:val="00B818B1"/>
    <w:rsid w:val="00B81921"/>
    <w:rsid w:val="00B81B04"/>
    <w:rsid w:val="00B81B78"/>
    <w:rsid w:val="00B81CA4"/>
    <w:rsid w:val="00B81CF9"/>
    <w:rsid w:val="00B81DE2"/>
    <w:rsid w:val="00B81E08"/>
    <w:rsid w:val="00B81F78"/>
    <w:rsid w:val="00B82347"/>
    <w:rsid w:val="00B82353"/>
    <w:rsid w:val="00B823CA"/>
    <w:rsid w:val="00B82480"/>
    <w:rsid w:val="00B82542"/>
    <w:rsid w:val="00B828CA"/>
    <w:rsid w:val="00B829F3"/>
    <w:rsid w:val="00B82B37"/>
    <w:rsid w:val="00B82D47"/>
    <w:rsid w:val="00B82DBE"/>
    <w:rsid w:val="00B82F9A"/>
    <w:rsid w:val="00B8314E"/>
    <w:rsid w:val="00B8318D"/>
    <w:rsid w:val="00B8366F"/>
    <w:rsid w:val="00B83827"/>
    <w:rsid w:val="00B83980"/>
    <w:rsid w:val="00B83DEA"/>
    <w:rsid w:val="00B841BC"/>
    <w:rsid w:val="00B842F7"/>
    <w:rsid w:val="00B845C7"/>
    <w:rsid w:val="00B845D9"/>
    <w:rsid w:val="00B845EB"/>
    <w:rsid w:val="00B8475A"/>
    <w:rsid w:val="00B847B7"/>
    <w:rsid w:val="00B848DB"/>
    <w:rsid w:val="00B849DD"/>
    <w:rsid w:val="00B849F8"/>
    <w:rsid w:val="00B84C4F"/>
    <w:rsid w:val="00B84CF3"/>
    <w:rsid w:val="00B84DFF"/>
    <w:rsid w:val="00B84EE9"/>
    <w:rsid w:val="00B8536B"/>
    <w:rsid w:val="00B856A6"/>
    <w:rsid w:val="00B85804"/>
    <w:rsid w:val="00B85806"/>
    <w:rsid w:val="00B858D6"/>
    <w:rsid w:val="00B8590F"/>
    <w:rsid w:val="00B85C3E"/>
    <w:rsid w:val="00B85CF5"/>
    <w:rsid w:val="00B862A5"/>
    <w:rsid w:val="00B86388"/>
    <w:rsid w:val="00B863E1"/>
    <w:rsid w:val="00B863FA"/>
    <w:rsid w:val="00B8647B"/>
    <w:rsid w:val="00B8650E"/>
    <w:rsid w:val="00B865EA"/>
    <w:rsid w:val="00B86A3D"/>
    <w:rsid w:val="00B86B46"/>
    <w:rsid w:val="00B86B8B"/>
    <w:rsid w:val="00B86BD7"/>
    <w:rsid w:val="00B86F4A"/>
    <w:rsid w:val="00B86FB5"/>
    <w:rsid w:val="00B8725A"/>
    <w:rsid w:val="00B874B4"/>
    <w:rsid w:val="00B874C8"/>
    <w:rsid w:val="00B87969"/>
    <w:rsid w:val="00B87A26"/>
    <w:rsid w:val="00B87AE4"/>
    <w:rsid w:val="00B87B56"/>
    <w:rsid w:val="00B87CCB"/>
    <w:rsid w:val="00B87D4E"/>
    <w:rsid w:val="00B90040"/>
    <w:rsid w:val="00B90059"/>
    <w:rsid w:val="00B901F3"/>
    <w:rsid w:val="00B903F9"/>
    <w:rsid w:val="00B9041A"/>
    <w:rsid w:val="00B904CA"/>
    <w:rsid w:val="00B90597"/>
    <w:rsid w:val="00B90730"/>
    <w:rsid w:val="00B90783"/>
    <w:rsid w:val="00B90AE3"/>
    <w:rsid w:val="00B90F52"/>
    <w:rsid w:val="00B90F63"/>
    <w:rsid w:val="00B9105A"/>
    <w:rsid w:val="00B91187"/>
    <w:rsid w:val="00B911E2"/>
    <w:rsid w:val="00B91317"/>
    <w:rsid w:val="00B91528"/>
    <w:rsid w:val="00B91568"/>
    <w:rsid w:val="00B915FF"/>
    <w:rsid w:val="00B91671"/>
    <w:rsid w:val="00B9177E"/>
    <w:rsid w:val="00B91810"/>
    <w:rsid w:val="00B91818"/>
    <w:rsid w:val="00B91CD4"/>
    <w:rsid w:val="00B91F74"/>
    <w:rsid w:val="00B91FC8"/>
    <w:rsid w:val="00B925A1"/>
    <w:rsid w:val="00B926E1"/>
    <w:rsid w:val="00B9274C"/>
    <w:rsid w:val="00B92870"/>
    <w:rsid w:val="00B92C11"/>
    <w:rsid w:val="00B93122"/>
    <w:rsid w:val="00B9316B"/>
    <w:rsid w:val="00B931BE"/>
    <w:rsid w:val="00B93393"/>
    <w:rsid w:val="00B93516"/>
    <w:rsid w:val="00B93827"/>
    <w:rsid w:val="00B93988"/>
    <w:rsid w:val="00B93B7A"/>
    <w:rsid w:val="00B93F14"/>
    <w:rsid w:val="00B93F21"/>
    <w:rsid w:val="00B940D0"/>
    <w:rsid w:val="00B940EB"/>
    <w:rsid w:val="00B941C2"/>
    <w:rsid w:val="00B94212"/>
    <w:rsid w:val="00B943C1"/>
    <w:rsid w:val="00B9451E"/>
    <w:rsid w:val="00B945F0"/>
    <w:rsid w:val="00B946F7"/>
    <w:rsid w:val="00B948D7"/>
    <w:rsid w:val="00B94933"/>
    <w:rsid w:val="00B949C4"/>
    <w:rsid w:val="00B949D6"/>
    <w:rsid w:val="00B94A7D"/>
    <w:rsid w:val="00B94BFD"/>
    <w:rsid w:val="00B94CF9"/>
    <w:rsid w:val="00B94FD2"/>
    <w:rsid w:val="00B9501F"/>
    <w:rsid w:val="00B950C0"/>
    <w:rsid w:val="00B950D7"/>
    <w:rsid w:val="00B95143"/>
    <w:rsid w:val="00B95453"/>
    <w:rsid w:val="00B95474"/>
    <w:rsid w:val="00B954CA"/>
    <w:rsid w:val="00B955FF"/>
    <w:rsid w:val="00B95707"/>
    <w:rsid w:val="00B959F3"/>
    <w:rsid w:val="00B95C4F"/>
    <w:rsid w:val="00B95E73"/>
    <w:rsid w:val="00B963E7"/>
    <w:rsid w:val="00B964EB"/>
    <w:rsid w:val="00B966C3"/>
    <w:rsid w:val="00B9674E"/>
    <w:rsid w:val="00B9685B"/>
    <w:rsid w:val="00B969A6"/>
    <w:rsid w:val="00B96C63"/>
    <w:rsid w:val="00B96F0F"/>
    <w:rsid w:val="00B9747E"/>
    <w:rsid w:val="00B977DB"/>
    <w:rsid w:val="00B9797B"/>
    <w:rsid w:val="00B97C2F"/>
    <w:rsid w:val="00B97EDF"/>
    <w:rsid w:val="00BA02E9"/>
    <w:rsid w:val="00BA0492"/>
    <w:rsid w:val="00BA04DB"/>
    <w:rsid w:val="00BA05D3"/>
    <w:rsid w:val="00BA093D"/>
    <w:rsid w:val="00BA0B9D"/>
    <w:rsid w:val="00BA0DE1"/>
    <w:rsid w:val="00BA0E12"/>
    <w:rsid w:val="00BA0E82"/>
    <w:rsid w:val="00BA0FA5"/>
    <w:rsid w:val="00BA0FDF"/>
    <w:rsid w:val="00BA1176"/>
    <w:rsid w:val="00BA117E"/>
    <w:rsid w:val="00BA124C"/>
    <w:rsid w:val="00BA1287"/>
    <w:rsid w:val="00BA1857"/>
    <w:rsid w:val="00BA1B0F"/>
    <w:rsid w:val="00BA1F38"/>
    <w:rsid w:val="00BA1FEE"/>
    <w:rsid w:val="00BA266F"/>
    <w:rsid w:val="00BA27F4"/>
    <w:rsid w:val="00BA2AB7"/>
    <w:rsid w:val="00BA2B35"/>
    <w:rsid w:val="00BA2D7F"/>
    <w:rsid w:val="00BA302A"/>
    <w:rsid w:val="00BA303B"/>
    <w:rsid w:val="00BA3309"/>
    <w:rsid w:val="00BA3325"/>
    <w:rsid w:val="00BA3445"/>
    <w:rsid w:val="00BA36E2"/>
    <w:rsid w:val="00BA3843"/>
    <w:rsid w:val="00BA3A05"/>
    <w:rsid w:val="00BA3A6B"/>
    <w:rsid w:val="00BA3AB5"/>
    <w:rsid w:val="00BA3E56"/>
    <w:rsid w:val="00BA3F1F"/>
    <w:rsid w:val="00BA440A"/>
    <w:rsid w:val="00BA44D2"/>
    <w:rsid w:val="00BA455C"/>
    <w:rsid w:val="00BA46BA"/>
    <w:rsid w:val="00BA483C"/>
    <w:rsid w:val="00BA483F"/>
    <w:rsid w:val="00BA4A77"/>
    <w:rsid w:val="00BA4C8C"/>
    <w:rsid w:val="00BA4D13"/>
    <w:rsid w:val="00BA4E14"/>
    <w:rsid w:val="00BA5147"/>
    <w:rsid w:val="00BA520F"/>
    <w:rsid w:val="00BA52FC"/>
    <w:rsid w:val="00BA54B6"/>
    <w:rsid w:val="00BA5571"/>
    <w:rsid w:val="00BA561E"/>
    <w:rsid w:val="00BA56E2"/>
    <w:rsid w:val="00BA57D8"/>
    <w:rsid w:val="00BA581B"/>
    <w:rsid w:val="00BA5996"/>
    <w:rsid w:val="00BA5A1E"/>
    <w:rsid w:val="00BA5E5A"/>
    <w:rsid w:val="00BA5F7F"/>
    <w:rsid w:val="00BA5FBC"/>
    <w:rsid w:val="00BA6182"/>
    <w:rsid w:val="00BA635B"/>
    <w:rsid w:val="00BA6736"/>
    <w:rsid w:val="00BA68D6"/>
    <w:rsid w:val="00BA68DC"/>
    <w:rsid w:val="00BA6910"/>
    <w:rsid w:val="00BA6993"/>
    <w:rsid w:val="00BA69C5"/>
    <w:rsid w:val="00BA6A50"/>
    <w:rsid w:val="00BA6F0C"/>
    <w:rsid w:val="00BA6F7C"/>
    <w:rsid w:val="00BA70BF"/>
    <w:rsid w:val="00BA7386"/>
    <w:rsid w:val="00BA7506"/>
    <w:rsid w:val="00BA7789"/>
    <w:rsid w:val="00BA78BD"/>
    <w:rsid w:val="00BA7AC9"/>
    <w:rsid w:val="00BA7CC6"/>
    <w:rsid w:val="00BA7FD1"/>
    <w:rsid w:val="00BB0170"/>
    <w:rsid w:val="00BB01B5"/>
    <w:rsid w:val="00BB041F"/>
    <w:rsid w:val="00BB06B8"/>
    <w:rsid w:val="00BB08F4"/>
    <w:rsid w:val="00BB091A"/>
    <w:rsid w:val="00BB0A58"/>
    <w:rsid w:val="00BB0A76"/>
    <w:rsid w:val="00BB0BBD"/>
    <w:rsid w:val="00BB0DE2"/>
    <w:rsid w:val="00BB0F5C"/>
    <w:rsid w:val="00BB128F"/>
    <w:rsid w:val="00BB1679"/>
    <w:rsid w:val="00BB1DDD"/>
    <w:rsid w:val="00BB1DE5"/>
    <w:rsid w:val="00BB200A"/>
    <w:rsid w:val="00BB21F5"/>
    <w:rsid w:val="00BB22E2"/>
    <w:rsid w:val="00BB23BE"/>
    <w:rsid w:val="00BB2493"/>
    <w:rsid w:val="00BB265C"/>
    <w:rsid w:val="00BB276D"/>
    <w:rsid w:val="00BB2C1B"/>
    <w:rsid w:val="00BB2C79"/>
    <w:rsid w:val="00BB2E0D"/>
    <w:rsid w:val="00BB2E9B"/>
    <w:rsid w:val="00BB2FCF"/>
    <w:rsid w:val="00BB3262"/>
    <w:rsid w:val="00BB32E6"/>
    <w:rsid w:val="00BB3591"/>
    <w:rsid w:val="00BB39DF"/>
    <w:rsid w:val="00BB3A29"/>
    <w:rsid w:val="00BB3B45"/>
    <w:rsid w:val="00BB3D55"/>
    <w:rsid w:val="00BB3DEF"/>
    <w:rsid w:val="00BB41AB"/>
    <w:rsid w:val="00BB42FD"/>
    <w:rsid w:val="00BB4376"/>
    <w:rsid w:val="00BB48DF"/>
    <w:rsid w:val="00BB4ACF"/>
    <w:rsid w:val="00BB4AEB"/>
    <w:rsid w:val="00BB4DC0"/>
    <w:rsid w:val="00BB4FFC"/>
    <w:rsid w:val="00BB53F6"/>
    <w:rsid w:val="00BB554D"/>
    <w:rsid w:val="00BB56D1"/>
    <w:rsid w:val="00BB5AD7"/>
    <w:rsid w:val="00BB5C31"/>
    <w:rsid w:val="00BB5D37"/>
    <w:rsid w:val="00BB5EA8"/>
    <w:rsid w:val="00BB605C"/>
    <w:rsid w:val="00BB60ED"/>
    <w:rsid w:val="00BB649B"/>
    <w:rsid w:val="00BB665C"/>
    <w:rsid w:val="00BB66B0"/>
    <w:rsid w:val="00BB66BE"/>
    <w:rsid w:val="00BB66FF"/>
    <w:rsid w:val="00BB67B2"/>
    <w:rsid w:val="00BB6B85"/>
    <w:rsid w:val="00BB6C36"/>
    <w:rsid w:val="00BB6EA3"/>
    <w:rsid w:val="00BB717A"/>
    <w:rsid w:val="00BB72B8"/>
    <w:rsid w:val="00BB735F"/>
    <w:rsid w:val="00BB78EF"/>
    <w:rsid w:val="00BB7908"/>
    <w:rsid w:val="00BB7D5B"/>
    <w:rsid w:val="00BB7EC5"/>
    <w:rsid w:val="00BB7EED"/>
    <w:rsid w:val="00BB7EF6"/>
    <w:rsid w:val="00BB7FD2"/>
    <w:rsid w:val="00BC01D1"/>
    <w:rsid w:val="00BC02C8"/>
    <w:rsid w:val="00BC02D9"/>
    <w:rsid w:val="00BC0304"/>
    <w:rsid w:val="00BC03E0"/>
    <w:rsid w:val="00BC04F2"/>
    <w:rsid w:val="00BC08D3"/>
    <w:rsid w:val="00BC0AAD"/>
    <w:rsid w:val="00BC0D16"/>
    <w:rsid w:val="00BC1011"/>
    <w:rsid w:val="00BC11DA"/>
    <w:rsid w:val="00BC12DD"/>
    <w:rsid w:val="00BC131C"/>
    <w:rsid w:val="00BC13B0"/>
    <w:rsid w:val="00BC1486"/>
    <w:rsid w:val="00BC1536"/>
    <w:rsid w:val="00BC155C"/>
    <w:rsid w:val="00BC172E"/>
    <w:rsid w:val="00BC176A"/>
    <w:rsid w:val="00BC18D1"/>
    <w:rsid w:val="00BC1CB7"/>
    <w:rsid w:val="00BC1E07"/>
    <w:rsid w:val="00BC1F80"/>
    <w:rsid w:val="00BC2114"/>
    <w:rsid w:val="00BC211F"/>
    <w:rsid w:val="00BC2292"/>
    <w:rsid w:val="00BC22C8"/>
    <w:rsid w:val="00BC2411"/>
    <w:rsid w:val="00BC24B1"/>
    <w:rsid w:val="00BC25D6"/>
    <w:rsid w:val="00BC26BA"/>
    <w:rsid w:val="00BC2DC5"/>
    <w:rsid w:val="00BC2F78"/>
    <w:rsid w:val="00BC31B7"/>
    <w:rsid w:val="00BC31D4"/>
    <w:rsid w:val="00BC3227"/>
    <w:rsid w:val="00BC32EA"/>
    <w:rsid w:val="00BC3400"/>
    <w:rsid w:val="00BC34AB"/>
    <w:rsid w:val="00BC3555"/>
    <w:rsid w:val="00BC38C6"/>
    <w:rsid w:val="00BC3919"/>
    <w:rsid w:val="00BC3B4C"/>
    <w:rsid w:val="00BC3C82"/>
    <w:rsid w:val="00BC406C"/>
    <w:rsid w:val="00BC42A4"/>
    <w:rsid w:val="00BC43CB"/>
    <w:rsid w:val="00BC4411"/>
    <w:rsid w:val="00BC44C0"/>
    <w:rsid w:val="00BC45C0"/>
    <w:rsid w:val="00BC4852"/>
    <w:rsid w:val="00BC4869"/>
    <w:rsid w:val="00BC48C3"/>
    <w:rsid w:val="00BC4FB5"/>
    <w:rsid w:val="00BC50B5"/>
    <w:rsid w:val="00BC5239"/>
    <w:rsid w:val="00BC5733"/>
    <w:rsid w:val="00BC592A"/>
    <w:rsid w:val="00BC5D2A"/>
    <w:rsid w:val="00BC5E4D"/>
    <w:rsid w:val="00BC6174"/>
    <w:rsid w:val="00BC65DD"/>
    <w:rsid w:val="00BC6602"/>
    <w:rsid w:val="00BC6900"/>
    <w:rsid w:val="00BC6974"/>
    <w:rsid w:val="00BC6C0D"/>
    <w:rsid w:val="00BC6C52"/>
    <w:rsid w:val="00BC6CB7"/>
    <w:rsid w:val="00BC6D39"/>
    <w:rsid w:val="00BC6D81"/>
    <w:rsid w:val="00BC6ED4"/>
    <w:rsid w:val="00BC6F64"/>
    <w:rsid w:val="00BC722E"/>
    <w:rsid w:val="00BC72E6"/>
    <w:rsid w:val="00BC72F6"/>
    <w:rsid w:val="00BC731D"/>
    <w:rsid w:val="00BC76CB"/>
    <w:rsid w:val="00BC794D"/>
    <w:rsid w:val="00BC7C76"/>
    <w:rsid w:val="00BD0390"/>
    <w:rsid w:val="00BD05EC"/>
    <w:rsid w:val="00BD08AA"/>
    <w:rsid w:val="00BD08DC"/>
    <w:rsid w:val="00BD0D42"/>
    <w:rsid w:val="00BD0D87"/>
    <w:rsid w:val="00BD0EA9"/>
    <w:rsid w:val="00BD0EAE"/>
    <w:rsid w:val="00BD1088"/>
    <w:rsid w:val="00BD1329"/>
    <w:rsid w:val="00BD1438"/>
    <w:rsid w:val="00BD15AC"/>
    <w:rsid w:val="00BD1605"/>
    <w:rsid w:val="00BD1900"/>
    <w:rsid w:val="00BD1984"/>
    <w:rsid w:val="00BD1989"/>
    <w:rsid w:val="00BD1CC7"/>
    <w:rsid w:val="00BD1E62"/>
    <w:rsid w:val="00BD1E89"/>
    <w:rsid w:val="00BD1EEB"/>
    <w:rsid w:val="00BD223F"/>
    <w:rsid w:val="00BD2324"/>
    <w:rsid w:val="00BD259C"/>
    <w:rsid w:val="00BD27D1"/>
    <w:rsid w:val="00BD27DF"/>
    <w:rsid w:val="00BD2892"/>
    <w:rsid w:val="00BD28D0"/>
    <w:rsid w:val="00BD2AEE"/>
    <w:rsid w:val="00BD2BD0"/>
    <w:rsid w:val="00BD2EAE"/>
    <w:rsid w:val="00BD2FB3"/>
    <w:rsid w:val="00BD327F"/>
    <w:rsid w:val="00BD3349"/>
    <w:rsid w:val="00BD3355"/>
    <w:rsid w:val="00BD33B0"/>
    <w:rsid w:val="00BD33F3"/>
    <w:rsid w:val="00BD3515"/>
    <w:rsid w:val="00BD3751"/>
    <w:rsid w:val="00BD379F"/>
    <w:rsid w:val="00BD37B1"/>
    <w:rsid w:val="00BD37DF"/>
    <w:rsid w:val="00BD391F"/>
    <w:rsid w:val="00BD39AF"/>
    <w:rsid w:val="00BD3AF1"/>
    <w:rsid w:val="00BD3BFD"/>
    <w:rsid w:val="00BD3DE3"/>
    <w:rsid w:val="00BD3EFA"/>
    <w:rsid w:val="00BD3F41"/>
    <w:rsid w:val="00BD4134"/>
    <w:rsid w:val="00BD41F7"/>
    <w:rsid w:val="00BD425B"/>
    <w:rsid w:val="00BD431C"/>
    <w:rsid w:val="00BD4436"/>
    <w:rsid w:val="00BD4444"/>
    <w:rsid w:val="00BD45DA"/>
    <w:rsid w:val="00BD4658"/>
    <w:rsid w:val="00BD4689"/>
    <w:rsid w:val="00BD4798"/>
    <w:rsid w:val="00BD47F2"/>
    <w:rsid w:val="00BD498C"/>
    <w:rsid w:val="00BD4A55"/>
    <w:rsid w:val="00BD4C7B"/>
    <w:rsid w:val="00BD4D35"/>
    <w:rsid w:val="00BD50B3"/>
    <w:rsid w:val="00BD5206"/>
    <w:rsid w:val="00BD5281"/>
    <w:rsid w:val="00BD531A"/>
    <w:rsid w:val="00BD55B5"/>
    <w:rsid w:val="00BD55EB"/>
    <w:rsid w:val="00BD572F"/>
    <w:rsid w:val="00BD57FD"/>
    <w:rsid w:val="00BD5827"/>
    <w:rsid w:val="00BD5938"/>
    <w:rsid w:val="00BD5A17"/>
    <w:rsid w:val="00BD5A36"/>
    <w:rsid w:val="00BD5B44"/>
    <w:rsid w:val="00BD5B85"/>
    <w:rsid w:val="00BD5DFB"/>
    <w:rsid w:val="00BD5F52"/>
    <w:rsid w:val="00BD6367"/>
    <w:rsid w:val="00BD6384"/>
    <w:rsid w:val="00BD65DB"/>
    <w:rsid w:val="00BD67BE"/>
    <w:rsid w:val="00BD6BA6"/>
    <w:rsid w:val="00BD6BDA"/>
    <w:rsid w:val="00BD71D1"/>
    <w:rsid w:val="00BD7315"/>
    <w:rsid w:val="00BD73BF"/>
    <w:rsid w:val="00BD73F4"/>
    <w:rsid w:val="00BD741A"/>
    <w:rsid w:val="00BD7494"/>
    <w:rsid w:val="00BD7502"/>
    <w:rsid w:val="00BD7550"/>
    <w:rsid w:val="00BD756E"/>
    <w:rsid w:val="00BD7AF7"/>
    <w:rsid w:val="00BD7BB1"/>
    <w:rsid w:val="00BD7F0B"/>
    <w:rsid w:val="00BE0AE8"/>
    <w:rsid w:val="00BE0D49"/>
    <w:rsid w:val="00BE0EFF"/>
    <w:rsid w:val="00BE1037"/>
    <w:rsid w:val="00BE12DB"/>
    <w:rsid w:val="00BE1337"/>
    <w:rsid w:val="00BE1583"/>
    <w:rsid w:val="00BE16E3"/>
    <w:rsid w:val="00BE1862"/>
    <w:rsid w:val="00BE1CE8"/>
    <w:rsid w:val="00BE1F79"/>
    <w:rsid w:val="00BE2085"/>
    <w:rsid w:val="00BE211E"/>
    <w:rsid w:val="00BE212F"/>
    <w:rsid w:val="00BE22FD"/>
    <w:rsid w:val="00BE23D5"/>
    <w:rsid w:val="00BE24A5"/>
    <w:rsid w:val="00BE25A4"/>
    <w:rsid w:val="00BE25AB"/>
    <w:rsid w:val="00BE261D"/>
    <w:rsid w:val="00BE28A8"/>
    <w:rsid w:val="00BE28EE"/>
    <w:rsid w:val="00BE2D4D"/>
    <w:rsid w:val="00BE2FDA"/>
    <w:rsid w:val="00BE323B"/>
    <w:rsid w:val="00BE33F4"/>
    <w:rsid w:val="00BE35CE"/>
    <w:rsid w:val="00BE39FB"/>
    <w:rsid w:val="00BE3A87"/>
    <w:rsid w:val="00BE3AB3"/>
    <w:rsid w:val="00BE3C5E"/>
    <w:rsid w:val="00BE3EC4"/>
    <w:rsid w:val="00BE3F0A"/>
    <w:rsid w:val="00BE4041"/>
    <w:rsid w:val="00BE417E"/>
    <w:rsid w:val="00BE42A0"/>
    <w:rsid w:val="00BE4332"/>
    <w:rsid w:val="00BE4527"/>
    <w:rsid w:val="00BE466A"/>
    <w:rsid w:val="00BE47F3"/>
    <w:rsid w:val="00BE49F9"/>
    <w:rsid w:val="00BE4A0E"/>
    <w:rsid w:val="00BE4A98"/>
    <w:rsid w:val="00BE4AA8"/>
    <w:rsid w:val="00BE4B77"/>
    <w:rsid w:val="00BE4F6B"/>
    <w:rsid w:val="00BE543F"/>
    <w:rsid w:val="00BE5555"/>
    <w:rsid w:val="00BE5589"/>
    <w:rsid w:val="00BE58D1"/>
    <w:rsid w:val="00BE5AF7"/>
    <w:rsid w:val="00BE5B66"/>
    <w:rsid w:val="00BE5DE9"/>
    <w:rsid w:val="00BE5F74"/>
    <w:rsid w:val="00BE5FF9"/>
    <w:rsid w:val="00BE6863"/>
    <w:rsid w:val="00BE68FC"/>
    <w:rsid w:val="00BE69BE"/>
    <w:rsid w:val="00BE7244"/>
    <w:rsid w:val="00BE7350"/>
    <w:rsid w:val="00BE74BD"/>
    <w:rsid w:val="00BE7529"/>
    <w:rsid w:val="00BE7B58"/>
    <w:rsid w:val="00BE7B83"/>
    <w:rsid w:val="00BE7CFE"/>
    <w:rsid w:val="00BE7EF5"/>
    <w:rsid w:val="00BE7FC7"/>
    <w:rsid w:val="00BF0352"/>
    <w:rsid w:val="00BF0420"/>
    <w:rsid w:val="00BF06EE"/>
    <w:rsid w:val="00BF09D7"/>
    <w:rsid w:val="00BF0BD8"/>
    <w:rsid w:val="00BF0C28"/>
    <w:rsid w:val="00BF0DFC"/>
    <w:rsid w:val="00BF0E26"/>
    <w:rsid w:val="00BF0FAB"/>
    <w:rsid w:val="00BF1275"/>
    <w:rsid w:val="00BF1280"/>
    <w:rsid w:val="00BF1286"/>
    <w:rsid w:val="00BF13EE"/>
    <w:rsid w:val="00BF1435"/>
    <w:rsid w:val="00BF1675"/>
    <w:rsid w:val="00BF1796"/>
    <w:rsid w:val="00BF180F"/>
    <w:rsid w:val="00BF186A"/>
    <w:rsid w:val="00BF1874"/>
    <w:rsid w:val="00BF19AF"/>
    <w:rsid w:val="00BF1AD2"/>
    <w:rsid w:val="00BF1B3D"/>
    <w:rsid w:val="00BF1B4F"/>
    <w:rsid w:val="00BF1C94"/>
    <w:rsid w:val="00BF1E8A"/>
    <w:rsid w:val="00BF213B"/>
    <w:rsid w:val="00BF2349"/>
    <w:rsid w:val="00BF24C8"/>
    <w:rsid w:val="00BF25AB"/>
    <w:rsid w:val="00BF282B"/>
    <w:rsid w:val="00BF29A6"/>
    <w:rsid w:val="00BF2A3A"/>
    <w:rsid w:val="00BF2C41"/>
    <w:rsid w:val="00BF2C93"/>
    <w:rsid w:val="00BF3174"/>
    <w:rsid w:val="00BF364F"/>
    <w:rsid w:val="00BF3911"/>
    <w:rsid w:val="00BF39A2"/>
    <w:rsid w:val="00BF3C45"/>
    <w:rsid w:val="00BF3D03"/>
    <w:rsid w:val="00BF3E6C"/>
    <w:rsid w:val="00BF3EF4"/>
    <w:rsid w:val="00BF3F53"/>
    <w:rsid w:val="00BF3FFF"/>
    <w:rsid w:val="00BF441F"/>
    <w:rsid w:val="00BF461F"/>
    <w:rsid w:val="00BF469B"/>
    <w:rsid w:val="00BF46A0"/>
    <w:rsid w:val="00BF4747"/>
    <w:rsid w:val="00BF4831"/>
    <w:rsid w:val="00BF49D6"/>
    <w:rsid w:val="00BF4A75"/>
    <w:rsid w:val="00BF4C89"/>
    <w:rsid w:val="00BF51F6"/>
    <w:rsid w:val="00BF5282"/>
    <w:rsid w:val="00BF566A"/>
    <w:rsid w:val="00BF5693"/>
    <w:rsid w:val="00BF56E4"/>
    <w:rsid w:val="00BF57D5"/>
    <w:rsid w:val="00BF5982"/>
    <w:rsid w:val="00BF5CDE"/>
    <w:rsid w:val="00BF5FE6"/>
    <w:rsid w:val="00BF624A"/>
    <w:rsid w:val="00BF6741"/>
    <w:rsid w:val="00BF6DF3"/>
    <w:rsid w:val="00BF6F24"/>
    <w:rsid w:val="00BF6FDD"/>
    <w:rsid w:val="00BF70B2"/>
    <w:rsid w:val="00BF7227"/>
    <w:rsid w:val="00BF726E"/>
    <w:rsid w:val="00BF75D9"/>
    <w:rsid w:val="00BF77EB"/>
    <w:rsid w:val="00BF7AFE"/>
    <w:rsid w:val="00BF7CDA"/>
    <w:rsid w:val="00BF7D5F"/>
    <w:rsid w:val="00BF7E3B"/>
    <w:rsid w:val="00BF7F70"/>
    <w:rsid w:val="00BF7FE8"/>
    <w:rsid w:val="00C00118"/>
    <w:rsid w:val="00C001EE"/>
    <w:rsid w:val="00C003F5"/>
    <w:rsid w:val="00C00475"/>
    <w:rsid w:val="00C00657"/>
    <w:rsid w:val="00C0080C"/>
    <w:rsid w:val="00C008FD"/>
    <w:rsid w:val="00C00A7C"/>
    <w:rsid w:val="00C00DED"/>
    <w:rsid w:val="00C00FA3"/>
    <w:rsid w:val="00C00FCC"/>
    <w:rsid w:val="00C01037"/>
    <w:rsid w:val="00C01058"/>
    <w:rsid w:val="00C0111D"/>
    <w:rsid w:val="00C0122F"/>
    <w:rsid w:val="00C01440"/>
    <w:rsid w:val="00C01472"/>
    <w:rsid w:val="00C0162B"/>
    <w:rsid w:val="00C016C5"/>
    <w:rsid w:val="00C01763"/>
    <w:rsid w:val="00C01BAF"/>
    <w:rsid w:val="00C021AD"/>
    <w:rsid w:val="00C0220C"/>
    <w:rsid w:val="00C02279"/>
    <w:rsid w:val="00C029B6"/>
    <w:rsid w:val="00C02BF2"/>
    <w:rsid w:val="00C02ED1"/>
    <w:rsid w:val="00C0341D"/>
    <w:rsid w:val="00C034AF"/>
    <w:rsid w:val="00C0376D"/>
    <w:rsid w:val="00C03947"/>
    <w:rsid w:val="00C039FA"/>
    <w:rsid w:val="00C03B02"/>
    <w:rsid w:val="00C03C70"/>
    <w:rsid w:val="00C03CBF"/>
    <w:rsid w:val="00C03CE8"/>
    <w:rsid w:val="00C03D99"/>
    <w:rsid w:val="00C03DB2"/>
    <w:rsid w:val="00C03E3F"/>
    <w:rsid w:val="00C03FAC"/>
    <w:rsid w:val="00C04192"/>
    <w:rsid w:val="00C04891"/>
    <w:rsid w:val="00C048D0"/>
    <w:rsid w:val="00C04B2D"/>
    <w:rsid w:val="00C04B89"/>
    <w:rsid w:val="00C04D20"/>
    <w:rsid w:val="00C04F1D"/>
    <w:rsid w:val="00C04FD9"/>
    <w:rsid w:val="00C05303"/>
    <w:rsid w:val="00C0539C"/>
    <w:rsid w:val="00C053C0"/>
    <w:rsid w:val="00C0560A"/>
    <w:rsid w:val="00C0598E"/>
    <w:rsid w:val="00C05C27"/>
    <w:rsid w:val="00C05D52"/>
    <w:rsid w:val="00C05DFE"/>
    <w:rsid w:val="00C05E88"/>
    <w:rsid w:val="00C05EF9"/>
    <w:rsid w:val="00C0615A"/>
    <w:rsid w:val="00C06168"/>
    <w:rsid w:val="00C06230"/>
    <w:rsid w:val="00C0627A"/>
    <w:rsid w:val="00C06988"/>
    <w:rsid w:val="00C06AFC"/>
    <w:rsid w:val="00C06E15"/>
    <w:rsid w:val="00C06E25"/>
    <w:rsid w:val="00C073D0"/>
    <w:rsid w:val="00C07510"/>
    <w:rsid w:val="00C07851"/>
    <w:rsid w:val="00C07B7A"/>
    <w:rsid w:val="00C07BEF"/>
    <w:rsid w:val="00C07F0B"/>
    <w:rsid w:val="00C1004F"/>
    <w:rsid w:val="00C1023F"/>
    <w:rsid w:val="00C102ED"/>
    <w:rsid w:val="00C103BA"/>
    <w:rsid w:val="00C103D6"/>
    <w:rsid w:val="00C10463"/>
    <w:rsid w:val="00C10551"/>
    <w:rsid w:val="00C105E0"/>
    <w:rsid w:val="00C10708"/>
    <w:rsid w:val="00C10945"/>
    <w:rsid w:val="00C10B35"/>
    <w:rsid w:val="00C10BA4"/>
    <w:rsid w:val="00C10C22"/>
    <w:rsid w:val="00C10D8C"/>
    <w:rsid w:val="00C10DB6"/>
    <w:rsid w:val="00C1115D"/>
    <w:rsid w:val="00C113CD"/>
    <w:rsid w:val="00C11747"/>
    <w:rsid w:val="00C11A6E"/>
    <w:rsid w:val="00C11EEA"/>
    <w:rsid w:val="00C122CC"/>
    <w:rsid w:val="00C122E4"/>
    <w:rsid w:val="00C123BC"/>
    <w:rsid w:val="00C12635"/>
    <w:rsid w:val="00C12687"/>
    <w:rsid w:val="00C127D0"/>
    <w:rsid w:val="00C12BA6"/>
    <w:rsid w:val="00C12E48"/>
    <w:rsid w:val="00C12ED8"/>
    <w:rsid w:val="00C12FE9"/>
    <w:rsid w:val="00C13234"/>
    <w:rsid w:val="00C137D6"/>
    <w:rsid w:val="00C137E5"/>
    <w:rsid w:val="00C1383F"/>
    <w:rsid w:val="00C13BB0"/>
    <w:rsid w:val="00C13E0F"/>
    <w:rsid w:val="00C13F64"/>
    <w:rsid w:val="00C13F8E"/>
    <w:rsid w:val="00C140C2"/>
    <w:rsid w:val="00C145B3"/>
    <w:rsid w:val="00C145DA"/>
    <w:rsid w:val="00C1493D"/>
    <w:rsid w:val="00C14BB6"/>
    <w:rsid w:val="00C14BD8"/>
    <w:rsid w:val="00C14DDF"/>
    <w:rsid w:val="00C14F80"/>
    <w:rsid w:val="00C14F9E"/>
    <w:rsid w:val="00C1500D"/>
    <w:rsid w:val="00C1512A"/>
    <w:rsid w:val="00C152E2"/>
    <w:rsid w:val="00C156FF"/>
    <w:rsid w:val="00C157F1"/>
    <w:rsid w:val="00C158D4"/>
    <w:rsid w:val="00C15975"/>
    <w:rsid w:val="00C1598B"/>
    <w:rsid w:val="00C159B9"/>
    <w:rsid w:val="00C15A5F"/>
    <w:rsid w:val="00C15B3C"/>
    <w:rsid w:val="00C15B78"/>
    <w:rsid w:val="00C15C2E"/>
    <w:rsid w:val="00C15E3C"/>
    <w:rsid w:val="00C16098"/>
    <w:rsid w:val="00C1638A"/>
    <w:rsid w:val="00C16437"/>
    <w:rsid w:val="00C164CB"/>
    <w:rsid w:val="00C166E2"/>
    <w:rsid w:val="00C16856"/>
    <w:rsid w:val="00C169A4"/>
    <w:rsid w:val="00C16ADE"/>
    <w:rsid w:val="00C16BBA"/>
    <w:rsid w:val="00C16C1E"/>
    <w:rsid w:val="00C16D01"/>
    <w:rsid w:val="00C16F2D"/>
    <w:rsid w:val="00C16FDA"/>
    <w:rsid w:val="00C17325"/>
    <w:rsid w:val="00C17671"/>
    <w:rsid w:val="00C1786C"/>
    <w:rsid w:val="00C17DF7"/>
    <w:rsid w:val="00C17EA5"/>
    <w:rsid w:val="00C201D0"/>
    <w:rsid w:val="00C201E8"/>
    <w:rsid w:val="00C20312"/>
    <w:rsid w:val="00C2043E"/>
    <w:rsid w:val="00C20513"/>
    <w:rsid w:val="00C20521"/>
    <w:rsid w:val="00C20747"/>
    <w:rsid w:val="00C208D6"/>
    <w:rsid w:val="00C209DF"/>
    <w:rsid w:val="00C20BA5"/>
    <w:rsid w:val="00C20CA3"/>
    <w:rsid w:val="00C20D1A"/>
    <w:rsid w:val="00C20D39"/>
    <w:rsid w:val="00C21096"/>
    <w:rsid w:val="00C21298"/>
    <w:rsid w:val="00C21458"/>
    <w:rsid w:val="00C21614"/>
    <w:rsid w:val="00C2190F"/>
    <w:rsid w:val="00C21957"/>
    <w:rsid w:val="00C21BF2"/>
    <w:rsid w:val="00C21E51"/>
    <w:rsid w:val="00C21EA6"/>
    <w:rsid w:val="00C21EB3"/>
    <w:rsid w:val="00C22118"/>
    <w:rsid w:val="00C22187"/>
    <w:rsid w:val="00C222A5"/>
    <w:rsid w:val="00C226CA"/>
    <w:rsid w:val="00C22A72"/>
    <w:rsid w:val="00C22C83"/>
    <w:rsid w:val="00C2300D"/>
    <w:rsid w:val="00C23034"/>
    <w:rsid w:val="00C23583"/>
    <w:rsid w:val="00C23771"/>
    <w:rsid w:val="00C23889"/>
    <w:rsid w:val="00C238DA"/>
    <w:rsid w:val="00C239F0"/>
    <w:rsid w:val="00C23CA9"/>
    <w:rsid w:val="00C23E5A"/>
    <w:rsid w:val="00C23E78"/>
    <w:rsid w:val="00C2402F"/>
    <w:rsid w:val="00C24248"/>
    <w:rsid w:val="00C24474"/>
    <w:rsid w:val="00C2454E"/>
    <w:rsid w:val="00C245BD"/>
    <w:rsid w:val="00C24898"/>
    <w:rsid w:val="00C24B4B"/>
    <w:rsid w:val="00C24BA4"/>
    <w:rsid w:val="00C24D69"/>
    <w:rsid w:val="00C24FB2"/>
    <w:rsid w:val="00C251D8"/>
    <w:rsid w:val="00C255EB"/>
    <w:rsid w:val="00C256E3"/>
    <w:rsid w:val="00C25A1B"/>
    <w:rsid w:val="00C25B47"/>
    <w:rsid w:val="00C25E2B"/>
    <w:rsid w:val="00C25E8D"/>
    <w:rsid w:val="00C25EEE"/>
    <w:rsid w:val="00C26008"/>
    <w:rsid w:val="00C261E6"/>
    <w:rsid w:val="00C2647B"/>
    <w:rsid w:val="00C2654E"/>
    <w:rsid w:val="00C265E6"/>
    <w:rsid w:val="00C26688"/>
    <w:rsid w:val="00C266DA"/>
    <w:rsid w:val="00C26876"/>
    <w:rsid w:val="00C26AF7"/>
    <w:rsid w:val="00C26BE6"/>
    <w:rsid w:val="00C26CD8"/>
    <w:rsid w:val="00C26DF5"/>
    <w:rsid w:val="00C26F9E"/>
    <w:rsid w:val="00C26FDB"/>
    <w:rsid w:val="00C272C8"/>
    <w:rsid w:val="00C273F9"/>
    <w:rsid w:val="00C27417"/>
    <w:rsid w:val="00C279F1"/>
    <w:rsid w:val="00C27A96"/>
    <w:rsid w:val="00C27B5A"/>
    <w:rsid w:val="00C27C45"/>
    <w:rsid w:val="00C27CCB"/>
    <w:rsid w:val="00C27E6D"/>
    <w:rsid w:val="00C27FAF"/>
    <w:rsid w:val="00C30194"/>
    <w:rsid w:val="00C30668"/>
    <w:rsid w:val="00C30920"/>
    <w:rsid w:val="00C30949"/>
    <w:rsid w:val="00C30B1E"/>
    <w:rsid w:val="00C30B34"/>
    <w:rsid w:val="00C30B6B"/>
    <w:rsid w:val="00C30B6C"/>
    <w:rsid w:val="00C30BA7"/>
    <w:rsid w:val="00C30BD8"/>
    <w:rsid w:val="00C30D60"/>
    <w:rsid w:val="00C30E3E"/>
    <w:rsid w:val="00C30EA9"/>
    <w:rsid w:val="00C30F6F"/>
    <w:rsid w:val="00C312A4"/>
    <w:rsid w:val="00C314E7"/>
    <w:rsid w:val="00C31516"/>
    <w:rsid w:val="00C31B5F"/>
    <w:rsid w:val="00C31E4D"/>
    <w:rsid w:val="00C31F8A"/>
    <w:rsid w:val="00C32558"/>
    <w:rsid w:val="00C325F6"/>
    <w:rsid w:val="00C32833"/>
    <w:rsid w:val="00C32E56"/>
    <w:rsid w:val="00C32E82"/>
    <w:rsid w:val="00C32FBF"/>
    <w:rsid w:val="00C331CA"/>
    <w:rsid w:val="00C331E6"/>
    <w:rsid w:val="00C33301"/>
    <w:rsid w:val="00C3342D"/>
    <w:rsid w:val="00C3356E"/>
    <w:rsid w:val="00C33589"/>
    <w:rsid w:val="00C33A93"/>
    <w:rsid w:val="00C33AC0"/>
    <w:rsid w:val="00C33B94"/>
    <w:rsid w:val="00C34140"/>
    <w:rsid w:val="00C34408"/>
    <w:rsid w:val="00C34776"/>
    <w:rsid w:val="00C34815"/>
    <w:rsid w:val="00C34AAB"/>
    <w:rsid w:val="00C34B78"/>
    <w:rsid w:val="00C34B9F"/>
    <w:rsid w:val="00C35130"/>
    <w:rsid w:val="00C351D1"/>
    <w:rsid w:val="00C3557B"/>
    <w:rsid w:val="00C3559E"/>
    <w:rsid w:val="00C356C1"/>
    <w:rsid w:val="00C35B93"/>
    <w:rsid w:val="00C35E3D"/>
    <w:rsid w:val="00C36051"/>
    <w:rsid w:val="00C362FD"/>
    <w:rsid w:val="00C366FD"/>
    <w:rsid w:val="00C3689E"/>
    <w:rsid w:val="00C36A44"/>
    <w:rsid w:val="00C36B77"/>
    <w:rsid w:val="00C36C3D"/>
    <w:rsid w:val="00C36C6E"/>
    <w:rsid w:val="00C36F8B"/>
    <w:rsid w:val="00C36F9A"/>
    <w:rsid w:val="00C3719A"/>
    <w:rsid w:val="00C3748A"/>
    <w:rsid w:val="00C3754C"/>
    <w:rsid w:val="00C3769F"/>
    <w:rsid w:val="00C37780"/>
    <w:rsid w:val="00C37839"/>
    <w:rsid w:val="00C378A1"/>
    <w:rsid w:val="00C37941"/>
    <w:rsid w:val="00C37B21"/>
    <w:rsid w:val="00C37B36"/>
    <w:rsid w:val="00C37BF1"/>
    <w:rsid w:val="00C37D43"/>
    <w:rsid w:val="00C40062"/>
    <w:rsid w:val="00C4007F"/>
    <w:rsid w:val="00C4032E"/>
    <w:rsid w:val="00C40798"/>
    <w:rsid w:val="00C407B9"/>
    <w:rsid w:val="00C407DE"/>
    <w:rsid w:val="00C40BD8"/>
    <w:rsid w:val="00C40C53"/>
    <w:rsid w:val="00C40CCA"/>
    <w:rsid w:val="00C410B1"/>
    <w:rsid w:val="00C410F5"/>
    <w:rsid w:val="00C412D7"/>
    <w:rsid w:val="00C414A2"/>
    <w:rsid w:val="00C41664"/>
    <w:rsid w:val="00C4168F"/>
    <w:rsid w:val="00C4179A"/>
    <w:rsid w:val="00C4193E"/>
    <w:rsid w:val="00C41EC9"/>
    <w:rsid w:val="00C41F40"/>
    <w:rsid w:val="00C424A6"/>
    <w:rsid w:val="00C42722"/>
    <w:rsid w:val="00C42969"/>
    <w:rsid w:val="00C42992"/>
    <w:rsid w:val="00C42A23"/>
    <w:rsid w:val="00C42EAC"/>
    <w:rsid w:val="00C4334A"/>
    <w:rsid w:val="00C4334C"/>
    <w:rsid w:val="00C43471"/>
    <w:rsid w:val="00C43650"/>
    <w:rsid w:val="00C43A64"/>
    <w:rsid w:val="00C43D53"/>
    <w:rsid w:val="00C43EE0"/>
    <w:rsid w:val="00C43FB2"/>
    <w:rsid w:val="00C441F5"/>
    <w:rsid w:val="00C44286"/>
    <w:rsid w:val="00C44573"/>
    <w:rsid w:val="00C44698"/>
    <w:rsid w:val="00C446AC"/>
    <w:rsid w:val="00C4471E"/>
    <w:rsid w:val="00C44805"/>
    <w:rsid w:val="00C4488C"/>
    <w:rsid w:val="00C448A8"/>
    <w:rsid w:val="00C449B6"/>
    <w:rsid w:val="00C449C5"/>
    <w:rsid w:val="00C44ABA"/>
    <w:rsid w:val="00C44B43"/>
    <w:rsid w:val="00C44F97"/>
    <w:rsid w:val="00C45168"/>
    <w:rsid w:val="00C454F2"/>
    <w:rsid w:val="00C4574C"/>
    <w:rsid w:val="00C45759"/>
    <w:rsid w:val="00C45A76"/>
    <w:rsid w:val="00C45A86"/>
    <w:rsid w:val="00C45D06"/>
    <w:rsid w:val="00C46155"/>
    <w:rsid w:val="00C46168"/>
    <w:rsid w:val="00C46291"/>
    <w:rsid w:val="00C462E1"/>
    <w:rsid w:val="00C46620"/>
    <w:rsid w:val="00C46646"/>
    <w:rsid w:val="00C4676B"/>
    <w:rsid w:val="00C46837"/>
    <w:rsid w:val="00C46A5E"/>
    <w:rsid w:val="00C46E12"/>
    <w:rsid w:val="00C46F47"/>
    <w:rsid w:val="00C470EF"/>
    <w:rsid w:val="00C47403"/>
    <w:rsid w:val="00C47465"/>
    <w:rsid w:val="00C474BB"/>
    <w:rsid w:val="00C47538"/>
    <w:rsid w:val="00C475B1"/>
    <w:rsid w:val="00C47678"/>
    <w:rsid w:val="00C47960"/>
    <w:rsid w:val="00C479A7"/>
    <w:rsid w:val="00C47BFA"/>
    <w:rsid w:val="00C47DDA"/>
    <w:rsid w:val="00C47E7B"/>
    <w:rsid w:val="00C503E2"/>
    <w:rsid w:val="00C505DC"/>
    <w:rsid w:val="00C50678"/>
    <w:rsid w:val="00C50687"/>
    <w:rsid w:val="00C50A3B"/>
    <w:rsid w:val="00C50B29"/>
    <w:rsid w:val="00C50CB6"/>
    <w:rsid w:val="00C50E13"/>
    <w:rsid w:val="00C50ECE"/>
    <w:rsid w:val="00C51212"/>
    <w:rsid w:val="00C51373"/>
    <w:rsid w:val="00C513EA"/>
    <w:rsid w:val="00C5157D"/>
    <w:rsid w:val="00C51597"/>
    <w:rsid w:val="00C516C1"/>
    <w:rsid w:val="00C516EE"/>
    <w:rsid w:val="00C51731"/>
    <w:rsid w:val="00C518B0"/>
    <w:rsid w:val="00C5192E"/>
    <w:rsid w:val="00C51949"/>
    <w:rsid w:val="00C51B73"/>
    <w:rsid w:val="00C51DA8"/>
    <w:rsid w:val="00C52084"/>
    <w:rsid w:val="00C5213E"/>
    <w:rsid w:val="00C521D8"/>
    <w:rsid w:val="00C521FD"/>
    <w:rsid w:val="00C52414"/>
    <w:rsid w:val="00C52477"/>
    <w:rsid w:val="00C524BE"/>
    <w:rsid w:val="00C52923"/>
    <w:rsid w:val="00C52A0E"/>
    <w:rsid w:val="00C52B8E"/>
    <w:rsid w:val="00C52DD7"/>
    <w:rsid w:val="00C530AB"/>
    <w:rsid w:val="00C53414"/>
    <w:rsid w:val="00C534ED"/>
    <w:rsid w:val="00C53B02"/>
    <w:rsid w:val="00C53C08"/>
    <w:rsid w:val="00C53EE9"/>
    <w:rsid w:val="00C54016"/>
    <w:rsid w:val="00C5425D"/>
    <w:rsid w:val="00C543B2"/>
    <w:rsid w:val="00C54861"/>
    <w:rsid w:val="00C54897"/>
    <w:rsid w:val="00C54A8B"/>
    <w:rsid w:val="00C54B87"/>
    <w:rsid w:val="00C54F73"/>
    <w:rsid w:val="00C55207"/>
    <w:rsid w:val="00C55485"/>
    <w:rsid w:val="00C555EF"/>
    <w:rsid w:val="00C55660"/>
    <w:rsid w:val="00C55971"/>
    <w:rsid w:val="00C55B6D"/>
    <w:rsid w:val="00C55E99"/>
    <w:rsid w:val="00C55EF7"/>
    <w:rsid w:val="00C55F7D"/>
    <w:rsid w:val="00C560FD"/>
    <w:rsid w:val="00C5629E"/>
    <w:rsid w:val="00C562A7"/>
    <w:rsid w:val="00C563B1"/>
    <w:rsid w:val="00C5644C"/>
    <w:rsid w:val="00C56643"/>
    <w:rsid w:val="00C5688F"/>
    <w:rsid w:val="00C5691C"/>
    <w:rsid w:val="00C56B58"/>
    <w:rsid w:val="00C56F17"/>
    <w:rsid w:val="00C57516"/>
    <w:rsid w:val="00C57564"/>
    <w:rsid w:val="00C576CE"/>
    <w:rsid w:val="00C57B36"/>
    <w:rsid w:val="00C601D1"/>
    <w:rsid w:val="00C6049F"/>
    <w:rsid w:val="00C604F2"/>
    <w:rsid w:val="00C60DAA"/>
    <w:rsid w:val="00C60DE0"/>
    <w:rsid w:val="00C60F1F"/>
    <w:rsid w:val="00C61034"/>
    <w:rsid w:val="00C6120C"/>
    <w:rsid w:val="00C612CD"/>
    <w:rsid w:val="00C613F6"/>
    <w:rsid w:val="00C6152C"/>
    <w:rsid w:val="00C615F0"/>
    <w:rsid w:val="00C61C34"/>
    <w:rsid w:val="00C61C8C"/>
    <w:rsid w:val="00C61F98"/>
    <w:rsid w:val="00C62001"/>
    <w:rsid w:val="00C62115"/>
    <w:rsid w:val="00C6240F"/>
    <w:rsid w:val="00C62660"/>
    <w:rsid w:val="00C62689"/>
    <w:rsid w:val="00C62855"/>
    <w:rsid w:val="00C62959"/>
    <w:rsid w:val="00C629C8"/>
    <w:rsid w:val="00C62E35"/>
    <w:rsid w:val="00C62ECC"/>
    <w:rsid w:val="00C62F38"/>
    <w:rsid w:val="00C631B4"/>
    <w:rsid w:val="00C6323A"/>
    <w:rsid w:val="00C632CF"/>
    <w:rsid w:val="00C6361F"/>
    <w:rsid w:val="00C636B8"/>
    <w:rsid w:val="00C638F1"/>
    <w:rsid w:val="00C63999"/>
    <w:rsid w:val="00C63ADE"/>
    <w:rsid w:val="00C63B87"/>
    <w:rsid w:val="00C63D6B"/>
    <w:rsid w:val="00C63E3C"/>
    <w:rsid w:val="00C641AC"/>
    <w:rsid w:val="00C642BA"/>
    <w:rsid w:val="00C6445E"/>
    <w:rsid w:val="00C64540"/>
    <w:rsid w:val="00C6471A"/>
    <w:rsid w:val="00C64A88"/>
    <w:rsid w:val="00C64B01"/>
    <w:rsid w:val="00C64D63"/>
    <w:rsid w:val="00C64DC2"/>
    <w:rsid w:val="00C64E5A"/>
    <w:rsid w:val="00C64F47"/>
    <w:rsid w:val="00C64FBE"/>
    <w:rsid w:val="00C653A3"/>
    <w:rsid w:val="00C653BF"/>
    <w:rsid w:val="00C6564C"/>
    <w:rsid w:val="00C6567D"/>
    <w:rsid w:val="00C65773"/>
    <w:rsid w:val="00C657B4"/>
    <w:rsid w:val="00C65BD5"/>
    <w:rsid w:val="00C65C3B"/>
    <w:rsid w:val="00C65D15"/>
    <w:rsid w:val="00C65F39"/>
    <w:rsid w:val="00C6622C"/>
    <w:rsid w:val="00C66256"/>
    <w:rsid w:val="00C6627D"/>
    <w:rsid w:val="00C665C9"/>
    <w:rsid w:val="00C666B0"/>
    <w:rsid w:val="00C66ACB"/>
    <w:rsid w:val="00C66BFC"/>
    <w:rsid w:val="00C66CD2"/>
    <w:rsid w:val="00C66D10"/>
    <w:rsid w:val="00C66D77"/>
    <w:rsid w:val="00C66ED6"/>
    <w:rsid w:val="00C67178"/>
    <w:rsid w:val="00C673C2"/>
    <w:rsid w:val="00C675C9"/>
    <w:rsid w:val="00C6763B"/>
    <w:rsid w:val="00C67851"/>
    <w:rsid w:val="00C6790E"/>
    <w:rsid w:val="00C67A31"/>
    <w:rsid w:val="00C67C33"/>
    <w:rsid w:val="00C67CFA"/>
    <w:rsid w:val="00C7011C"/>
    <w:rsid w:val="00C701C3"/>
    <w:rsid w:val="00C70271"/>
    <w:rsid w:val="00C7040C"/>
    <w:rsid w:val="00C70493"/>
    <w:rsid w:val="00C704C1"/>
    <w:rsid w:val="00C7050E"/>
    <w:rsid w:val="00C70A8A"/>
    <w:rsid w:val="00C70BAB"/>
    <w:rsid w:val="00C70DAE"/>
    <w:rsid w:val="00C70E23"/>
    <w:rsid w:val="00C70F45"/>
    <w:rsid w:val="00C7101E"/>
    <w:rsid w:val="00C71171"/>
    <w:rsid w:val="00C712C1"/>
    <w:rsid w:val="00C71713"/>
    <w:rsid w:val="00C717D3"/>
    <w:rsid w:val="00C71850"/>
    <w:rsid w:val="00C7188C"/>
    <w:rsid w:val="00C718EF"/>
    <w:rsid w:val="00C71A1D"/>
    <w:rsid w:val="00C71ABD"/>
    <w:rsid w:val="00C71BF2"/>
    <w:rsid w:val="00C71BFF"/>
    <w:rsid w:val="00C71CD1"/>
    <w:rsid w:val="00C71DB9"/>
    <w:rsid w:val="00C71F2F"/>
    <w:rsid w:val="00C720FB"/>
    <w:rsid w:val="00C722E1"/>
    <w:rsid w:val="00C722F3"/>
    <w:rsid w:val="00C72318"/>
    <w:rsid w:val="00C724B0"/>
    <w:rsid w:val="00C72710"/>
    <w:rsid w:val="00C7275D"/>
    <w:rsid w:val="00C728E1"/>
    <w:rsid w:val="00C72ABD"/>
    <w:rsid w:val="00C72B24"/>
    <w:rsid w:val="00C72B5D"/>
    <w:rsid w:val="00C72EA6"/>
    <w:rsid w:val="00C72EF3"/>
    <w:rsid w:val="00C733FF"/>
    <w:rsid w:val="00C73674"/>
    <w:rsid w:val="00C73702"/>
    <w:rsid w:val="00C73818"/>
    <w:rsid w:val="00C73830"/>
    <w:rsid w:val="00C73C17"/>
    <w:rsid w:val="00C73E92"/>
    <w:rsid w:val="00C73F6E"/>
    <w:rsid w:val="00C74128"/>
    <w:rsid w:val="00C74221"/>
    <w:rsid w:val="00C742E5"/>
    <w:rsid w:val="00C74923"/>
    <w:rsid w:val="00C74A1C"/>
    <w:rsid w:val="00C74A1D"/>
    <w:rsid w:val="00C74F1B"/>
    <w:rsid w:val="00C74FCC"/>
    <w:rsid w:val="00C75086"/>
    <w:rsid w:val="00C751ED"/>
    <w:rsid w:val="00C753F0"/>
    <w:rsid w:val="00C758E4"/>
    <w:rsid w:val="00C75A1D"/>
    <w:rsid w:val="00C75A55"/>
    <w:rsid w:val="00C75A9E"/>
    <w:rsid w:val="00C75AAF"/>
    <w:rsid w:val="00C75B6E"/>
    <w:rsid w:val="00C75CF7"/>
    <w:rsid w:val="00C75D0D"/>
    <w:rsid w:val="00C7611E"/>
    <w:rsid w:val="00C76628"/>
    <w:rsid w:val="00C769FB"/>
    <w:rsid w:val="00C76A6B"/>
    <w:rsid w:val="00C76AD4"/>
    <w:rsid w:val="00C76B2E"/>
    <w:rsid w:val="00C76C5A"/>
    <w:rsid w:val="00C76C82"/>
    <w:rsid w:val="00C77058"/>
    <w:rsid w:val="00C773A5"/>
    <w:rsid w:val="00C77410"/>
    <w:rsid w:val="00C776A4"/>
    <w:rsid w:val="00C77739"/>
    <w:rsid w:val="00C779EC"/>
    <w:rsid w:val="00C77B60"/>
    <w:rsid w:val="00C77C49"/>
    <w:rsid w:val="00C77E8C"/>
    <w:rsid w:val="00C8029D"/>
    <w:rsid w:val="00C8031C"/>
    <w:rsid w:val="00C80466"/>
    <w:rsid w:val="00C80617"/>
    <w:rsid w:val="00C806DF"/>
    <w:rsid w:val="00C80834"/>
    <w:rsid w:val="00C808BE"/>
    <w:rsid w:val="00C808CA"/>
    <w:rsid w:val="00C8099D"/>
    <w:rsid w:val="00C80BB3"/>
    <w:rsid w:val="00C80CCB"/>
    <w:rsid w:val="00C80F63"/>
    <w:rsid w:val="00C80FD2"/>
    <w:rsid w:val="00C8114E"/>
    <w:rsid w:val="00C8153B"/>
    <w:rsid w:val="00C81CD9"/>
    <w:rsid w:val="00C8203D"/>
    <w:rsid w:val="00C82365"/>
    <w:rsid w:val="00C8238B"/>
    <w:rsid w:val="00C82462"/>
    <w:rsid w:val="00C824C4"/>
    <w:rsid w:val="00C8258B"/>
    <w:rsid w:val="00C825D8"/>
    <w:rsid w:val="00C825DA"/>
    <w:rsid w:val="00C8292C"/>
    <w:rsid w:val="00C82FDA"/>
    <w:rsid w:val="00C835E4"/>
    <w:rsid w:val="00C8395C"/>
    <w:rsid w:val="00C83B5C"/>
    <w:rsid w:val="00C83DD1"/>
    <w:rsid w:val="00C843CA"/>
    <w:rsid w:val="00C8448D"/>
    <w:rsid w:val="00C84CC1"/>
    <w:rsid w:val="00C852B7"/>
    <w:rsid w:val="00C85624"/>
    <w:rsid w:val="00C857B4"/>
    <w:rsid w:val="00C85B60"/>
    <w:rsid w:val="00C85D8C"/>
    <w:rsid w:val="00C85E78"/>
    <w:rsid w:val="00C85E80"/>
    <w:rsid w:val="00C8628F"/>
    <w:rsid w:val="00C867BC"/>
    <w:rsid w:val="00C868E0"/>
    <w:rsid w:val="00C86B78"/>
    <w:rsid w:val="00C86D12"/>
    <w:rsid w:val="00C86D97"/>
    <w:rsid w:val="00C86E3F"/>
    <w:rsid w:val="00C86FBA"/>
    <w:rsid w:val="00C871B5"/>
    <w:rsid w:val="00C871E5"/>
    <w:rsid w:val="00C8731D"/>
    <w:rsid w:val="00C87352"/>
    <w:rsid w:val="00C875AC"/>
    <w:rsid w:val="00C8788F"/>
    <w:rsid w:val="00C87A30"/>
    <w:rsid w:val="00C87A60"/>
    <w:rsid w:val="00C87C60"/>
    <w:rsid w:val="00C90001"/>
    <w:rsid w:val="00C9009A"/>
    <w:rsid w:val="00C901A2"/>
    <w:rsid w:val="00C903D1"/>
    <w:rsid w:val="00C903EA"/>
    <w:rsid w:val="00C906D1"/>
    <w:rsid w:val="00C907FE"/>
    <w:rsid w:val="00C90A31"/>
    <w:rsid w:val="00C90D3B"/>
    <w:rsid w:val="00C90EC3"/>
    <w:rsid w:val="00C90FC3"/>
    <w:rsid w:val="00C90FEA"/>
    <w:rsid w:val="00C91055"/>
    <w:rsid w:val="00C910E9"/>
    <w:rsid w:val="00C913AA"/>
    <w:rsid w:val="00C914B9"/>
    <w:rsid w:val="00C91781"/>
    <w:rsid w:val="00C91BA8"/>
    <w:rsid w:val="00C91E27"/>
    <w:rsid w:val="00C91E94"/>
    <w:rsid w:val="00C91EE5"/>
    <w:rsid w:val="00C923AA"/>
    <w:rsid w:val="00C92484"/>
    <w:rsid w:val="00C92499"/>
    <w:rsid w:val="00C924CC"/>
    <w:rsid w:val="00C92559"/>
    <w:rsid w:val="00C927FA"/>
    <w:rsid w:val="00C92820"/>
    <w:rsid w:val="00C9289D"/>
    <w:rsid w:val="00C92A44"/>
    <w:rsid w:val="00C92A57"/>
    <w:rsid w:val="00C9328B"/>
    <w:rsid w:val="00C932D6"/>
    <w:rsid w:val="00C932F2"/>
    <w:rsid w:val="00C93532"/>
    <w:rsid w:val="00C935F0"/>
    <w:rsid w:val="00C93802"/>
    <w:rsid w:val="00C9395B"/>
    <w:rsid w:val="00C93A31"/>
    <w:rsid w:val="00C93A6C"/>
    <w:rsid w:val="00C93D99"/>
    <w:rsid w:val="00C93F2F"/>
    <w:rsid w:val="00C93FD0"/>
    <w:rsid w:val="00C94395"/>
    <w:rsid w:val="00C948B2"/>
    <w:rsid w:val="00C9494F"/>
    <w:rsid w:val="00C94AC9"/>
    <w:rsid w:val="00C94D23"/>
    <w:rsid w:val="00C94D25"/>
    <w:rsid w:val="00C95120"/>
    <w:rsid w:val="00C9579F"/>
    <w:rsid w:val="00C95F31"/>
    <w:rsid w:val="00C9615C"/>
    <w:rsid w:val="00C961AE"/>
    <w:rsid w:val="00C9665A"/>
    <w:rsid w:val="00C9670A"/>
    <w:rsid w:val="00C96CE9"/>
    <w:rsid w:val="00C96D58"/>
    <w:rsid w:val="00C97036"/>
    <w:rsid w:val="00C9710D"/>
    <w:rsid w:val="00C97185"/>
    <w:rsid w:val="00C9724A"/>
    <w:rsid w:val="00C9746B"/>
    <w:rsid w:val="00C9764A"/>
    <w:rsid w:val="00C97976"/>
    <w:rsid w:val="00C97B3A"/>
    <w:rsid w:val="00C97C5E"/>
    <w:rsid w:val="00C97E4E"/>
    <w:rsid w:val="00C97F28"/>
    <w:rsid w:val="00CA0276"/>
    <w:rsid w:val="00CA0521"/>
    <w:rsid w:val="00CA0743"/>
    <w:rsid w:val="00CA0A14"/>
    <w:rsid w:val="00CA0A8B"/>
    <w:rsid w:val="00CA0C8F"/>
    <w:rsid w:val="00CA0CE3"/>
    <w:rsid w:val="00CA0EBC"/>
    <w:rsid w:val="00CA0F02"/>
    <w:rsid w:val="00CA106D"/>
    <w:rsid w:val="00CA111D"/>
    <w:rsid w:val="00CA1134"/>
    <w:rsid w:val="00CA128B"/>
    <w:rsid w:val="00CA13F3"/>
    <w:rsid w:val="00CA1503"/>
    <w:rsid w:val="00CA15EF"/>
    <w:rsid w:val="00CA1778"/>
    <w:rsid w:val="00CA17A1"/>
    <w:rsid w:val="00CA1835"/>
    <w:rsid w:val="00CA1C47"/>
    <w:rsid w:val="00CA1FA9"/>
    <w:rsid w:val="00CA20DB"/>
    <w:rsid w:val="00CA2256"/>
    <w:rsid w:val="00CA24F6"/>
    <w:rsid w:val="00CA270D"/>
    <w:rsid w:val="00CA29B5"/>
    <w:rsid w:val="00CA2A04"/>
    <w:rsid w:val="00CA2A49"/>
    <w:rsid w:val="00CA2D3B"/>
    <w:rsid w:val="00CA31FE"/>
    <w:rsid w:val="00CA3383"/>
    <w:rsid w:val="00CA3679"/>
    <w:rsid w:val="00CA3A1B"/>
    <w:rsid w:val="00CA3BC7"/>
    <w:rsid w:val="00CA3E1F"/>
    <w:rsid w:val="00CA3F9F"/>
    <w:rsid w:val="00CA421E"/>
    <w:rsid w:val="00CA444F"/>
    <w:rsid w:val="00CA4824"/>
    <w:rsid w:val="00CA4E28"/>
    <w:rsid w:val="00CA4FB9"/>
    <w:rsid w:val="00CA5011"/>
    <w:rsid w:val="00CA51B4"/>
    <w:rsid w:val="00CA51F0"/>
    <w:rsid w:val="00CA54AB"/>
    <w:rsid w:val="00CA5676"/>
    <w:rsid w:val="00CA56D4"/>
    <w:rsid w:val="00CA57B6"/>
    <w:rsid w:val="00CA5895"/>
    <w:rsid w:val="00CA5BBC"/>
    <w:rsid w:val="00CA5C63"/>
    <w:rsid w:val="00CA5D41"/>
    <w:rsid w:val="00CA5EB7"/>
    <w:rsid w:val="00CA5F5C"/>
    <w:rsid w:val="00CA5FB6"/>
    <w:rsid w:val="00CA607F"/>
    <w:rsid w:val="00CA6084"/>
    <w:rsid w:val="00CA6932"/>
    <w:rsid w:val="00CA6ADF"/>
    <w:rsid w:val="00CA6C83"/>
    <w:rsid w:val="00CA6E7C"/>
    <w:rsid w:val="00CA6ED9"/>
    <w:rsid w:val="00CA6F0F"/>
    <w:rsid w:val="00CA7052"/>
    <w:rsid w:val="00CA714A"/>
    <w:rsid w:val="00CA71C8"/>
    <w:rsid w:val="00CA722D"/>
    <w:rsid w:val="00CA73A9"/>
    <w:rsid w:val="00CA74BC"/>
    <w:rsid w:val="00CA7D42"/>
    <w:rsid w:val="00CA7E2E"/>
    <w:rsid w:val="00CB029B"/>
    <w:rsid w:val="00CB0335"/>
    <w:rsid w:val="00CB04D1"/>
    <w:rsid w:val="00CB06C1"/>
    <w:rsid w:val="00CB0919"/>
    <w:rsid w:val="00CB09C0"/>
    <w:rsid w:val="00CB0CA3"/>
    <w:rsid w:val="00CB0D05"/>
    <w:rsid w:val="00CB0D98"/>
    <w:rsid w:val="00CB0EBE"/>
    <w:rsid w:val="00CB1298"/>
    <w:rsid w:val="00CB1325"/>
    <w:rsid w:val="00CB145F"/>
    <w:rsid w:val="00CB1634"/>
    <w:rsid w:val="00CB1856"/>
    <w:rsid w:val="00CB1A3B"/>
    <w:rsid w:val="00CB1B2B"/>
    <w:rsid w:val="00CB1B64"/>
    <w:rsid w:val="00CB1BCB"/>
    <w:rsid w:val="00CB1CB5"/>
    <w:rsid w:val="00CB1CF9"/>
    <w:rsid w:val="00CB1F4B"/>
    <w:rsid w:val="00CB20C9"/>
    <w:rsid w:val="00CB214A"/>
    <w:rsid w:val="00CB2242"/>
    <w:rsid w:val="00CB2768"/>
    <w:rsid w:val="00CB27A9"/>
    <w:rsid w:val="00CB29F7"/>
    <w:rsid w:val="00CB2AF7"/>
    <w:rsid w:val="00CB2B4E"/>
    <w:rsid w:val="00CB30E5"/>
    <w:rsid w:val="00CB3167"/>
    <w:rsid w:val="00CB3236"/>
    <w:rsid w:val="00CB3444"/>
    <w:rsid w:val="00CB3A7D"/>
    <w:rsid w:val="00CB418B"/>
    <w:rsid w:val="00CB4195"/>
    <w:rsid w:val="00CB4245"/>
    <w:rsid w:val="00CB4591"/>
    <w:rsid w:val="00CB461E"/>
    <w:rsid w:val="00CB4B21"/>
    <w:rsid w:val="00CB4C37"/>
    <w:rsid w:val="00CB4F95"/>
    <w:rsid w:val="00CB5174"/>
    <w:rsid w:val="00CB537A"/>
    <w:rsid w:val="00CB5417"/>
    <w:rsid w:val="00CB552C"/>
    <w:rsid w:val="00CB56C0"/>
    <w:rsid w:val="00CB56E8"/>
    <w:rsid w:val="00CB5988"/>
    <w:rsid w:val="00CB5A29"/>
    <w:rsid w:val="00CB5C74"/>
    <w:rsid w:val="00CB5CEC"/>
    <w:rsid w:val="00CB5E9F"/>
    <w:rsid w:val="00CB5FE3"/>
    <w:rsid w:val="00CB6064"/>
    <w:rsid w:val="00CB60B0"/>
    <w:rsid w:val="00CB62FB"/>
    <w:rsid w:val="00CB638E"/>
    <w:rsid w:val="00CB63FB"/>
    <w:rsid w:val="00CB6492"/>
    <w:rsid w:val="00CB665D"/>
    <w:rsid w:val="00CB6977"/>
    <w:rsid w:val="00CB69DD"/>
    <w:rsid w:val="00CB6A4C"/>
    <w:rsid w:val="00CB6BAF"/>
    <w:rsid w:val="00CB6BD4"/>
    <w:rsid w:val="00CB6BFD"/>
    <w:rsid w:val="00CB6CD2"/>
    <w:rsid w:val="00CB6CDA"/>
    <w:rsid w:val="00CB6E6F"/>
    <w:rsid w:val="00CB6F80"/>
    <w:rsid w:val="00CB709B"/>
    <w:rsid w:val="00CB74C7"/>
    <w:rsid w:val="00CB757D"/>
    <w:rsid w:val="00CB773F"/>
    <w:rsid w:val="00CB78E6"/>
    <w:rsid w:val="00CB7B18"/>
    <w:rsid w:val="00CB7B4C"/>
    <w:rsid w:val="00CB7C82"/>
    <w:rsid w:val="00CB7CFC"/>
    <w:rsid w:val="00CB7EB0"/>
    <w:rsid w:val="00CB7ED1"/>
    <w:rsid w:val="00CC0057"/>
    <w:rsid w:val="00CC02A0"/>
    <w:rsid w:val="00CC0497"/>
    <w:rsid w:val="00CC0512"/>
    <w:rsid w:val="00CC0B5A"/>
    <w:rsid w:val="00CC0DFA"/>
    <w:rsid w:val="00CC0FBB"/>
    <w:rsid w:val="00CC0FCB"/>
    <w:rsid w:val="00CC108D"/>
    <w:rsid w:val="00CC1247"/>
    <w:rsid w:val="00CC12CC"/>
    <w:rsid w:val="00CC1379"/>
    <w:rsid w:val="00CC1395"/>
    <w:rsid w:val="00CC1414"/>
    <w:rsid w:val="00CC154B"/>
    <w:rsid w:val="00CC16C5"/>
    <w:rsid w:val="00CC1780"/>
    <w:rsid w:val="00CC1BC6"/>
    <w:rsid w:val="00CC1D75"/>
    <w:rsid w:val="00CC1FE8"/>
    <w:rsid w:val="00CC2264"/>
    <w:rsid w:val="00CC23FA"/>
    <w:rsid w:val="00CC257F"/>
    <w:rsid w:val="00CC2871"/>
    <w:rsid w:val="00CC2DEA"/>
    <w:rsid w:val="00CC2F8F"/>
    <w:rsid w:val="00CC2FAD"/>
    <w:rsid w:val="00CC3120"/>
    <w:rsid w:val="00CC3141"/>
    <w:rsid w:val="00CC317F"/>
    <w:rsid w:val="00CC3185"/>
    <w:rsid w:val="00CC332F"/>
    <w:rsid w:val="00CC34AA"/>
    <w:rsid w:val="00CC357A"/>
    <w:rsid w:val="00CC35EE"/>
    <w:rsid w:val="00CC39DB"/>
    <w:rsid w:val="00CC3B23"/>
    <w:rsid w:val="00CC3CE9"/>
    <w:rsid w:val="00CC3E79"/>
    <w:rsid w:val="00CC408C"/>
    <w:rsid w:val="00CC44A6"/>
    <w:rsid w:val="00CC44FF"/>
    <w:rsid w:val="00CC4578"/>
    <w:rsid w:val="00CC4AA3"/>
    <w:rsid w:val="00CC4F37"/>
    <w:rsid w:val="00CC5448"/>
    <w:rsid w:val="00CC54EC"/>
    <w:rsid w:val="00CC58FE"/>
    <w:rsid w:val="00CC59DD"/>
    <w:rsid w:val="00CC5C38"/>
    <w:rsid w:val="00CC5EB4"/>
    <w:rsid w:val="00CC5F65"/>
    <w:rsid w:val="00CC5FAF"/>
    <w:rsid w:val="00CC5FFE"/>
    <w:rsid w:val="00CC611C"/>
    <w:rsid w:val="00CC6205"/>
    <w:rsid w:val="00CC63A0"/>
    <w:rsid w:val="00CC656A"/>
    <w:rsid w:val="00CC676D"/>
    <w:rsid w:val="00CC67D1"/>
    <w:rsid w:val="00CC6F3E"/>
    <w:rsid w:val="00CC7193"/>
    <w:rsid w:val="00CC71F2"/>
    <w:rsid w:val="00CC7306"/>
    <w:rsid w:val="00CC745A"/>
    <w:rsid w:val="00CC7601"/>
    <w:rsid w:val="00CC78AD"/>
    <w:rsid w:val="00CC78D3"/>
    <w:rsid w:val="00CC7ABB"/>
    <w:rsid w:val="00CC7C5E"/>
    <w:rsid w:val="00CC7EF1"/>
    <w:rsid w:val="00CC7F35"/>
    <w:rsid w:val="00CC7F4A"/>
    <w:rsid w:val="00CD0333"/>
    <w:rsid w:val="00CD047E"/>
    <w:rsid w:val="00CD04E8"/>
    <w:rsid w:val="00CD05C3"/>
    <w:rsid w:val="00CD05F8"/>
    <w:rsid w:val="00CD084E"/>
    <w:rsid w:val="00CD0C0F"/>
    <w:rsid w:val="00CD0C9B"/>
    <w:rsid w:val="00CD0EE4"/>
    <w:rsid w:val="00CD1021"/>
    <w:rsid w:val="00CD11BD"/>
    <w:rsid w:val="00CD1222"/>
    <w:rsid w:val="00CD12BE"/>
    <w:rsid w:val="00CD1821"/>
    <w:rsid w:val="00CD1880"/>
    <w:rsid w:val="00CD1A1E"/>
    <w:rsid w:val="00CD1AC1"/>
    <w:rsid w:val="00CD1CBB"/>
    <w:rsid w:val="00CD222D"/>
    <w:rsid w:val="00CD29EC"/>
    <w:rsid w:val="00CD2B57"/>
    <w:rsid w:val="00CD2C23"/>
    <w:rsid w:val="00CD2CFA"/>
    <w:rsid w:val="00CD2ECB"/>
    <w:rsid w:val="00CD2F60"/>
    <w:rsid w:val="00CD3002"/>
    <w:rsid w:val="00CD31E7"/>
    <w:rsid w:val="00CD32C5"/>
    <w:rsid w:val="00CD3362"/>
    <w:rsid w:val="00CD3544"/>
    <w:rsid w:val="00CD36DF"/>
    <w:rsid w:val="00CD3F9D"/>
    <w:rsid w:val="00CD3FF9"/>
    <w:rsid w:val="00CD40B9"/>
    <w:rsid w:val="00CD40F5"/>
    <w:rsid w:val="00CD4465"/>
    <w:rsid w:val="00CD4846"/>
    <w:rsid w:val="00CD4878"/>
    <w:rsid w:val="00CD49B4"/>
    <w:rsid w:val="00CD4BD0"/>
    <w:rsid w:val="00CD4D8C"/>
    <w:rsid w:val="00CD4EF6"/>
    <w:rsid w:val="00CD51C4"/>
    <w:rsid w:val="00CD554F"/>
    <w:rsid w:val="00CD560A"/>
    <w:rsid w:val="00CD563E"/>
    <w:rsid w:val="00CD57C1"/>
    <w:rsid w:val="00CD5A8D"/>
    <w:rsid w:val="00CD5D12"/>
    <w:rsid w:val="00CD5F61"/>
    <w:rsid w:val="00CD6100"/>
    <w:rsid w:val="00CD660B"/>
    <w:rsid w:val="00CD675E"/>
    <w:rsid w:val="00CD6829"/>
    <w:rsid w:val="00CD69C5"/>
    <w:rsid w:val="00CD6C3C"/>
    <w:rsid w:val="00CD6CCB"/>
    <w:rsid w:val="00CD6DB8"/>
    <w:rsid w:val="00CD6EE8"/>
    <w:rsid w:val="00CD715E"/>
    <w:rsid w:val="00CD750E"/>
    <w:rsid w:val="00CD75F9"/>
    <w:rsid w:val="00CD7A16"/>
    <w:rsid w:val="00CD7E35"/>
    <w:rsid w:val="00CD7E48"/>
    <w:rsid w:val="00CE0065"/>
    <w:rsid w:val="00CE01B4"/>
    <w:rsid w:val="00CE024C"/>
    <w:rsid w:val="00CE0532"/>
    <w:rsid w:val="00CE0567"/>
    <w:rsid w:val="00CE0598"/>
    <w:rsid w:val="00CE05BB"/>
    <w:rsid w:val="00CE0A53"/>
    <w:rsid w:val="00CE0EA8"/>
    <w:rsid w:val="00CE13DC"/>
    <w:rsid w:val="00CE1958"/>
    <w:rsid w:val="00CE1AA8"/>
    <w:rsid w:val="00CE1ADE"/>
    <w:rsid w:val="00CE1AE0"/>
    <w:rsid w:val="00CE1AFC"/>
    <w:rsid w:val="00CE1B46"/>
    <w:rsid w:val="00CE1B60"/>
    <w:rsid w:val="00CE1CEB"/>
    <w:rsid w:val="00CE1DA6"/>
    <w:rsid w:val="00CE1DAD"/>
    <w:rsid w:val="00CE1DC9"/>
    <w:rsid w:val="00CE22DE"/>
    <w:rsid w:val="00CE237C"/>
    <w:rsid w:val="00CE2558"/>
    <w:rsid w:val="00CE2846"/>
    <w:rsid w:val="00CE289A"/>
    <w:rsid w:val="00CE28FE"/>
    <w:rsid w:val="00CE2A42"/>
    <w:rsid w:val="00CE2A94"/>
    <w:rsid w:val="00CE2B33"/>
    <w:rsid w:val="00CE2C79"/>
    <w:rsid w:val="00CE2D6D"/>
    <w:rsid w:val="00CE2D7A"/>
    <w:rsid w:val="00CE2E5A"/>
    <w:rsid w:val="00CE2E6D"/>
    <w:rsid w:val="00CE3008"/>
    <w:rsid w:val="00CE35F2"/>
    <w:rsid w:val="00CE36C3"/>
    <w:rsid w:val="00CE37BB"/>
    <w:rsid w:val="00CE3E61"/>
    <w:rsid w:val="00CE40FA"/>
    <w:rsid w:val="00CE4166"/>
    <w:rsid w:val="00CE4430"/>
    <w:rsid w:val="00CE4593"/>
    <w:rsid w:val="00CE45B9"/>
    <w:rsid w:val="00CE4679"/>
    <w:rsid w:val="00CE468C"/>
    <w:rsid w:val="00CE46D1"/>
    <w:rsid w:val="00CE47CC"/>
    <w:rsid w:val="00CE484B"/>
    <w:rsid w:val="00CE490F"/>
    <w:rsid w:val="00CE4924"/>
    <w:rsid w:val="00CE497E"/>
    <w:rsid w:val="00CE49CE"/>
    <w:rsid w:val="00CE4B8F"/>
    <w:rsid w:val="00CE4BD8"/>
    <w:rsid w:val="00CE4D6A"/>
    <w:rsid w:val="00CE4DAF"/>
    <w:rsid w:val="00CE5226"/>
    <w:rsid w:val="00CE5549"/>
    <w:rsid w:val="00CE55C5"/>
    <w:rsid w:val="00CE570C"/>
    <w:rsid w:val="00CE5725"/>
    <w:rsid w:val="00CE5B54"/>
    <w:rsid w:val="00CE5D5E"/>
    <w:rsid w:val="00CE5E65"/>
    <w:rsid w:val="00CE5E8E"/>
    <w:rsid w:val="00CE5F7D"/>
    <w:rsid w:val="00CE5FB7"/>
    <w:rsid w:val="00CE612A"/>
    <w:rsid w:val="00CE613E"/>
    <w:rsid w:val="00CE61D8"/>
    <w:rsid w:val="00CE62E7"/>
    <w:rsid w:val="00CE639A"/>
    <w:rsid w:val="00CE67A3"/>
    <w:rsid w:val="00CE68B1"/>
    <w:rsid w:val="00CE6E6A"/>
    <w:rsid w:val="00CE6F48"/>
    <w:rsid w:val="00CE743A"/>
    <w:rsid w:val="00CE74C8"/>
    <w:rsid w:val="00CE7519"/>
    <w:rsid w:val="00CE77CF"/>
    <w:rsid w:val="00CE7B66"/>
    <w:rsid w:val="00CE7BB0"/>
    <w:rsid w:val="00CE7BF6"/>
    <w:rsid w:val="00CE7C24"/>
    <w:rsid w:val="00CE7CDB"/>
    <w:rsid w:val="00CE7DA2"/>
    <w:rsid w:val="00CE7E4A"/>
    <w:rsid w:val="00CF00A7"/>
    <w:rsid w:val="00CF00DF"/>
    <w:rsid w:val="00CF0404"/>
    <w:rsid w:val="00CF054A"/>
    <w:rsid w:val="00CF05CD"/>
    <w:rsid w:val="00CF08CE"/>
    <w:rsid w:val="00CF0D08"/>
    <w:rsid w:val="00CF0D2C"/>
    <w:rsid w:val="00CF0D34"/>
    <w:rsid w:val="00CF0ECC"/>
    <w:rsid w:val="00CF0F7E"/>
    <w:rsid w:val="00CF0FD9"/>
    <w:rsid w:val="00CF1043"/>
    <w:rsid w:val="00CF1046"/>
    <w:rsid w:val="00CF1086"/>
    <w:rsid w:val="00CF112E"/>
    <w:rsid w:val="00CF13B6"/>
    <w:rsid w:val="00CF1448"/>
    <w:rsid w:val="00CF14E5"/>
    <w:rsid w:val="00CF178B"/>
    <w:rsid w:val="00CF1CC6"/>
    <w:rsid w:val="00CF1EFD"/>
    <w:rsid w:val="00CF1F3A"/>
    <w:rsid w:val="00CF2401"/>
    <w:rsid w:val="00CF2530"/>
    <w:rsid w:val="00CF2547"/>
    <w:rsid w:val="00CF26A7"/>
    <w:rsid w:val="00CF27AB"/>
    <w:rsid w:val="00CF2A34"/>
    <w:rsid w:val="00CF2BCD"/>
    <w:rsid w:val="00CF2F94"/>
    <w:rsid w:val="00CF30FA"/>
    <w:rsid w:val="00CF322B"/>
    <w:rsid w:val="00CF3377"/>
    <w:rsid w:val="00CF33A0"/>
    <w:rsid w:val="00CF3866"/>
    <w:rsid w:val="00CF3912"/>
    <w:rsid w:val="00CF3917"/>
    <w:rsid w:val="00CF3D7E"/>
    <w:rsid w:val="00CF3DE5"/>
    <w:rsid w:val="00CF3DEF"/>
    <w:rsid w:val="00CF407B"/>
    <w:rsid w:val="00CF40C0"/>
    <w:rsid w:val="00CF40F5"/>
    <w:rsid w:val="00CF4216"/>
    <w:rsid w:val="00CF4606"/>
    <w:rsid w:val="00CF46F6"/>
    <w:rsid w:val="00CF4B44"/>
    <w:rsid w:val="00CF4B8A"/>
    <w:rsid w:val="00CF4BD8"/>
    <w:rsid w:val="00CF4C06"/>
    <w:rsid w:val="00CF4D70"/>
    <w:rsid w:val="00CF4D93"/>
    <w:rsid w:val="00CF4DC6"/>
    <w:rsid w:val="00CF5100"/>
    <w:rsid w:val="00CF5467"/>
    <w:rsid w:val="00CF583A"/>
    <w:rsid w:val="00CF5AE4"/>
    <w:rsid w:val="00CF5C23"/>
    <w:rsid w:val="00CF5DAB"/>
    <w:rsid w:val="00CF5FC4"/>
    <w:rsid w:val="00CF6386"/>
    <w:rsid w:val="00CF6AAF"/>
    <w:rsid w:val="00CF6B68"/>
    <w:rsid w:val="00CF6D73"/>
    <w:rsid w:val="00CF6EA7"/>
    <w:rsid w:val="00CF6F60"/>
    <w:rsid w:val="00CF6FB6"/>
    <w:rsid w:val="00CF71C9"/>
    <w:rsid w:val="00CF7341"/>
    <w:rsid w:val="00CF7373"/>
    <w:rsid w:val="00CF73E4"/>
    <w:rsid w:val="00CF74C8"/>
    <w:rsid w:val="00CF75A2"/>
    <w:rsid w:val="00CF78A6"/>
    <w:rsid w:val="00CF7C08"/>
    <w:rsid w:val="00CF7DB0"/>
    <w:rsid w:val="00D0017F"/>
    <w:rsid w:val="00D004F4"/>
    <w:rsid w:val="00D006A8"/>
    <w:rsid w:val="00D00BFB"/>
    <w:rsid w:val="00D00C1E"/>
    <w:rsid w:val="00D00E5C"/>
    <w:rsid w:val="00D00E87"/>
    <w:rsid w:val="00D0116D"/>
    <w:rsid w:val="00D01558"/>
    <w:rsid w:val="00D01689"/>
    <w:rsid w:val="00D016BD"/>
    <w:rsid w:val="00D01A96"/>
    <w:rsid w:val="00D020DA"/>
    <w:rsid w:val="00D02243"/>
    <w:rsid w:val="00D022CB"/>
    <w:rsid w:val="00D022EE"/>
    <w:rsid w:val="00D023A2"/>
    <w:rsid w:val="00D024D2"/>
    <w:rsid w:val="00D025B8"/>
    <w:rsid w:val="00D027B7"/>
    <w:rsid w:val="00D02983"/>
    <w:rsid w:val="00D02C6F"/>
    <w:rsid w:val="00D03086"/>
    <w:rsid w:val="00D031E2"/>
    <w:rsid w:val="00D03759"/>
    <w:rsid w:val="00D03785"/>
    <w:rsid w:val="00D0392B"/>
    <w:rsid w:val="00D03BA5"/>
    <w:rsid w:val="00D0420B"/>
    <w:rsid w:val="00D0430C"/>
    <w:rsid w:val="00D043B8"/>
    <w:rsid w:val="00D04472"/>
    <w:rsid w:val="00D0452D"/>
    <w:rsid w:val="00D04777"/>
    <w:rsid w:val="00D04826"/>
    <w:rsid w:val="00D04AE6"/>
    <w:rsid w:val="00D04C7C"/>
    <w:rsid w:val="00D04CA8"/>
    <w:rsid w:val="00D04E9F"/>
    <w:rsid w:val="00D05094"/>
    <w:rsid w:val="00D053C5"/>
    <w:rsid w:val="00D055EA"/>
    <w:rsid w:val="00D05648"/>
    <w:rsid w:val="00D05836"/>
    <w:rsid w:val="00D05901"/>
    <w:rsid w:val="00D05B5C"/>
    <w:rsid w:val="00D05D1C"/>
    <w:rsid w:val="00D05D9D"/>
    <w:rsid w:val="00D05EF2"/>
    <w:rsid w:val="00D05F3E"/>
    <w:rsid w:val="00D05FAB"/>
    <w:rsid w:val="00D06016"/>
    <w:rsid w:val="00D06021"/>
    <w:rsid w:val="00D06158"/>
    <w:rsid w:val="00D062AE"/>
    <w:rsid w:val="00D062ED"/>
    <w:rsid w:val="00D065F2"/>
    <w:rsid w:val="00D069CD"/>
    <w:rsid w:val="00D06AD6"/>
    <w:rsid w:val="00D06FA7"/>
    <w:rsid w:val="00D06FAB"/>
    <w:rsid w:val="00D0705F"/>
    <w:rsid w:val="00D07182"/>
    <w:rsid w:val="00D07416"/>
    <w:rsid w:val="00D0741F"/>
    <w:rsid w:val="00D0747F"/>
    <w:rsid w:val="00D074A4"/>
    <w:rsid w:val="00D074FC"/>
    <w:rsid w:val="00D07528"/>
    <w:rsid w:val="00D078ED"/>
    <w:rsid w:val="00D07964"/>
    <w:rsid w:val="00D07A91"/>
    <w:rsid w:val="00D102A8"/>
    <w:rsid w:val="00D10416"/>
    <w:rsid w:val="00D104CA"/>
    <w:rsid w:val="00D10904"/>
    <w:rsid w:val="00D10DC5"/>
    <w:rsid w:val="00D1121E"/>
    <w:rsid w:val="00D1123F"/>
    <w:rsid w:val="00D116D3"/>
    <w:rsid w:val="00D11734"/>
    <w:rsid w:val="00D11740"/>
    <w:rsid w:val="00D11744"/>
    <w:rsid w:val="00D11A65"/>
    <w:rsid w:val="00D11B1D"/>
    <w:rsid w:val="00D11B43"/>
    <w:rsid w:val="00D11D1F"/>
    <w:rsid w:val="00D121A7"/>
    <w:rsid w:val="00D122E0"/>
    <w:rsid w:val="00D125CE"/>
    <w:rsid w:val="00D12979"/>
    <w:rsid w:val="00D12A05"/>
    <w:rsid w:val="00D12BEC"/>
    <w:rsid w:val="00D12E6C"/>
    <w:rsid w:val="00D12F94"/>
    <w:rsid w:val="00D13035"/>
    <w:rsid w:val="00D13081"/>
    <w:rsid w:val="00D13237"/>
    <w:rsid w:val="00D132E9"/>
    <w:rsid w:val="00D1353D"/>
    <w:rsid w:val="00D13872"/>
    <w:rsid w:val="00D13931"/>
    <w:rsid w:val="00D13952"/>
    <w:rsid w:val="00D13AC0"/>
    <w:rsid w:val="00D13B28"/>
    <w:rsid w:val="00D14052"/>
    <w:rsid w:val="00D14129"/>
    <w:rsid w:val="00D141E6"/>
    <w:rsid w:val="00D141FC"/>
    <w:rsid w:val="00D143EC"/>
    <w:rsid w:val="00D14565"/>
    <w:rsid w:val="00D14AA1"/>
    <w:rsid w:val="00D14ABF"/>
    <w:rsid w:val="00D14BA3"/>
    <w:rsid w:val="00D14C0D"/>
    <w:rsid w:val="00D14CA0"/>
    <w:rsid w:val="00D14DC8"/>
    <w:rsid w:val="00D14E88"/>
    <w:rsid w:val="00D14ED0"/>
    <w:rsid w:val="00D14F6B"/>
    <w:rsid w:val="00D153E9"/>
    <w:rsid w:val="00D15CF7"/>
    <w:rsid w:val="00D15E68"/>
    <w:rsid w:val="00D15E7B"/>
    <w:rsid w:val="00D15F7C"/>
    <w:rsid w:val="00D1606D"/>
    <w:rsid w:val="00D160F8"/>
    <w:rsid w:val="00D16378"/>
    <w:rsid w:val="00D1649B"/>
    <w:rsid w:val="00D1653E"/>
    <w:rsid w:val="00D165A4"/>
    <w:rsid w:val="00D16635"/>
    <w:rsid w:val="00D16784"/>
    <w:rsid w:val="00D1679D"/>
    <w:rsid w:val="00D1683A"/>
    <w:rsid w:val="00D16C26"/>
    <w:rsid w:val="00D16C56"/>
    <w:rsid w:val="00D16C6E"/>
    <w:rsid w:val="00D16EBD"/>
    <w:rsid w:val="00D1706F"/>
    <w:rsid w:val="00D17257"/>
    <w:rsid w:val="00D172C4"/>
    <w:rsid w:val="00D172F0"/>
    <w:rsid w:val="00D174B8"/>
    <w:rsid w:val="00D17869"/>
    <w:rsid w:val="00D17A23"/>
    <w:rsid w:val="00D17C09"/>
    <w:rsid w:val="00D17C4F"/>
    <w:rsid w:val="00D17C5F"/>
    <w:rsid w:val="00D20157"/>
    <w:rsid w:val="00D20238"/>
    <w:rsid w:val="00D20532"/>
    <w:rsid w:val="00D20A78"/>
    <w:rsid w:val="00D20CAA"/>
    <w:rsid w:val="00D20D31"/>
    <w:rsid w:val="00D20E29"/>
    <w:rsid w:val="00D210B2"/>
    <w:rsid w:val="00D212CA"/>
    <w:rsid w:val="00D21306"/>
    <w:rsid w:val="00D213C9"/>
    <w:rsid w:val="00D216C8"/>
    <w:rsid w:val="00D2177A"/>
    <w:rsid w:val="00D21793"/>
    <w:rsid w:val="00D21BD1"/>
    <w:rsid w:val="00D21C3E"/>
    <w:rsid w:val="00D21D99"/>
    <w:rsid w:val="00D21E27"/>
    <w:rsid w:val="00D21E7E"/>
    <w:rsid w:val="00D22483"/>
    <w:rsid w:val="00D22943"/>
    <w:rsid w:val="00D22AF0"/>
    <w:rsid w:val="00D22B6E"/>
    <w:rsid w:val="00D22C6E"/>
    <w:rsid w:val="00D22CBC"/>
    <w:rsid w:val="00D22D80"/>
    <w:rsid w:val="00D22E05"/>
    <w:rsid w:val="00D22FE6"/>
    <w:rsid w:val="00D230D6"/>
    <w:rsid w:val="00D23137"/>
    <w:rsid w:val="00D23199"/>
    <w:rsid w:val="00D231C4"/>
    <w:rsid w:val="00D232AA"/>
    <w:rsid w:val="00D232B9"/>
    <w:rsid w:val="00D2369C"/>
    <w:rsid w:val="00D23864"/>
    <w:rsid w:val="00D23A13"/>
    <w:rsid w:val="00D23F36"/>
    <w:rsid w:val="00D240B2"/>
    <w:rsid w:val="00D2427B"/>
    <w:rsid w:val="00D24727"/>
    <w:rsid w:val="00D24F6F"/>
    <w:rsid w:val="00D25197"/>
    <w:rsid w:val="00D2573A"/>
    <w:rsid w:val="00D257B8"/>
    <w:rsid w:val="00D25839"/>
    <w:rsid w:val="00D2587B"/>
    <w:rsid w:val="00D25A76"/>
    <w:rsid w:val="00D25AF0"/>
    <w:rsid w:val="00D25B1E"/>
    <w:rsid w:val="00D25D17"/>
    <w:rsid w:val="00D25EAD"/>
    <w:rsid w:val="00D26842"/>
    <w:rsid w:val="00D26AD8"/>
    <w:rsid w:val="00D26C4F"/>
    <w:rsid w:val="00D26C63"/>
    <w:rsid w:val="00D26EBE"/>
    <w:rsid w:val="00D26FE1"/>
    <w:rsid w:val="00D27132"/>
    <w:rsid w:val="00D2722A"/>
    <w:rsid w:val="00D273C7"/>
    <w:rsid w:val="00D273D5"/>
    <w:rsid w:val="00D27568"/>
    <w:rsid w:val="00D27587"/>
    <w:rsid w:val="00D2765B"/>
    <w:rsid w:val="00D2782D"/>
    <w:rsid w:val="00D27921"/>
    <w:rsid w:val="00D27AEF"/>
    <w:rsid w:val="00D27C0C"/>
    <w:rsid w:val="00D27D44"/>
    <w:rsid w:val="00D27D8F"/>
    <w:rsid w:val="00D27F39"/>
    <w:rsid w:val="00D27FAE"/>
    <w:rsid w:val="00D30060"/>
    <w:rsid w:val="00D30295"/>
    <w:rsid w:val="00D302D9"/>
    <w:rsid w:val="00D30389"/>
    <w:rsid w:val="00D303C1"/>
    <w:rsid w:val="00D30554"/>
    <w:rsid w:val="00D30729"/>
    <w:rsid w:val="00D307B9"/>
    <w:rsid w:val="00D30C75"/>
    <w:rsid w:val="00D30DE5"/>
    <w:rsid w:val="00D31083"/>
    <w:rsid w:val="00D3149F"/>
    <w:rsid w:val="00D314F2"/>
    <w:rsid w:val="00D316EA"/>
    <w:rsid w:val="00D3193B"/>
    <w:rsid w:val="00D31A1D"/>
    <w:rsid w:val="00D31E00"/>
    <w:rsid w:val="00D32084"/>
    <w:rsid w:val="00D320C9"/>
    <w:rsid w:val="00D3213E"/>
    <w:rsid w:val="00D321EC"/>
    <w:rsid w:val="00D322D5"/>
    <w:rsid w:val="00D32305"/>
    <w:rsid w:val="00D32345"/>
    <w:rsid w:val="00D323BF"/>
    <w:rsid w:val="00D324EF"/>
    <w:rsid w:val="00D32539"/>
    <w:rsid w:val="00D32B7C"/>
    <w:rsid w:val="00D32D4A"/>
    <w:rsid w:val="00D32D99"/>
    <w:rsid w:val="00D3314E"/>
    <w:rsid w:val="00D33254"/>
    <w:rsid w:val="00D332F0"/>
    <w:rsid w:val="00D33359"/>
    <w:rsid w:val="00D335D8"/>
    <w:rsid w:val="00D33A2D"/>
    <w:rsid w:val="00D33D99"/>
    <w:rsid w:val="00D33F1E"/>
    <w:rsid w:val="00D33FEA"/>
    <w:rsid w:val="00D340E7"/>
    <w:rsid w:val="00D34205"/>
    <w:rsid w:val="00D34273"/>
    <w:rsid w:val="00D343DD"/>
    <w:rsid w:val="00D3453B"/>
    <w:rsid w:val="00D3468F"/>
    <w:rsid w:val="00D34884"/>
    <w:rsid w:val="00D34A5D"/>
    <w:rsid w:val="00D34D6F"/>
    <w:rsid w:val="00D35147"/>
    <w:rsid w:val="00D3517D"/>
    <w:rsid w:val="00D3527E"/>
    <w:rsid w:val="00D352CF"/>
    <w:rsid w:val="00D35373"/>
    <w:rsid w:val="00D35B7B"/>
    <w:rsid w:val="00D36158"/>
    <w:rsid w:val="00D36205"/>
    <w:rsid w:val="00D36210"/>
    <w:rsid w:val="00D36326"/>
    <w:rsid w:val="00D36341"/>
    <w:rsid w:val="00D36361"/>
    <w:rsid w:val="00D363AA"/>
    <w:rsid w:val="00D364DD"/>
    <w:rsid w:val="00D365D9"/>
    <w:rsid w:val="00D36702"/>
    <w:rsid w:val="00D36834"/>
    <w:rsid w:val="00D36914"/>
    <w:rsid w:val="00D369DE"/>
    <w:rsid w:val="00D36AA9"/>
    <w:rsid w:val="00D36DD6"/>
    <w:rsid w:val="00D36E41"/>
    <w:rsid w:val="00D36E42"/>
    <w:rsid w:val="00D3709B"/>
    <w:rsid w:val="00D37307"/>
    <w:rsid w:val="00D373CE"/>
    <w:rsid w:val="00D37614"/>
    <w:rsid w:val="00D37743"/>
    <w:rsid w:val="00D3794C"/>
    <w:rsid w:val="00D37972"/>
    <w:rsid w:val="00D37A04"/>
    <w:rsid w:val="00D37B1B"/>
    <w:rsid w:val="00D37B8A"/>
    <w:rsid w:val="00D37E01"/>
    <w:rsid w:val="00D37F0B"/>
    <w:rsid w:val="00D37F6D"/>
    <w:rsid w:val="00D40253"/>
    <w:rsid w:val="00D40568"/>
    <w:rsid w:val="00D40856"/>
    <w:rsid w:val="00D40ACD"/>
    <w:rsid w:val="00D40AD5"/>
    <w:rsid w:val="00D40B8E"/>
    <w:rsid w:val="00D40E7A"/>
    <w:rsid w:val="00D4119D"/>
    <w:rsid w:val="00D41239"/>
    <w:rsid w:val="00D41292"/>
    <w:rsid w:val="00D4135B"/>
    <w:rsid w:val="00D41A10"/>
    <w:rsid w:val="00D41B43"/>
    <w:rsid w:val="00D41BD1"/>
    <w:rsid w:val="00D4232B"/>
    <w:rsid w:val="00D42368"/>
    <w:rsid w:val="00D427C9"/>
    <w:rsid w:val="00D42877"/>
    <w:rsid w:val="00D428A5"/>
    <w:rsid w:val="00D428B6"/>
    <w:rsid w:val="00D428D7"/>
    <w:rsid w:val="00D42B0E"/>
    <w:rsid w:val="00D42C5B"/>
    <w:rsid w:val="00D42E07"/>
    <w:rsid w:val="00D42F25"/>
    <w:rsid w:val="00D42F3A"/>
    <w:rsid w:val="00D432D5"/>
    <w:rsid w:val="00D438AB"/>
    <w:rsid w:val="00D439E8"/>
    <w:rsid w:val="00D43E13"/>
    <w:rsid w:val="00D43EDD"/>
    <w:rsid w:val="00D43F0A"/>
    <w:rsid w:val="00D4421E"/>
    <w:rsid w:val="00D44748"/>
    <w:rsid w:val="00D447D6"/>
    <w:rsid w:val="00D4480E"/>
    <w:rsid w:val="00D44CCC"/>
    <w:rsid w:val="00D44F75"/>
    <w:rsid w:val="00D4521B"/>
    <w:rsid w:val="00D45292"/>
    <w:rsid w:val="00D452AA"/>
    <w:rsid w:val="00D452C4"/>
    <w:rsid w:val="00D4548B"/>
    <w:rsid w:val="00D456D7"/>
    <w:rsid w:val="00D456F5"/>
    <w:rsid w:val="00D456F9"/>
    <w:rsid w:val="00D4587B"/>
    <w:rsid w:val="00D45902"/>
    <w:rsid w:val="00D45CD5"/>
    <w:rsid w:val="00D45E6A"/>
    <w:rsid w:val="00D45E6E"/>
    <w:rsid w:val="00D45F31"/>
    <w:rsid w:val="00D461FC"/>
    <w:rsid w:val="00D4655F"/>
    <w:rsid w:val="00D468BD"/>
    <w:rsid w:val="00D4694B"/>
    <w:rsid w:val="00D46C46"/>
    <w:rsid w:val="00D46E40"/>
    <w:rsid w:val="00D47475"/>
    <w:rsid w:val="00D47498"/>
    <w:rsid w:val="00D476D0"/>
    <w:rsid w:val="00D47923"/>
    <w:rsid w:val="00D47953"/>
    <w:rsid w:val="00D47993"/>
    <w:rsid w:val="00D479C9"/>
    <w:rsid w:val="00D479F8"/>
    <w:rsid w:val="00D47AC0"/>
    <w:rsid w:val="00D47B71"/>
    <w:rsid w:val="00D47E39"/>
    <w:rsid w:val="00D500A9"/>
    <w:rsid w:val="00D500D2"/>
    <w:rsid w:val="00D500FE"/>
    <w:rsid w:val="00D501BF"/>
    <w:rsid w:val="00D501C3"/>
    <w:rsid w:val="00D5026E"/>
    <w:rsid w:val="00D5028D"/>
    <w:rsid w:val="00D50455"/>
    <w:rsid w:val="00D5056B"/>
    <w:rsid w:val="00D5088A"/>
    <w:rsid w:val="00D50949"/>
    <w:rsid w:val="00D50A13"/>
    <w:rsid w:val="00D50B80"/>
    <w:rsid w:val="00D50D49"/>
    <w:rsid w:val="00D50D73"/>
    <w:rsid w:val="00D50D75"/>
    <w:rsid w:val="00D50D92"/>
    <w:rsid w:val="00D50F75"/>
    <w:rsid w:val="00D50FEC"/>
    <w:rsid w:val="00D512BD"/>
    <w:rsid w:val="00D513B7"/>
    <w:rsid w:val="00D513D7"/>
    <w:rsid w:val="00D514CB"/>
    <w:rsid w:val="00D5162D"/>
    <w:rsid w:val="00D5188A"/>
    <w:rsid w:val="00D51899"/>
    <w:rsid w:val="00D518B5"/>
    <w:rsid w:val="00D519D4"/>
    <w:rsid w:val="00D51B05"/>
    <w:rsid w:val="00D51B20"/>
    <w:rsid w:val="00D51D4E"/>
    <w:rsid w:val="00D51D6A"/>
    <w:rsid w:val="00D52184"/>
    <w:rsid w:val="00D5243A"/>
    <w:rsid w:val="00D52576"/>
    <w:rsid w:val="00D525AF"/>
    <w:rsid w:val="00D5260B"/>
    <w:rsid w:val="00D52661"/>
    <w:rsid w:val="00D526EA"/>
    <w:rsid w:val="00D528E7"/>
    <w:rsid w:val="00D529AB"/>
    <w:rsid w:val="00D52B63"/>
    <w:rsid w:val="00D52E89"/>
    <w:rsid w:val="00D52F0C"/>
    <w:rsid w:val="00D52FFE"/>
    <w:rsid w:val="00D5305B"/>
    <w:rsid w:val="00D5318B"/>
    <w:rsid w:val="00D531D9"/>
    <w:rsid w:val="00D532E7"/>
    <w:rsid w:val="00D534E9"/>
    <w:rsid w:val="00D53862"/>
    <w:rsid w:val="00D538E9"/>
    <w:rsid w:val="00D53B22"/>
    <w:rsid w:val="00D53CB4"/>
    <w:rsid w:val="00D53D99"/>
    <w:rsid w:val="00D53EEA"/>
    <w:rsid w:val="00D53EF8"/>
    <w:rsid w:val="00D54382"/>
    <w:rsid w:val="00D54428"/>
    <w:rsid w:val="00D5484A"/>
    <w:rsid w:val="00D548EA"/>
    <w:rsid w:val="00D549B0"/>
    <w:rsid w:val="00D54BC5"/>
    <w:rsid w:val="00D54CC1"/>
    <w:rsid w:val="00D54ED0"/>
    <w:rsid w:val="00D54FE4"/>
    <w:rsid w:val="00D551AA"/>
    <w:rsid w:val="00D552EF"/>
    <w:rsid w:val="00D55331"/>
    <w:rsid w:val="00D555F4"/>
    <w:rsid w:val="00D5567A"/>
    <w:rsid w:val="00D5599E"/>
    <w:rsid w:val="00D55D42"/>
    <w:rsid w:val="00D5602A"/>
    <w:rsid w:val="00D56090"/>
    <w:rsid w:val="00D5650A"/>
    <w:rsid w:val="00D56A0E"/>
    <w:rsid w:val="00D56BAB"/>
    <w:rsid w:val="00D56F7C"/>
    <w:rsid w:val="00D57005"/>
    <w:rsid w:val="00D570DE"/>
    <w:rsid w:val="00D57300"/>
    <w:rsid w:val="00D573F0"/>
    <w:rsid w:val="00D5757E"/>
    <w:rsid w:val="00D5761C"/>
    <w:rsid w:val="00D57659"/>
    <w:rsid w:val="00D5784E"/>
    <w:rsid w:val="00D578DF"/>
    <w:rsid w:val="00D5797E"/>
    <w:rsid w:val="00D57AD2"/>
    <w:rsid w:val="00D57E17"/>
    <w:rsid w:val="00D57E8D"/>
    <w:rsid w:val="00D57FC3"/>
    <w:rsid w:val="00D57FE4"/>
    <w:rsid w:val="00D6005D"/>
    <w:rsid w:val="00D60378"/>
    <w:rsid w:val="00D604EA"/>
    <w:rsid w:val="00D60527"/>
    <w:rsid w:val="00D60717"/>
    <w:rsid w:val="00D60CAD"/>
    <w:rsid w:val="00D60E28"/>
    <w:rsid w:val="00D60E92"/>
    <w:rsid w:val="00D61301"/>
    <w:rsid w:val="00D6148E"/>
    <w:rsid w:val="00D61733"/>
    <w:rsid w:val="00D6192C"/>
    <w:rsid w:val="00D61977"/>
    <w:rsid w:val="00D61D3A"/>
    <w:rsid w:val="00D61F4B"/>
    <w:rsid w:val="00D6207E"/>
    <w:rsid w:val="00D620E3"/>
    <w:rsid w:val="00D62226"/>
    <w:rsid w:val="00D624DE"/>
    <w:rsid w:val="00D62523"/>
    <w:rsid w:val="00D62D3E"/>
    <w:rsid w:val="00D62D4D"/>
    <w:rsid w:val="00D62D5B"/>
    <w:rsid w:val="00D62D9F"/>
    <w:rsid w:val="00D62F4E"/>
    <w:rsid w:val="00D62F8B"/>
    <w:rsid w:val="00D6308E"/>
    <w:rsid w:val="00D63217"/>
    <w:rsid w:val="00D632B6"/>
    <w:rsid w:val="00D632C1"/>
    <w:rsid w:val="00D6332D"/>
    <w:rsid w:val="00D63382"/>
    <w:rsid w:val="00D6344C"/>
    <w:rsid w:val="00D63704"/>
    <w:rsid w:val="00D6371F"/>
    <w:rsid w:val="00D6374F"/>
    <w:rsid w:val="00D638D2"/>
    <w:rsid w:val="00D6395F"/>
    <w:rsid w:val="00D63B96"/>
    <w:rsid w:val="00D63DAC"/>
    <w:rsid w:val="00D63F27"/>
    <w:rsid w:val="00D6409B"/>
    <w:rsid w:val="00D640AD"/>
    <w:rsid w:val="00D640BC"/>
    <w:rsid w:val="00D644EA"/>
    <w:rsid w:val="00D647E5"/>
    <w:rsid w:val="00D64A4E"/>
    <w:rsid w:val="00D64AB3"/>
    <w:rsid w:val="00D64BCC"/>
    <w:rsid w:val="00D64C04"/>
    <w:rsid w:val="00D64CD3"/>
    <w:rsid w:val="00D64EDF"/>
    <w:rsid w:val="00D6517C"/>
    <w:rsid w:val="00D65229"/>
    <w:rsid w:val="00D65250"/>
    <w:rsid w:val="00D6525E"/>
    <w:rsid w:val="00D656C0"/>
    <w:rsid w:val="00D6579A"/>
    <w:rsid w:val="00D657C1"/>
    <w:rsid w:val="00D65868"/>
    <w:rsid w:val="00D65B4A"/>
    <w:rsid w:val="00D65D01"/>
    <w:rsid w:val="00D65DBA"/>
    <w:rsid w:val="00D65E1D"/>
    <w:rsid w:val="00D65EA2"/>
    <w:rsid w:val="00D66420"/>
    <w:rsid w:val="00D66846"/>
    <w:rsid w:val="00D66BCF"/>
    <w:rsid w:val="00D66C1E"/>
    <w:rsid w:val="00D66C1F"/>
    <w:rsid w:val="00D66F15"/>
    <w:rsid w:val="00D67039"/>
    <w:rsid w:val="00D67122"/>
    <w:rsid w:val="00D672D3"/>
    <w:rsid w:val="00D67547"/>
    <w:rsid w:val="00D675C0"/>
    <w:rsid w:val="00D67761"/>
    <w:rsid w:val="00D67AAF"/>
    <w:rsid w:val="00D67D95"/>
    <w:rsid w:val="00D701D3"/>
    <w:rsid w:val="00D7062B"/>
    <w:rsid w:val="00D708A2"/>
    <w:rsid w:val="00D70A7E"/>
    <w:rsid w:val="00D70BA2"/>
    <w:rsid w:val="00D70C1A"/>
    <w:rsid w:val="00D70C40"/>
    <w:rsid w:val="00D70CB5"/>
    <w:rsid w:val="00D70E6A"/>
    <w:rsid w:val="00D70E71"/>
    <w:rsid w:val="00D70EAE"/>
    <w:rsid w:val="00D70F87"/>
    <w:rsid w:val="00D710DA"/>
    <w:rsid w:val="00D71475"/>
    <w:rsid w:val="00D7150C"/>
    <w:rsid w:val="00D71738"/>
    <w:rsid w:val="00D71861"/>
    <w:rsid w:val="00D71875"/>
    <w:rsid w:val="00D719C5"/>
    <w:rsid w:val="00D71BED"/>
    <w:rsid w:val="00D71C14"/>
    <w:rsid w:val="00D71CE1"/>
    <w:rsid w:val="00D71E47"/>
    <w:rsid w:val="00D71EA7"/>
    <w:rsid w:val="00D71F1D"/>
    <w:rsid w:val="00D7200A"/>
    <w:rsid w:val="00D720B3"/>
    <w:rsid w:val="00D72483"/>
    <w:rsid w:val="00D72BD2"/>
    <w:rsid w:val="00D72E19"/>
    <w:rsid w:val="00D72F95"/>
    <w:rsid w:val="00D73084"/>
    <w:rsid w:val="00D7309A"/>
    <w:rsid w:val="00D7309B"/>
    <w:rsid w:val="00D730C7"/>
    <w:rsid w:val="00D7314C"/>
    <w:rsid w:val="00D73177"/>
    <w:rsid w:val="00D733D2"/>
    <w:rsid w:val="00D73610"/>
    <w:rsid w:val="00D73B67"/>
    <w:rsid w:val="00D73BEF"/>
    <w:rsid w:val="00D73EEC"/>
    <w:rsid w:val="00D74117"/>
    <w:rsid w:val="00D741A7"/>
    <w:rsid w:val="00D741D8"/>
    <w:rsid w:val="00D74439"/>
    <w:rsid w:val="00D74461"/>
    <w:rsid w:val="00D745F4"/>
    <w:rsid w:val="00D7460E"/>
    <w:rsid w:val="00D74670"/>
    <w:rsid w:val="00D747F8"/>
    <w:rsid w:val="00D7486C"/>
    <w:rsid w:val="00D7491B"/>
    <w:rsid w:val="00D749B3"/>
    <w:rsid w:val="00D749BB"/>
    <w:rsid w:val="00D74DD4"/>
    <w:rsid w:val="00D74E74"/>
    <w:rsid w:val="00D74F7E"/>
    <w:rsid w:val="00D7516D"/>
    <w:rsid w:val="00D752C0"/>
    <w:rsid w:val="00D754B5"/>
    <w:rsid w:val="00D75581"/>
    <w:rsid w:val="00D7575C"/>
    <w:rsid w:val="00D75AB2"/>
    <w:rsid w:val="00D75C50"/>
    <w:rsid w:val="00D75DF0"/>
    <w:rsid w:val="00D75EDE"/>
    <w:rsid w:val="00D7606F"/>
    <w:rsid w:val="00D761B7"/>
    <w:rsid w:val="00D76418"/>
    <w:rsid w:val="00D76438"/>
    <w:rsid w:val="00D7651F"/>
    <w:rsid w:val="00D76558"/>
    <w:rsid w:val="00D76A0B"/>
    <w:rsid w:val="00D76CE7"/>
    <w:rsid w:val="00D7708A"/>
    <w:rsid w:val="00D772CE"/>
    <w:rsid w:val="00D773B8"/>
    <w:rsid w:val="00D7744C"/>
    <w:rsid w:val="00D7797A"/>
    <w:rsid w:val="00D77A2D"/>
    <w:rsid w:val="00D77B02"/>
    <w:rsid w:val="00D77EE2"/>
    <w:rsid w:val="00D801A4"/>
    <w:rsid w:val="00D80344"/>
    <w:rsid w:val="00D80430"/>
    <w:rsid w:val="00D8043E"/>
    <w:rsid w:val="00D80664"/>
    <w:rsid w:val="00D806D7"/>
    <w:rsid w:val="00D806D9"/>
    <w:rsid w:val="00D808DB"/>
    <w:rsid w:val="00D80934"/>
    <w:rsid w:val="00D80D18"/>
    <w:rsid w:val="00D80DC7"/>
    <w:rsid w:val="00D81092"/>
    <w:rsid w:val="00D810F6"/>
    <w:rsid w:val="00D81156"/>
    <w:rsid w:val="00D81242"/>
    <w:rsid w:val="00D813CC"/>
    <w:rsid w:val="00D81466"/>
    <w:rsid w:val="00D815D2"/>
    <w:rsid w:val="00D8167F"/>
    <w:rsid w:val="00D8169B"/>
    <w:rsid w:val="00D816DC"/>
    <w:rsid w:val="00D817F0"/>
    <w:rsid w:val="00D8181C"/>
    <w:rsid w:val="00D81985"/>
    <w:rsid w:val="00D819AB"/>
    <w:rsid w:val="00D81A45"/>
    <w:rsid w:val="00D81A4B"/>
    <w:rsid w:val="00D81B59"/>
    <w:rsid w:val="00D81D43"/>
    <w:rsid w:val="00D81D44"/>
    <w:rsid w:val="00D81E42"/>
    <w:rsid w:val="00D81E9F"/>
    <w:rsid w:val="00D8214B"/>
    <w:rsid w:val="00D8227E"/>
    <w:rsid w:val="00D8282E"/>
    <w:rsid w:val="00D8286D"/>
    <w:rsid w:val="00D82983"/>
    <w:rsid w:val="00D829A3"/>
    <w:rsid w:val="00D82CF0"/>
    <w:rsid w:val="00D82F34"/>
    <w:rsid w:val="00D831FA"/>
    <w:rsid w:val="00D83291"/>
    <w:rsid w:val="00D83358"/>
    <w:rsid w:val="00D833C2"/>
    <w:rsid w:val="00D8353B"/>
    <w:rsid w:val="00D8353F"/>
    <w:rsid w:val="00D8361C"/>
    <w:rsid w:val="00D83686"/>
    <w:rsid w:val="00D8371C"/>
    <w:rsid w:val="00D83730"/>
    <w:rsid w:val="00D83839"/>
    <w:rsid w:val="00D8395A"/>
    <w:rsid w:val="00D83B26"/>
    <w:rsid w:val="00D83B29"/>
    <w:rsid w:val="00D83D27"/>
    <w:rsid w:val="00D84022"/>
    <w:rsid w:val="00D84026"/>
    <w:rsid w:val="00D840A3"/>
    <w:rsid w:val="00D840A8"/>
    <w:rsid w:val="00D840C6"/>
    <w:rsid w:val="00D8412A"/>
    <w:rsid w:val="00D8418A"/>
    <w:rsid w:val="00D84213"/>
    <w:rsid w:val="00D842B0"/>
    <w:rsid w:val="00D846E9"/>
    <w:rsid w:val="00D84822"/>
    <w:rsid w:val="00D84BE9"/>
    <w:rsid w:val="00D84F1B"/>
    <w:rsid w:val="00D8514D"/>
    <w:rsid w:val="00D85395"/>
    <w:rsid w:val="00D85396"/>
    <w:rsid w:val="00D85857"/>
    <w:rsid w:val="00D85A2E"/>
    <w:rsid w:val="00D85AAA"/>
    <w:rsid w:val="00D85C0A"/>
    <w:rsid w:val="00D85D0A"/>
    <w:rsid w:val="00D86117"/>
    <w:rsid w:val="00D861B8"/>
    <w:rsid w:val="00D86456"/>
    <w:rsid w:val="00D86632"/>
    <w:rsid w:val="00D86A2F"/>
    <w:rsid w:val="00D86C2B"/>
    <w:rsid w:val="00D86CFA"/>
    <w:rsid w:val="00D86DBF"/>
    <w:rsid w:val="00D86E5B"/>
    <w:rsid w:val="00D872CA"/>
    <w:rsid w:val="00D8749A"/>
    <w:rsid w:val="00D874D4"/>
    <w:rsid w:val="00D87663"/>
    <w:rsid w:val="00D877BC"/>
    <w:rsid w:val="00D8789F"/>
    <w:rsid w:val="00D87900"/>
    <w:rsid w:val="00D87A15"/>
    <w:rsid w:val="00D87C44"/>
    <w:rsid w:val="00D87CF5"/>
    <w:rsid w:val="00D87DDF"/>
    <w:rsid w:val="00D87EA8"/>
    <w:rsid w:val="00D87ECB"/>
    <w:rsid w:val="00D87F4A"/>
    <w:rsid w:val="00D87F7E"/>
    <w:rsid w:val="00D87FEE"/>
    <w:rsid w:val="00D900C3"/>
    <w:rsid w:val="00D903A0"/>
    <w:rsid w:val="00D9055E"/>
    <w:rsid w:val="00D90667"/>
    <w:rsid w:val="00D907D2"/>
    <w:rsid w:val="00D908EC"/>
    <w:rsid w:val="00D90977"/>
    <w:rsid w:val="00D90C10"/>
    <w:rsid w:val="00D90DD3"/>
    <w:rsid w:val="00D90F1D"/>
    <w:rsid w:val="00D91008"/>
    <w:rsid w:val="00D91204"/>
    <w:rsid w:val="00D91324"/>
    <w:rsid w:val="00D91938"/>
    <w:rsid w:val="00D91C4F"/>
    <w:rsid w:val="00D91D49"/>
    <w:rsid w:val="00D91D58"/>
    <w:rsid w:val="00D91D77"/>
    <w:rsid w:val="00D91F4B"/>
    <w:rsid w:val="00D91F88"/>
    <w:rsid w:val="00D9253F"/>
    <w:rsid w:val="00D926A7"/>
    <w:rsid w:val="00D92932"/>
    <w:rsid w:val="00D92B7C"/>
    <w:rsid w:val="00D92BEA"/>
    <w:rsid w:val="00D92F0C"/>
    <w:rsid w:val="00D93081"/>
    <w:rsid w:val="00D93103"/>
    <w:rsid w:val="00D9315E"/>
    <w:rsid w:val="00D933ED"/>
    <w:rsid w:val="00D93449"/>
    <w:rsid w:val="00D9344E"/>
    <w:rsid w:val="00D934A6"/>
    <w:rsid w:val="00D93B60"/>
    <w:rsid w:val="00D93B8A"/>
    <w:rsid w:val="00D93E52"/>
    <w:rsid w:val="00D93E7B"/>
    <w:rsid w:val="00D93F5B"/>
    <w:rsid w:val="00D93F80"/>
    <w:rsid w:val="00D9407D"/>
    <w:rsid w:val="00D942B0"/>
    <w:rsid w:val="00D944A7"/>
    <w:rsid w:val="00D945AE"/>
    <w:rsid w:val="00D94783"/>
    <w:rsid w:val="00D947B5"/>
    <w:rsid w:val="00D948D1"/>
    <w:rsid w:val="00D949E4"/>
    <w:rsid w:val="00D94A10"/>
    <w:rsid w:val="00D94B9D"/>
    <w:rsid w:val="00D94BC0"/>
    <w:rsid w:val="00D94F59"/>
    <w:rsid w:val="00D951AC"/>
    <w:rsid w:val="00D9535C"/>
    <w:rsid w:val="00D953FA"/>
    <w:rsid w:val="00D95673"/>
    <w:rsid w:val="00D95AF3"/>
    <w:rsid w:val="00D95E5F"/>
    <w:rsid w:val="00D960E2"/>
    <w:rsid w:val="00D9630F"/>
    <w:rsid w:val="00D968A0"/>
    <w:rsid w:val="00D96B7D"/>
    <w:rsid w:val="00D96E77"/>
    <w:rsid w:val="00D97088"/>
    <w:rsid w:val="00D9728D"/>
    <w:rsid w:val="00D97410"/>
    <w:rsid w:val="00D9746E"/>
    <w:rsid w:val="00D97616"/>
    <w:rsid w:val="00D978F3"/>
    <w:rsid w:val="00D97AEE"/>
    <w:rsid w:val="00D97BA2"/>
    <w:rsid w:val="00D97DD6"/>
    <w:rsid w:val="00D97EFE"/>
    <w:rsid w:val="00DA00AD"/>
    <w:rsid w:val="00DA01E6"/>
    <w:rsid w:val="00DA0465"/>
    <w:rsid w:val="00DA0696"/>
    <w:rsid w:val="00DA081D"/>
    <w:rsid w:val="00DA0D3A"/>
    <w:rsid w:val="00DA0FC2"/>
    <w:rsid w:val="00DA109A"/>
    <w:rsid w:val="00DA109F"/>
    <w:rsid w:val="00DA10EF"/>
    <w:rsid w:val="00DA115D"/>
    <w:rsid w:val="00DA11CF"/>
    <w:rsid w:val="00DA1229"/>
    <w:rsid w:val="00DA132D"/>
    <w:rsid w:val="00DA17C1"/>
    <w:rsid w:val="00DA1867"/>
    <w:rsid w:val="00DA192A"/>
    <w:rsid w:val="00DA1BDD"/>
    <w:rsid w:val="00DA1E83"/>
    <w:rsid w:val="00DA2287"/>
    <w:rsid w:val="00DA22C1"/>
    <w:rsid w:val="00DA2AAA"/>
    <w:rsid w:val="00DA3480"/>
    <w:rsid w:val="00DA34BE"/>
    <w:rsid w:val="00DA3882"/>
    <w:rsid w:val="00DA3886"/>
    <w:rsid w:val="00DA3B50"/>
    <w:rsid w:val="00DA3CD7"/>
    <w:rsid w:val="00DA3DEA"/>
    <w:rsid w:val="00DA3E48"/>
    <w:rsid w:val="00DA3E94"/>
    <w:rsid w:val="00DA430C"/>
    <w:rsid w:val="00DA4350"/>
    <w:rsid w:val="00DA44BE"/>
    <w:rsid w:val="00DA4530"/>
    <w:rsid w:val="00DA46AA"/>
    <w:rsid w:val="00DA48F1"/>
    <w:rsid w:val="00DA4C0B"/>
    <w:rsid w:val="00DA510B"/>
    <w:rsid w:val="00DA515F"/>
    <w:rsid w:val="00DA5570"/>
    <w:rsid w:val="00DA5708"/>
    <w:rsid w:val="00DA5935"/>
    <w:rsid w:val="00DA5E8C"/>
    <w:rsid w:val="00DA665E"/>
    <w:rsid w:val="00DA6860"/>
    <w:rsid w:val="00DA6A88"/>
    <w:rsid w:val="00DA6D0D"/>
    <w:rsid w:val="00DA6D2D"/>
    <w:rsid w:val="00DA7019"/>
    <w:rsid w:val="00DA718F"/>
    <w:rsid w:val="00DA728E"/>
    <w:rsid w:val="00DA792A"/>
    <w:rsid w:val="00DA7BDB"/>
    <w:rsid w:val="00DA7E56"/>
    <w:rsid w:val="00DB0130"/>
    <w:rsid w:val="00DB02D6"/>
    <w:rsid w:val="00DB049F"/>
    <w:rsid w:val="00DB05FA"/>
    <w:rsid w:val="00DB0801"/>
    <w:rsid w:val="00DB0F7D"/>
    <w:rsid w:val="00DB1047"/>
    <w:rsid w:val="00DB10AA"/>
    <w:rsid w:val="00DB1159"/>
    <w:rsid w:val="00DB1244"/>
    <w:rsid w:val="00DB136A"/>
    <w:rsid w:val="00DB13CD"/>
    <w:rsid w:val="00DB1410"/>
    <w:rsid w:val="00DB141E"/>
    <w:rsid w:val="00DB1439"/>
    <w:rsid w:val="00DB14DC"/>
    <w:rsid w:val="00DB157B"/>
    <w:rsid w:val="00DB1710"/>
    <w:rsid w:val="00DB1882"/>
    <w:rsid w:val="00DB1A58"/>
    <w:rsid w:val="00DB1B5E"/>
    <w:rsid w:val="00DB1BE7"/>
    <w:rsid w:val="00DB1E56"/>
    <w:rsid w:val="00DB2095"/>
    <w:rsid w:val="00DB235F"/>
    <w:rsid w:val="00DB23E5"/>
    <w:rsid w:val="00DB2610"/>
    <w:rsid w:val="00DB274D"/>
    <w:rsid w:val="00DB276B"/>
    <w:rsid w:val="00DB2B65"/>
    <w:rsid w:val="00DB2EFB"/>
    <w:rsid w:val="00DB2F73"/>
    <w:rsid w:val="00DB3114"/>
    <w:rsid w:val="00DB3120"/>
    <w:rsid w:val="00DB314B"/>
    <w:rsid w:val="00DB3C87"/>
    <w:rsid w:val="00DB3FC4"/>
    <w:rsid w:val="00DB3FEC"/>
    <w:rsid w:val="00DB408F"/>
    <w:rsid w:val="00DB40FE"/>
    <w:rsid w:val="00DB41A4"/>
    <w:rsid w:val="00DB41AA"/>
    <w:rsid w:val="00DB42BA"/>
    <w:rsid w:val="00DB4935"/>
    <w:rsid w:val="00DB4961"/>
    <w:rsid w:val="00DB4ABF"/>
    <w:rsid w:val="00DB4D92"/>
    <w:rsid w:val="00DB4E3A"/>
    <w:rsid w:val="00DB4ECE"/>
    <w:rsid w:val="00DB4F07"/>
    <w:rsid w:val="00DB52EB"/>
    <w:rsid w:val="00DB542B"/>
    <w:rsid w:val="00DB5496"/>
    <w:rsid w:val="00DB5680"/>
    <w:rsid w:val="00DB580F"/>
    <w:rsid w:val="00DB58CC"/>
    <w:rsid w:val="00DB59FA"/>
    <w:rsid w:val="00DB5A44"/>
    <w:rsid w:val="00DB5A8E"/>
    <w:rsid w:val="00DB5C6C"/>
    <w:rsid w:val="00DB5CB5"/>
    <w:rsid w:val="00DB5D7D"/>
    <w:rsid w:val="00DB5DBE"/>
    <w:rsid w:val="00DB6089"/>
    <w:rsid w:val="00DB6091"/>
    <w:rsid w:val="00DB60C1"/>
    <w:rsid w:val="00DB60C3"/>
    <w:rsid w:val="00DB64B2"/>
    <w:rsid w:val="00DB659E"/>
    <w:rsid w:val="00DB6BFB"/>
    <w:rsid w:val="00DB6D58"/>
    <w:rsid w:val="00DB6FBA"/>
    <w:rsid w:val="00DB6FEB"/>
    <w:rsid w:val="00DB738D"/>
    <w:rsid w:val="00DB770C"/>
    <w:rsid w:val="00DB7D44"/>
    <w:rsid w:val="00DC038D"/>
    <w:rsid w:val="00DC077B"/>
    <w:rsid w:val="00DC092E"/>
    <w:rsid w:val="00DC0AA2"/>
    <w:rsid w:val="00DC0AF8"/>
    <w:rsid w:val="00DC0C9D"/>
    <w:rsid w:val="00DC0DC4"/>
    <w:rsid w:val="00DC1069"/>
    <w:rsid w:val="00DC1115"/>
    <w:rsid w:val="00DC11D9"/>
    <w:rsid w:val="00DC1603"/>
    <w:rsid w:val="00DC1691"/>
    <w:rsid w:val="00DC181F"/>
    <w:rsid w:val="00DC2043"/>
    <w:rsid w:val="00DC2553"/>
    <w:rsid w:val="00DC2620"/>
    <w:rsid w:val="00DC2684"/>
    <w:rsid w:val="00DC26BD"/>
    <w:rsid w:val="00DC2A79"/>
    <w:rsid w:val="00DC2B24"/>
    <w:rsid w:val="00DC2D6A"/>
    <w:rsid w:val="00DC2DA9"/>
    <w:rsid w:val="00DC2FE4"/>
    <w:rsid w:val="00DC31B7"/>
    <w:rsid w:val="00DC32B1"/>
    <w:rsid w:val="00DC32DF"/>
    <w:rsid w:val="00DC339E"/>
    <w:rsid w:val="00DC353A"/>
    <w:rsid w:val="00DC39EA"/>
    <w:rsid w:val="00DC3C09"/>
    <w:rsid w:val="00DC3C13"/>
    <w:rsid w:val="00DC3C39"/>
    <w:rsid w:val="00DC3C76"/>
    <w:rsid w:val="00DC3CBD"/>
    <w:rsid w:val="00DC3CDA"/>
    <w:rsid w:val="00DC3D66"/>
    <w:rsid w:val="00DC3DB6"/>
    <w:rsid w:val="00DC3DF3"/>
    <w:rsid w:val="00DC40F2"/>
    <w:rsid w:val="00DC4388"/>
    <w:rsid w:val="00DC441A"/>
    <w:rsid w:val="00DC4684"/>
    <w:rsid w:val="00DC4839"/>
    <w:rsid w:val="00DC4A52"/>
    <w:rsid w:val="00DC4B56"/>
    <w:rsid w:val="00DC4CAE"/>
    <w:rsid w:val="00DC4F1E"/>
    <w:rsid w:val="00DC4FC2"/>
    <w:rsid w:val="00DC518C"/>
    <w:rsid w:val="00DC5342"/>
    <w:rsid w:val="00DC53FA"/>
    <w:rsid w:val="00DC547F"/>
    <w:rsid w:val="00DC549B"/>
    <w:rsid w:val="00DC567F"/>
    <w:rsid w:val="00DC5760"/>
    <w:rsid w:val="00DC590F"/>
    <w:rsid w:val="00DC59DD"/>
    <w:rsid w:val="00DC5A92"/>
    <w:rsid w:val="00DC5B34"/>
    <w:rsid w:val="00DC5D88"/>
    <w:rsid w:val="00DC6101"/>
    <w:rsid w:val="00DC62FD"/>
    <w:rsid w:val="00DC6424"/>
    <w:rsid w:val="00DC64A1"/>
    <w:rsid w:val="00DC6574"/>
    <w:rsid w:val="00DC6599"/>
    <w:rsid w:val="00DC6648"/>
    <w:rsid w:val="00DC67AF"/>
    <w:rsid w:val="00DC68B2"/>
    <w:rsid w:val="00DC6AA3"/>
    <w:rsid w:val="00DC6AEE"/>
    <w:rsid w:val="00DC6D02"/>
    <w:rsid w:val="00DC6EA6"/>
    <w:rsid w:val="00DC7108"/>
    <w:rsid w:val="00DC735A"/>
    <w:rsid w:val="00DC772C"/>
    <w:rsid w:val="00DC78EC"/>
    <w:rsid w:val="00DC79BC"/>
    <w:rsid w:val="00DC7C69"/>
    <w:rsid w:val="00DC7D10"/>
    <w:rsid w:val="00DD0060"/>
    <w:rsid w:val="00DD00C7"/>
    <w:rsid w:val="00DD01A1"/>
    <w:rsid w:val="00DD01D4"/>
    <w:rsid w:val="00DD06E4"/>
    <w:rsid w:val="00DD06E6"/>
    <w:rsid w:val="00DD0A64"/>
    <w:rsid w:val="00DD0AE2"/>
    <w:rsid w:val="00DD0F2D"/>
    <w:rsid w:val="00DD11D6"/>
    <w:rsid w:val="00DD13FE"/>
    <w:rsid w:val="00DD17D0"/>
    <w:rsid w:val="00DD1817"/>
    <w:rsid w:val="00DD181E"/>
    <w:rsid w:val="00DD1841"/>
    <w:rsid w:val="00DD19E6"/>
    <w:rsid w:val="00DD1C19"/>
    <w:rsid w:val="00DD1E71"/>
    <w:rsid w:val="00DD1EA1"/>
    <w:rsid w:val="00DD25F2"/>
    <w:rsid w:val="00DD2988"/>
    <w:rsid w:val="00DD2A95"/>
    <w:rsid w:val="00DD2B69"/>
    <w:rsid w:val="00DD2CA1"/>
    <w:rsid w:val="00DD2D2B"/>
    <w:rsid w:val="00DD2E95"/>
    <w:rsid w:val="00DD2FF6"/>
    <w:rsid w:val="00DD3079"/>
    <w:rsid w:val="00DD3174"/>
    <w:rsid w:val="00DD336F"/>
    <w:rsid w:val="00DD3405"/>
    <w:rsid w:val="00DD353B"/>
    <w:rsid w:val="00DD3887"/>
    <w:rsid w:val="00DD3E5E"/>
    <w:rsid w:val="00DD4036"/>
    <w:rsid w:val="00DD405B"/>
    <w:rsid w:val="00DD40FD"/>
    <w:rsid w:val="00DD41E2"/>
    <w:rsid w:val="00DD4267"/>
    <w:rsid w:val="00DD43D8"/>
    <w:rsid w:val="00DD459D"/>
    <w:rsid w:val="00DD48A2"/>
    <w:rsid w:val="00DD4930"/>
    <w:rsid w:val="00DD49C8"/>
    <w:rsid w:val="00DD4CCE"/>
    <w:rsid w:val="00DD4FE3"/>
    <w:rsid w:val="00DD50D4"/>
    <w:rsid w:val="00DD51C8"/>
    <w:rsid w:val="00DD523A"/>
    <w:rsid w:val="00DD566A"/>
    <w:rsid w:val="00DD569E"/>
    <w:rsid w:val="00DD593A"/>
    <w:rsid w:val="00DD599E"/>
    <w:rsid w:val="00DD59EC"/>
    <w:rsid w:val="00DD5A4F"/>
    <w:rsid w:val="00DD5B44"/>
    <w:rsid w:val="00DD5B59"/>
    <w:rsid w:val="00DD5C41"/>
    <w:rsid w:val="00DD5DC4"/>
    <w:rsid w:val="00DD5DD4"/>
    <w:rsid w:val="00DD5F4B"/>
    <w:rsid w:val="00DD62BC"/>
    <w:rsid w:val="00DD632D"/>
    <w:rsid w:val="00DD64CB"/>
    <w:rsid w:val="00DD65D6"/>
    <w:rsid w:val="00DD68AF"/>
    <w:rsid w:val="00DD6A35"/>
    <w:rsid w:val="00DD6AE8"/>
    <w:rsid w:val="00DD6C49"/>
    <w:rsid w:val="00DD703A"/>
    <w:rsid w:val="00DD707B"/>
    <w:rsid w:val="00DD70DB"/>
    <w:rsid w:val="00DD73A2"/>
    <w:rsid w:val="00DD7414"/>
    <w:rsid w:val="00DD74E4"/>
    <w:rsid w:val="00DD7876"/>
    <w:rsid w:val="00DD7A72"/>
    <w:rsid w:val="00DD7C05"/>
    <w:rsid w:val="00DD7C83"/>
    <w:rsid w:val="00DE0178"/>
    <w:rsid w:val="00DE0359"/>
    <w:rsid w:val="00DE0397"/>
    <w:rsid w:val="00DE0412"/>
    <w:rsid w:val="00DE042D"/>
    <w:rsid w:val="00DE0575"/>
    <w:rsid w:val="00DE0802"/>
    <w:rsid w:val="00DE0998"/>
    <w:rsid w:val="00DE0A1A"/>
    <w:rsid w:val="00DE0AF4"/>
    <w:rsid w:val="00DE0CBF"/>
    <w:rsid w:val="00DE0E40"/>
    <w:rsid w:val="00DE0F8C"/>
    <w:rsid w:val="00DE13EC"/>
    <w:rsid w:val="00DE15A4"/>
    <w:rsid w:val="00DE1655"/>
    <w:rsid w:val="00DE18E2"/>
    <w:rsid w:val="00DE1BF2"/>
    <w:rsid w:val="00DE1CC7"/>
    <w:rsid w:val="00DE201C"/>
    <w:rsid w:val="00DE201F"/>
    <w:rsid w:val="00DE24C9"/>
    <w:rsid w:val="00DE2747"/>
    <w:rsid w:val="00DE2795"/>
    <w:rsid w:val="00DE291F"/>
    <w:rsid w:val="00DE299F"/>
    <w:rsid w:val="00DE2B57"/>
    <w:rsid w:val="00DE2BCC"/>
    <w:rsid w:val="00DE3205"/>
    <w:rsid w:val="00DE321D"/>
    <w:rsid w:val="00DE34BB"/>
    <w:rsid w:val="00DE3836"/>
    <w:rsid w:val="00DE3C22"/>
    <w:rsid w:val="00DE3CE3"/>
    <w:rsid w:val="00DE40E0"/>
    <w:rsid w:val="00DE4256"/>
    <w:rsid w:val="00DE4258"/>
    <w:rsid w:val="00DE42A2"/>
    <w:rsid w:val="00DE47C5"/>
    <w:rsid w:val="00DE4BC8"/>
    <w:rsid w:val="00DE4D6D"/>
    <w:rsid w:val="00DE4D81"/>
    <w:rsid w:val="00DE4E74"/>
    <w:rsid w:val="00DE4FD6"/>
    <w:rsid w:val="00DE50C4"/>
    <w:rsid w:val="00DE5147"/>
    <w:rsid w:val="00DE5158"/>
    <w:rsid w:val="00DE51C1"/>
    <w:rsid w:val="00DE51CB"/>
    <w:rsid w:val="00DE52CF"/>
    <w:rsid w:val="00DE5386"/>
    <w:rsid w:val="00DE56F4"/>
    <w:rsid w:val="00DE5724"/>
    <w:rsid w:val="00DE5837"/>
    <w:rsid w:val="00DE5850"/>
    <w:rsid w:val="00DE5868"/>
    <w:rsid w:val="00DE5AEC"/>
    <w:rsid w:val="00DE5CAD"/>
    <w:rsid w:val="00DE5E5E"/>
    <w:rsid w:val="00DE5E82"/>
    <w:rsid w:val="00DE6037"/>
    <w:rsid w:val="00DE6084"/>
    <w:rsid w:val="00DE64AA"/>
    <w:rsid w:val="00DE6556"/>
    <w:rsid w:val="00DE663A"/>
    <w:rsid w:val="00DE6768"/>
    <w:rsid w:val="00DE679B"/>
    <w:rsid w:val="00DE67AB"/>
    <w:rsid w:val="00DE6871"/>
    <w:rsid w:val="00DE6ED4"/>
    <w:rsid w:val="00DE6F0A"/>
    <w:rsid w:val="00DE73C8"/>
    <w:rsid w:val="00DE73F8"/>
    <w:rsid w:val="00DE7459"/>
    <w:rsid w:val="00DE757D"/>
    <w:rsid w:val="00DE7A98"/>
    <w:rsid w:val="00DE7DB3"/>
    <w:rsid w:val="00DF00C0"/>
    <w:rsid w:val="00DF0369"/>
    <w:rsid w:val="00DF0485"/>
    <w:rsid w:val="00DF0604"/>
    <w:rsid w:val="00DF06A8"/>
    <w:rsid w:val="00DF091D"/>
    <w:rsid w:val="00DF0BD3"/>
    <w:rsid w:val="00DF10E4"/>
    <w:rsid w:val="00DF10E9"/>
    <w:rsid w:val="00DF11FD"/>
    <w:rsid w:val="00DF1380"/>
    <w:rsid w:val="00DF144C"/>
    <w:rsid w:val="00DF15EB"/>
    <w:rsid w:val="00DF163C"/>
    <w:rsid w:val="00DF179D"/>
    <w:rsid w:val="00DF17E7"/>
    <w:rsid w:val="00DF1A5E"/>
    <w:rsid w:val="00DF1A9B"/>
    <w:rsid w:val="00DF1B72"/>
    <w:rsid w:val="00DF1C2A"/>
    <w:rsid w:val="00DF1CEC"/>
    <w:rsid w:val="00DF1E60"/>
    <w:rsid w:val="00DF221C"/>
    <w:rsid w:val="00DF2352"/>
    <w:rsid w:val="00DF239C"/>
    <w:rsid w:val="00DF23BB"/>
    <w:rsid w:val="00DF2486"/>
    <w:rsid w:val="00DF2495"/>
    <w:rsid w:val="00DF2619"/>
    <w:rsid w:val="00DF2717"/>
    <w:rsid w:val="00DF27A9"/>
    <w:rsid w:val="00DF27B5"/>
    <w:rsid w:val="00DF2A49"/>
    <w:rsid w:val="00DF2E3C"/>
    <w:rsid w:val="00DF2ECB"/>
    <w:rsid w:val="00DF2F05"/>
    <w:rsid w:val="00DF2F83"/>
    <w:rsid w:val="00DF3250"/>
    <w:rsid w:val="00DF34FB"/>
    <w:rsid w:val="00DF35DC"/>
    <w:rsid w:val="00DF3699"/>
    <w:rsid w:val="00DF481F"/>
    <w:rsid w:val="00DF495F"/>
    <w:rsid w:val="00DF4A5C"/>
    <w:rsid w:val="00DF4B53"/>
    <w:rsid w:val="00DF4BE8"/>
    <w:rsid w:val="00DF4BF6"/>
    <w:rsid w:val="00DF5314"/>
    <w:rsid w:val="00DF5333"/>
    <w:rsid w:val="00DF54D7"/>
    <w:rsid w:val="00DF55F4"/>
    <w:rsid w:val="00DF5673"/>
    <w:rsid w:val="00DF58F6"/>
    <w:rsid w:val="00DF591E"/>
    <w:rsid w:val="00DF5930"/>
    <w:rsid w:val="00DF59B9"/>
    <w:rsid w:val="00DF5D42"/>
    <w:rsid w:val="00DF5EE3"/>
    <w:rsid w:val="00DF5FFB"/>
    <w:rsid w:val="00DF6072"/>
    <w:rsid w:val="00DF6077"/>
    <w:rsid w:val="00DF60B3"/>
    <w:rsid w:val="00DF6248"/>
    <w:rsid w:val="00DF647D"/>
    <w:rsid w:val="00DF663A"/>
    <w:rsid w:val="00DF6897"/>
    <w:rsid w:val="00DF68EB"/>
    <w:rsid w:val="00DF69ED"/>
    <w:rsid w:val="00DF6A6E"/>
    <w:rsid w:val="00DF6CAF"/>
    <w:rsid w:val="00DF6F4E"/>
    <w:rsid w:val="00DF7119"/>
    <w:rsid w:val="00DF716A"/>
    <w:rsid w:val="00DF71FB"/>
    <w:rsid w:val="00DF728B"/>
    <w:rsid w:val="00DF7408"/>
    <w:rsid w:val="00DF75B6"/>
    <w:rsid w:val="00DF75EC"/>
    <w:rsid w:val="00DF768D"/>
    <w:rsid w:val="00DF79DF"/>
    <w:rsid w:val="00DF7BCA"/>
    <w:rsid w:val="00DF7C53"/>
    <w:rsid w:val="00DF7EE4"/>
    <w:rsid w:val="00E0011B"/>
    <w:rsid w:val="00E0015F"/>
    <w:rsid w:val="00E001F7"/>
    <w:rsid w:val="00E0029B"/>
    <w:rsid w:val="00E002F5"/>
    <w:rsid w:val="00E00436"/>
    <w:rsid w:val="00E00536"/>
    <w:rsid w:val="00E00575"/>
    <w:rsid w:val="00E005C4"/>
    <w:rsid w:val="00E0069B"/>
    <w:rsid w:val="00E008C1"/>
    <w:rsid w:val="00E00F3B"/>
    <w:rsid w:val="00E01059"/>
    <w:rsid w:val="00E0118B"/>
    <w:rsid w:val="00E0136A"/>
    <w:rsid w:val="00E0138A"/>
    <w:rsid w:val="00E0145D"/>
    <w:rsid w:val="00E014E0"/>
    <w:rsid w:val="00E0154F"/>
    <w:rsid w:val="00E0176B"/>
    <w:rsid w:val="00E017B4"/>
    <w:rsid w:val="00E01BE7"/>
    <w:rsid w:val="00E01C8B"/>
    <w:rsid w:val="00E01D37"/>
    <w:rsid w:val="00E01D47"/>
    <w:rsid w:val="00E01E13"/>
    <w:rsid w:val="00E0265F"/>
    <w:rsid w:val="00E02B91"/>
    <w:rsid w:val="00E02C96"/>
    <w:rsid w:val="00E02E34"/>
    <w:rsid w:val="00E02E56"/>
    <w:rsid w:val="00E0343F"/>
    <w:rsid w:val="00E03631"/>
    <w:rsid w:val="00E0370C"/>
    <w:rsid w:val="00E03799"/>
    <w:rsid w:val="00E037A9"/>
    <w:rsid w:val="00E038D0"/>
    <w:rsid w:val="00E039BA"/>
    <w:rsid w:val="00E03A40"/>
    <w:rsid w:val="00E03BB4"/>
    <w:rsid w:val="00E03CCD"/>
    <w:rsid w:val="00E03D36"/>
    <w:rsid w:val="00E03DE2"/>
    <w:rsid w:val="00E03EA7"/>
    <w:rsid w:val="00E04432"/>
    <w:rsid w:val="00E044B0"/>
    <w:rsid w:val="00E044B9"/>
    <w:rsid w:val="00E044C8"/>
    <w:rsid w:val="00E04647"/>
    <w:rsid w:val="00E049DD"/>
    <w:rsid w:val="00E04C76"/>
    <w:rsid w:val="00E04C92"/>
    <w:rsid w:val="00E04CA0"/>
    <w:rsid w:val="00E04DDC"/>
    <w:rsid w:val="00E04F05"/>
    <w:rsid w:val="00E050B1"/>
    <w:rsid w:val="00E0510D"/>
    <w:rsid w:val="00E057CE"/>
    <w:rsid w:val="00E0610A"/>
    <w:rsid w:val="00E06205"/>
    <w:rsid w:val="00E063FE"/>
    <w:rsid w:val="00E06414"/>
    <w:rsid w:val="00E0644B"/>
    <w:rsid w:val="00E06484"/>
    <w:rsid w:val="00E06677"/>
    <w:rsid w:val="00E06716"/>
    <w:rsid w:val="00E0682A"/>
    <w:rsid w:val="00E069AC"/>
    <w:rsid w:val="00E06AB9"/>
    <w:rsid w:val="00E06B78"/>
    <w:rsid w:val="00E06C12"/>
    <w:rsid w:val="00E06C38"/>
    <w:rsid w:val="00E06D30"/>
    <w:rsid w:val="00E07054"/>
    <w:rsid w:val="00E071CC"/>
    <w:rsid w:val="00E0735B"/>
    <w:rsid w:val="00E0763B"/>
    <w:rsid w:val="00E07824"/>
    <w:rsid w:val="00E07896"/>
    <w:rsid w:val="00E079D4"/>
    <w:rsid w:val="00E07FA6"/>
    <w:rsid w:val="00E100AA"/>
    <w:rsid w:val="00E10404"/>
    <w:rsid w:val="00E10430"/>
    <w:rsid w:val="00E104D4"/>
    <w:rsid w:val="00E1060D"/>
    <w:rsid w:val="00E10796"/>
    <w:rsid w:val="00E107A5"/>
    <w:rsid w:val="00E10902"/>
    <w:rsid w:val="00E10A3F"/>
    <w:rsid w:val="00E10E0A"/>
    <w:rsid w:val="00E110AA"/>
    <w:rsid w:val="00E110B9"/>
    <w:rsid w:val="00E115BA"/>
    <w:rsid w:val="00E11731"/>
    <w:rsid w:val="00E1177E"/>
    <w:rsid w:val="00E11874"/>
    <w:rsid w:val="00E11A62"/>
    <w:rsid w:val="00E11A83"/>
    <w:rsid w:val="00E11DA2"/>
    <w:rsid w:val="00E11FC7"/>
    <w:rsid w:val="00E121BC"/>
    <w:rsid w:val="00E123D7"/>
    <w:rsid w:val="00E12467"/>
    <w:rsid w:val="00E12649"/>
    <w:rsid w:val="00E12913"/>
    <w:rsid w:val="00E129BB"/>
    <w:rsid w:val="00E12C1D"/>
    <w:rsid w:val="00E130B0"/>
    <w:rsid w:val="00E130DD"/>
    <w:rsid w:val="00E1317D"/>
    <w:rsid w:val="00E13443"/>
    <w:rsid w:val="00E13510"/>
    <w:rsid w:val="00E135EE"/>
    <w:rsid w:val="00E1370B"/>
    <w:rsid w:val="00E1375F"/>
    <w:rsid w:val="00E13887"/>
    <w:rsid w:val="00E13921"/>
    <w:rsid w:val="00E13D0F"/>
    <w:rsid w:val="00E13E32"/>
    <w:rsid w:val="00E14093"/>
    <w:rsid w:val="00E14143"/>
    <w:rsid w:val="00E14441"/>
    <w:rsid w:val="00E145DA"/>
    <w:rsid w:val="00E14C43"/>
    <w:rsid w:val="00E14E60"/>
    <w:rsid w:val="00E1536C"/>
    <w:rsid w:val="00E154D6"/>
    <w:rsid w:val="00E156E0"/>
    <w:rsid w:val="00E15785"/>
    <w:rsid w:val="00E1578F"/>
    <w:rsid w:val="00E159A2"/>
    <w:rsid w:val="00E15D53"/>
    <w:rsid w:val="00E160E7"/>
    <w:rsid w:val="00E16239"/>
    <w:rsid w:val="00E1625D"/>
    <w:rsid w:val="00E16694"/>
    <w:rsid w:val="00E16AA2"/>
    <w:rsid w:val="00E16DA6"/>
    <w:rsid w:val="00E16FF0"/>
    <w:rsid w:val="00E170E6"/>
    <w:rsid w:val="00E1712B"/>
    <w:rsid w:val="00E1713C"/>
    <w:rsid w:val="00E17252"/>
    <w:rsid w:val="00E1735C"/>
    <w:rsid w:val="00E1737C"/>
    <w:rsid w:val="00E1759F"/>
    <w:rsid w:val="00E175F0"/>
    <w:rsid w:val="00E17829"/>
    <w:rsid w:val="00E17D06"/>
    <w:rsid w:val="00E20568"/>
    <w:rsid w:val="00E2086B"/>
    <w:rsid w:val="00E20B40"/>
    <w:rsid w:val="00E20B82"/>
    <w:rsid w:val="00E20C9D"/>
    <w:rsid w:val="00E20E1D"/>
    <w:rsid w:val="00E20FBB"/>
    <w:rsid w:val="00E2121C"/>
    <w:rsid w:val="00E21262"/>
    <w:rsid w:val="00E21505"/>
    <w:rsid w:val="00E2153A"/>
    <w:rsid w:val="00E21698"/>
    <w:rsid w:val="00E2172C"/>
    <w:rsid w:val="00E21939"/>
    <w:rsid w:val="00E22054"/>
    <w:rsid w:val="00E22152"/>
    <w:rsid w:val="00E223B7"/>
    <w:rsid w:val="00E224C4"/>
    <w:rsid w:val="00E227B6"/>
    <w:rsid w:val="00E229F8"/>
    <w:rsid w:val="00E22ABC"/>
    <w:rsid w:val="00E22C37"/>
    <w:rsid w:val="00E22C6A"/>
    <w:rsid w:val="00E22D9B"/>
    <w:rsid w:val="00E22DCF"/>
    <w:rsid w:val="00E232E6"/>
    <w:rsid w:val="00E232EA"/>
    <w:rsid w:val="00E2338D"/>
    <w:rsid w:val="00E233DE"/>
    <w:rsid w:val="00E234BA"/>
    <w:rsid w:val="00E2369C"/>
    <w:rsid w:val="00E239F3"/>
    <w:rsid w:val="00E23E6A"/>
    <w:rsid w:val="00E23E97"/>
    <w:rsid w:val="00E23F9E"/>
    <w:rsid w:val="00E2411C"/>
    <w:rsid w:val="00E241B4"/>
    <w:rsid w:val="00E24325"/>
    <w:rsid w:val="00E24330"/>
    <w:rsid w:val="00E24474"/>
    <w:rsid w:val="00E24534"/>
    <w:rsid w:val="00E245C4"/>
    <w:rsid w:val="00E24845"/>
    <w:rsid w:val="00E248BF"/>
    <w:rsid w:val="00E2497C"/>
    <w:rsid w:val="00E24D7B"/>
    <w:rsid w:val="00E24E7C"/>
    <w:rsid w:val="00E24E97"/>
    <w:rsid w:val="00E24F08"/>
    <w:rsid w:val="00E24F94"/>
    <w:rsid w:val="00E251E3"/>
    <w:rsid w:val="00E254DD"/>
    <w:rsid w:val="00E255E5"/>
    <w:rsid w:val="00E2561A"/>
    <w:rsid w:val="00E25708"/>
    <w:rsid w:val="00E25727"/>
    <w:rsid w:val="00E257CA"/>
    <w:rsid w:val="00E258D5"/>
    <w:rsid w:val="00E2593D"/>
    <w:rsid w:val="00E25AC3"/>
    <w:rsid w:val="00E25B42"/>
    <w:rsid w:val="00E25BA3"/>
    <w:rsid w:val="00E25D41"/>
    <w:rsid w:val="00E2621F"/>
    <w:rsid w:val="00E26494"/>
    <w:rsid w:val="00E266A4"/>
    <w:rsid w:val="00E26936"/>
    <w:rsid w:val="00E269E8"/>
    <w:rsid w:val="00E26F05"/>
    <w:rsid w:val="00E27410"/>
    <w:rsid w:val="00E275AA"/>
    <w:rsid w:val="00E275B4"/>
    <w:rsid w:val="00E27904"/>
    <w:rsid w:val="00E2797C"/>
    <w:rsid w:val="00E27ABB"/>
    <w:rsid w:val="00E27EA8"/>
    <w:rsid w:val="00E3015F"/>
    <w:rsid w:val="00E301FD"/>
    <w:rsid w:val="00E30256"/>
    <w:rsid w:val="00E303FA"/>
    <w:rsid w:val="00E30402"/>
    <w:rsid w:val="00E30764"/>
    <w:rsid w:val="00E310EA"/>
    <w:rsid w:val="00E313A5"/>
    <w:rsid w:val="00E3144C"/>
    <w:rsid w:val="00E315E5"/>
    <w:rsid w:val="00E31917"/>
    <w:rsid w:val="00E31A59"/>
    <w:rsid w:val="00E31AAC"/>
    <w:rsid w:val="00E31BC3"/>
    <w:rsid w:val="00E31C8D"/>
    <w:rsid w:val="00E31CDB"/>
    <w:rsid w:val="00E31F15"/>
    <w:rsid w:val="00E32010"/>
    <w:rsid w:val="00E3212C"/>
    <w:rsid w:val="00E32280"/>
    <w:rsid w:val="00E323C2"/>
    <w:rsid w:val="00E32461"/>
    <w:rsid w:val="00E324ED"/>
    <w:rsid w:val="00E32533"/>
    <w:rsid w:val="00E32629"/>
    <w:rsid w:val="00E32843"/>
    <w:rsid w:val="00E32A82"/>
    <w:rsid w:val="00E32EAA"/>
    <w:rsid w:val="00E33061"/>
    <w:rsid w:val="00E331EE"/>
    <w:rsid w:val="00E335E7"/>
    <w:rsid w:val="00E33939"/>
    <w:rsid w:val="00E33ADE"/>
    <w:rsid w:val="00E33B1F"/>
    <w:rsid w:val="00E33BB2"/>
    <w:rsid w:val="00E33D15"/>
    <w:rsid w:val="00E33DE8"/>
    <w:rsid w:val="00E33DFE"/>
    <w:rsid w:val="00E33E36"/>
    <w:rsid w:val="00E33F74"/>
    <w:rsid w:val="00E34073"/>
    <w:rsid w:val="00E34074"/>
    <w:rsid w:val="00E34460"/>
    <w:rsid w:val="00E347B9"/>
    <w:rsid w:val="00E3489D"/>
    <w:rsid w:val="00E34BB1"/>
    <w:rsid w:val="00E34ECD"/>
    <w:rsid w:val="00E35217"/>
    <w:rsid w:val="00E356A7"/>
    <w:rsid w:val="00E35A30"/>
    <w:rsid w:val="00E35E67"/>
    <w:rsid w:val="00E35EDD"/>
    <w:rsid w:val="00E360B8"/>
    <w:rsid w:val="00E3667C"/>
    <w:rsid w:val="00E36756"/>
    <w:rsid w:val="00E36AB8"/>
    <w:rsid w:val="00E36AD9"/>
    <w:rsid w:val="00E36B5B"/>
    <w:rsid w:val="00E37088"/>
    <w:rsid w:val="00E3708D"/>
    <w:rsid w:val="00E37156"/>
    <w:rsid w:val="00E37266"/>
    <w:rsid w:val="00E37351"/>
    <w:rsid w:val="00E3737B"/>
    <w:rsid w:val="00E377C4"/>
    <w:rsid w:val="00E37AD7"/>
    <w:rsid w:val="00E37E48"/>
    <w:rsid w:val="00E37F0D"/>
    <w:rsid w:val="00E40263"/>
    <w:rsid w:val="00E4055E"/>
    <w:rsid w:val="00E40603"/>
    <w:rsid w:val="00E406C9"/>
    <w:rsid w:val="00E40939"/>
    <w:rsid w:val="00E40BFC"/>
    <w:rsid w:val="00E40C92"/>
    <w:rsid w:val="00E40D65"/>
    <w:rsid w:val="00E40EE7"/>
    <w:rsid w:val="00E40F63"/>
    <w:rsid w:val="00E4106C"/>
    <w:rsid w:val="00E41183"/>
    <w:rsid w:val="00E411EA"/>
    <w:rsid w:val="00E413B1"/>
    <w:rsid w:val="00E4159E"/>
    <w:rsid w:val="00E415BB"/>
    <w:rsid w:val="00E41D81"/>
    <w:rsid w:val="00E423C4"/>
    <w:rsid w:val="00E426EB"/>
    <w:rsid w:val="00E42986"/>
    <w:rsid w:val="00E42BEE"/>
    <w:rsid w:val="00E42C40"/>
    <w:rsid w:val="00E42C9E"/>
    <w:rsid w:val="00E42D00"/>
    <w:rsid w:val="00E436EC"/>
    <w:rsid w:val="00E43989"/>
    <w:rsid w:val="00E43A10"/>
    <w:rsid w:val="00E43E99"/>
    <w:rsid w:val="00E441A5"/>
    <w:rsid w:val="00E441EE"/>
    <w:rsid w:val="00E4451B"/>
    <w:rsid w:val="00E44622"/>
    <w:rsid w:val="00E44693"/>
    <w:rsid w:val="00E446EC"/>
    <w:rsid w:val="00E44782"/>
    <w:rsid w:val="00E448A7"/>
    <w:rsid w:val="00E44AB6"/>
    <w:rsid w:val="00E44B7F"/>
    <w:rsid w:val="00E44DE5"/>
    <w:rsid w:val="00E44E6A"/>
    <w:rsid w:val="00E44F04"/>
    <w:rsid w:val="00E450AE"/>
    <w:rsid w:val="00E450B5"/>
    <w:rsid w:val="00E456CE"/>
    <w:rsid w:val="00E4597C"/>
    <w:rsid w:val="00E459D6"/>
    <w:rsid w:val="00E45A1C"/>
    <w:rsid w:val="00E45BFF"/>
    <w:rsid w:val="00E45CD1"/>
    <w:rsid w:val="00E45D6A"/>
    <w:rsid w:val="00E45E7B"/>
    <w:rsid w:val="00E46026"/>
    <w:rsid w:val="00E4608E"/>
    <w:rsid w:val="00E46096"/>
    <w:rsid w:val="00E46157"/>
    <w:rsid w:val="00E461B1"/>
    <w:rsid w:val="00E46232"/>
    <w:rsid w:val="00E4624F"/>
    <w:rsid w:val="00E46874"/>
    <w:rsid w:val="00E46927"/>
    <w:rsid w:val="00E46D70"/>
    <w:rsid w:val="00E46DB4"/>
    <w:rsid w:val="00E46FD4"/>
    <w:rsid w:val="00E47113"/>
    <w:rsid w:val="00E472BE"/>
    <w:rsid w:val="00E47329"/>
    <w:rsid w:val="00E47418"/>
    <w:rsid w:val="00E47564"/>
    <w:rsid w:val="00E475C7"/>
    <w:rsid w:val="00E47669"/>
    <w:rsid w:val="00E477FF"/>
    <w:rsid w:val="00E47B72"/>
    <w:rsid w:val="00E47BAD"/>
    <w:rsid w:val="00E47E49"/>
    <w:rsid w:val="00E47FA4"/>
    <w:rsid w:val="00E47FF7"/>
    <w:rsid w:val="00E501FA"/>
    <w:rsid w:val="00E50201"/>
    <w:rsid w:val="00E50238"/>
    <w:rsid w:val="00E503DE"/>
    <w:rsid w:val="00E507C3"/>
    <w:rsid w:val="00E509B4"/>
    <w:rsid w:val="00E50A02"/>
    <w:rsid w:val="00E50A0A"/>
    <w:rsid w:val="00E50C93"/>
    <w:rsid w:val="00E50CA6"/>
    <w:rsid w:val="00E50E41"/>
    <w:rsid w:val="00E51099"/>
    <w:rsid w:val="00E5136C"/>
    <w:rsid w:val="00E51592"/>
    <w:rsid w:val="00E516BA"/>
    <w:rsid w:val="00E518B7"/>
    <w:rsid w:val="00E51A49"/>
    <w:rsid w:val="00E51D2D"/>
    <w:rsid w:val="00E51D99"/>
    <w:rsid w:val="00E51F35"/>
    <w:rsid w:val="00E52083"/>
    <w:rsid w:val="00E5232D"/>
    <w:rsid w:val="00E52ADA"/>
    <w:rsid w:val="00E52BA8"/>
    <w:rsid w:val="00E5304A"/>
    <w:rsid w:val="00E53130"/>
    <w:rsid w:val="00E5331C"/>
    <w:rsid w:val="00E533D0"/>
    <w:rsid w:val="00E538A1"/>
    <w:rsid w:val="00E5399F"/>
    <w:rsid w:val="00E53B2D"/>
    <w:rsid w:val="00E53B7A"/>
    <w:rsid w:val="00E53BBB"/>
    <w:rsid w:val="00E53C93"/>
    <w:rsid w:val="00E53C99"/>
    <w:rsid w:val="00E53CE4"/>
    <w:rsid w:val="00E53D7D"/>
    <w:rsid w:val="00E53EFD"/>
    <w:rsid w:val="00E542F3"/>
    <w:rsid w:val="00E54322"/>
    <w:rsid w:val="00E547AB"/>
    <w:rsid w:val="00E54878"/>
    <w:rsid w:val="00E54C07"/>
    <w:rsid w:val="00E54C0C"/>
    <w:rsid w:val="00E54F24"/>
    <w:rsid w:val="00E550BB"/>
    <w:rsid w:val="00E552E1"/>
    <w:rsid w:val="00E553B1"/>
    <w:rsid w:val="00E55424"/>
    <w:rsid w:val="00E55656"/>
    <w:rsid w:val="00E55752"/>
    <w:rsid w:val="00E5591E"/>
    <w:rsid w:val="00E5598F"/>
    <w:rsid w:val="00E55B36"/>
    <w:rsid w:val="00E55E0F"/>
    <w:rsid w:val="00E55EE4"/>
    <w:rsid w:val="00E56139"/>
    <w:rsid w:val="00E56276"/>
    <w:rsid w:val="00E56481"/>
    <w:rsid w:val="00E564D1"/>
    <w:rsid w:val="00E56538"/>
    <w:rsid w:val="00E566DC"/>
    <w:rsid w:val="00E56901"/>
    <w:rsid w:val="00E56AF4"/>
    <w:rsid w:val="00E56B16"/>
    <w:rsid w:val="00E56C6D"/>
    <w:rsid w:val="00E56F5A"/>
    <w:rsid w:val="00E56FC9"/>
    <w:rsid w:val="00E56FF1"/>
    <w:rsid w:val="00E570F4"/>
    <w:rsid w:val="00E57106"/>
    <w:rsid w:val="00E571EA"/>
    <w:rsid w:val="00E57336"/>
    <w:rsid w:val="00E57338"/>
    <w:rsid w:val="00E5744E"/>
    <w:rsid w:val="00E574F7"/>
    <w:rsid w:val="00E57756"/>
    <w:rsid w:val="00E5775B"/>
    <w:rsid w:val="00E57D5A"/>
    <w:rsid w:val="00E6018B"/>
    <w:rsid w:val="00E6057C"/>
    <w:rsid w:val="00E60690"/>
    <w:rsid w:val="00E60750"/>
    <w:rsid w:val="00E60F2B"/>
    <w:rsid w:val="00E60F30"/>
    <w:rsid w:val="00E61084"/>
    <w:rsid w:val="00E61087"/>
    <w:rsid w:val="00E61141"/>
    <w:rsid w:val="00E615A6"/>
    <w:rsid w:val="00E6162A"/>
    <w:rsid w:val="00E616FA"/>
    <w:rsid w:val="00E61866"/>
    <w:rsid w:val="00E619D0"/>
    <w:rsid w:val="00E61AEA"/>
    <w:rsid w:val="00E61B51"/>
    <w:rsid w:val="00E61C01"/>
    <w:rsid w:val="00E61CCC"/>
    <w:rsid w:val="00E6227A"/>
    <w:rsid w:val="00E623E9"/>
    <w:rsid w:val="00E62715"/>
    <w:rsid w:val="00E628E0"/>
    <w:rsid w:val="00E62D97"/>
    <w:rsid w:val="00E62EA1"/>
    <w:rsid w:val="00E62F46"/>
    <w:rsid w:val="00E631DA"/>
    <w:rsid w:val="00E632B0"/>
    <w:rsid w:val="00E633A3"/>
    <w:rsid w:val="00E633BF"/>
    <w:rsid w:val="00E63490"/>
    <w:rsid w:val="00E63546"/>
    <w:rsid w:val="00E639EC"/>
    <w:rsid w:val="00E63A05"/>
    <w:rsid w:val="00E63AE8"/>
    <w:rsid w:val="00E63BDD"/>
    <w:rsid w:val="00E63F56"/>
    <w:rsid w:val="00E643BC"/>
    <w:rsid w:val="00E646B5"/>
    <w:rsid w:val="00E64893"/>
    <w:rsid w:val="00E64CFC"/>
    <w:rsid w:val="00E64DA1"/>
    <w:rsid w:val="00E64E7B"/>
    <w:rsid w:val="00E64F99"/>
    <w:rsid w:val="00E65075"/>
    <w:rsid w:val="00E6511F"/>
    <w:rsid w:val="00E6522C"/>
    <w:rsid w:val="00E65506"/>
    <w:rsid w:val="00E6578E"/>
    <w:rsid w:val="00E658B1"/>
    <w:rsid w:val="00E65915"/>
    <w:rsid w:val="00E65978"/>
    <w:rsid w:val="00E659D6"/>
    <w:rsid w:val="00E65A61"/>
    <w:rsid w:val="00E65CE0"/>
    <w:rsid w:val="00E66193"/>
    <w:rsid w:val="00E6660C"/>
    <w:rsid w:val="00E6665E"/>
    <w:rsid w:val="00E66A14"/>
    <w:rsid w:val="00E66CD3"/>
    <w:rsid w:val="00E67159"/>
    <w:rsid w:val="00E671EF"/>
    <w:rsid w:val="00E672D4"/>
    <w:rsid w:val="00E67310"/>
    <w:rsid w:val="00E67490"/>
    <w:rsid w:val="00E67567"/>
    <w:rsid w:val="00E67592"/>
    <w:rsid w:val="00E676F4"/>
    <w:rsid w:val="00E67733"/>
    <w:rsid w:val="00E677A1"/>
    <w:rsid w:val="00E677F6"/>
    <w:rsid w:val="00E67879"/>
    <w:rsid w:val="00E678C0"/>
    <w:rsid w:val="00E678FF"/>
    <w:rsid w:val="00E67A4B"/>
    <w:rsid w:val="00E70473"/>
    <w:rsid w:val="00E7059C"/>
    <w:rsid w:val="00E7064A"/>
    <w:rsid w:val="00E70C41"/>
    <w:rsid w:val="00E70CC5"/>
    <w:rsid w:val="00E70E0E"/>
    <w:rsid w:val="00E71039"/>
    <w:rsid w:val="00E71125"/>
    <w:rsid w:val="00E7150F"/>
    <w:rsid w:val="00E71619"/>
    <w:rsid w:val="00E716A4"/>
    <w:rsid w:val="00E716B8"/>
    <w:rsid w:val="00E718AD"/>
    <w:rsid w:val="00E71DBF"/>
    <w:rsid w:val="00E720A0"/>
    <w:rsid w:val="00E7215B"/>
    <w:rsid w:val="00E721A4"/>
    <w:rsid w:val="00E722EA"/>
    <w:rsid w:val="00E72424"/>
    <w:rsid w:val="00E7255C"/>
    <w:rsid w:val="00E72621"/>
    <w:rsid w:val="00E72AFC"/>
    <w:rsid w:val="00E72E14"/>
    <w:rsid w:val="00E7311B"/>
    <w:rsid w:val="00E7319A"/>
    <w:rsid w:val="00E73481"/>
    <w:rsid w:val="00E734C6"/>
    <w:rsid w:val="00E73537"/>
    <w:rsid w:val="00E73712"/>
    <w:rsid w:val="00E73793"/>
    <w:rsid w:val="00E73CC4"/>
    <w:rsid w:val="00E73EA6"/>
    <w:rsid w:val="00E73F05"/>
    <w:rsid w:val="00E742F6"/>
    <w:rsid w:val="00E74539"/>
    <w:rsid w:val="00E745F8"/>
    <w:rsid w:val="00E747D3"/>
    <w:rsid w:val="00E749FA"/>
    <w:rsid w:val="00E74A49"/>
    <w:rsid w:val="00E74F74"/>
    <w:rsid w:val="00E74F85"/>
    <w:rsid w:val="00E750DB"/>
    <w:rsid w:val="00E75175"/>
    <w:rsid w:val="00E7549E"/>
    <w:rsid w:val="00E755C5"/>
    <w:rsid w:val="00E7568A"/>
    <w:rsid w:val="00E756E4"/>
    <w:rsid w:val="00E757C4"/>
    <w:rsid w:val="00E7584D"/>
    <w:rsid w:val="00E7589D"/>
    <w:rsid w:val="00E75A0B"/>
    <w:rsid w:val="00E75A83"/>
    <w:rsid w:val="00E75A8D"/>
    <w:rsid w:val="00E75C2F"/>
    <w:rsid w:val="00E75D1B"/>
    <w:rsid w:val="00E75D53"/>
    <w:rsid w:val="00E75EED"/>
    <w:rsid w:val="00E75FF7"/>
    <w:rsid w:val="00E76291"/>
    <w:rsid w:val="00E762CD"/>
    <w:rsid w:val="00E763FE"/>
    <w:rsid w:val="00E76675"/>
    <w:rsid w:val="00E7680F"/>
    <w:rsid w:val="00E76812"/>
    <w:rsid w:val="00E76909"/>
    <w:rsid w:val="00E769C7"/>
    <w:rsid w:val="00E76C04"/>
    <w:rsid w:val="00E77047"/>
    <w:rsid w:val="00E77174"/>
    <w:rsid w:val="00E771ED"/>
    <w:rsid w:val="00E77320"/>
    <w:rsid w:val="00E773D0"/>
    <w:rsid w:val="00E77816"/>
    <w:rsid w:val="00E778EF"/>
    <w:rsid w:val="00E77C54"/>
    <w:rsid w:val="00E77CB9"/>
    <w:rsid w:val="00E77EAF"/>
    <w:rsid w:val="00E77FD1"/>
    <w:rsid w:val="00E800D9"/>
    <w:rsid w:val="00E8025B"/>
    <w:rsid w:val="00E80334"/>
    <w:rsid w:val="00E8049A"/>
    <w:rsid w:val="00E80532"/>
    <w:rsid w:val="00E80535"/>
    <w:rsid w:val="00E805A3"/>
    <w:rsid w:val="00E80F02"/>
    <w:rsid w:val="00E811C8"/>
    <w:rsid w:val="00E81290"/>
    <w:rsid w:val="00E812F8"/>
    <w:rsid w:val="00E813E1"/>
    <w:rsid w:val="00E815CA"/>
    <w:rsid w:val="00E81953"/>
    <w:rsid w:val="00E819AA"/>
    <w:rsid w:val="00E819F1"/>
    <w:rsid w:val="00E81B5C"/>
    <w:rsid w:val="00E81F2E"/>
    <w:rsid w:val="00E81FA0"/>
    <w:rsid w:val="00E81FC4"/>
    <w:rsid w:val="00E8239C"/>
    <w:rsid w:val="00E823AF"/>
    <w:rsid w:val="00E8269E"/>
    <w:rsid w:val="00E829FF"/>
    <w:rsid w:val="00E82A23"/>
    <w:rsid w:val="00E82BBD"/>
    <w:rsid w:val="00E82C48"/>
    <w:rsid w:val="00E82C65"/>
    <w:rsid w:val="00E82CB0"/>
    <w:rsid w:val="00E831CB"/>
    <w:rsid w:val="00E833F7"/>
    <w:rsid w:val="00E83433"/>
    <w:rsid w:val="00E8347F"/>
    <w:rsid w:val="00E834EC"/>
    <w:rsid w:val="00E83A1C"/>
    <w:rsid w:val="00E83D68"/>
    <w:rsid w:val="00E83E20"/>
    <w:rsid w:val="00E83FB6"/>
    <w:rsid w:val="00E84413"/>
    <w:rsid w:val="00E846EC"/>
    <w:rsid w:val="00E8493A"/>
    <w:rsid w:val="00E849EC"/>
    <w:rsid w:val="00E84B33"/>
    <w:rsid w:val="00E84C03"/>
    <w:rsid w:val="00E84C11"/>
    <w:rsid w:val="00E84C6D"/>
    <w:rsid w:val="00E84D4C"/>
    <w:rsid w:val="00E85045"/>
    <w:rsid w:val="00E85176"/>
    <w:rsid w:val="00E85465"/>
    <w:rsid w:val="00E857B6"/>
    <w:rsid w:val="00E85BCE"/>
    <w:rsid w:val="00E85D75"/>
    <w:rsid w:val="00E85E3F"/>
    <w:rsid w:val="00E85E76"/>
    <w:rsid w:val="00E85F09"/>
    <w:rsid w:val="00E85F5D"/>
    <w:rsid w:val="00E85F8A"/>
    <w:rsid w:val="00E8651B"/>
    <w:rsid w:val="00E865D5"/>
    <w:rsid w:val="00E8665C"/>
    <w:rsid w:val="00E86782"/>
    <w:rsid w:val="00E86A80"/>
    <w:rsid w:val="00E86BDE"/>
    <w:rsid w:val="00E87178"/>
    <w:rsid w:val="00E87346"/>
    <w:rsid w:val="00E87875"/>
    <w:rsid w:val="00E87CFE"/>
    <w:rsid w:val="00E87D17"/>
    <w:rsid w:val="00E87DB4"/>
    <w:rsid w:val="00E87EC0"/>
    <w:rsid w:val="00E90735"/>
    <w:rsid w:val="00E907D6"/>
    <w:rsid w:val="00E90A2F"/>
    <w:rsid w:val="00E90A46"/>
    <w:rsid w:val="00E90C0E"/>
    <w:rsid w:val="00E90E0E"/>
    <w:rsid w:val="00E90E32"/>
    <w:rsid w:val="00E910B3"/>
    <w:rsid w:val="00E91104"/>
    <w:rsid w:val="00E912F7"/>
    <w:rsid w:val="00E915C6"/>
    <w:rsid w:val="00E91719"/>
    <w:rsid w:val="00E917A5"/>
    <w:rsid w:val="00E917F7"/>
    <w:rsid w:val="00E918DE"/>
    <w:rsid w:val="00E919C9"/>
    <w:rsid w:val="00E91F5D"/>
    <w:rsid w:val="00E922F0"/>
    <w:rsid w:val="00E923AD"/>
    <w:rsid w:val="00E923D8"/>
    <w:rsid w:val="00E923DD"/>
    <w:rsid w:val="00E9269C"/>
    <w:rsid w:val="00E92A11"/>
    <w:rsid w:val="00E92B97"/>
    <w:rsid w:val="00E92E8F"/>
    <w:rsid w:val="00E931C8"/>
    <w:rsid w:val="00E93245"/>
    <w:rsid w:val="00E937DF"/>
    <w:rsid w:val="00E93AC1"/>
    <w:rsid w:val="00E93BA4"/>
    <w:rsid w:val="00E93D85"/>
    <w:rsid w:val="00E93FF3"/>
    <w:rsid w:val="00E940D8"/>
    <w:rsid w:val="00E9417C"/>
    <w:rsid w:val="00E9419E"/>
    <w:rsid w:val="00E94855"/>
    <w:rsid w:val="00E94945"/>
    <w:rsid w:val="00E94CE1"/>
    <w:rsid w:val="00E94D15"/>
    <w:rsid w:val="00E94EF3"/>
    <w:rsid w:val="00E9514C"/>
    <w:rsid w:val="00E952AD"/>
    <w:rsid w:val="00E953E9"/>
    <w:rsid w:val="00E95513"/>
    <w:rsid w:val="00E9569D"/>
    <w:rsid w:val="00E957A5"/>
    <w:rsid w:val="00E95998"/>
    <w:rsid w:val="00E95A03"/>
    <w:rsid w:val="00E95C36"/>
    <w:rsid w:val="00E95D0F"/>
    <w:rsid w:val="00E95E68"/>
    <w:rsid w:val="00E95EF8"/>
    <w:rsid w:val="00E9635E"/>
    <w:rsid w:val="00E96682"/>
    <w:rsid w:val="00E967D9"/>
    <w:rsid w:val="00E96965"/>
    <w:rsid w:val="00E96A5E"/>
    <w:rsid w:val="00E96A88"/>
    <w:rsid w:val="00E96A96"/>
    <w:rsid w:val="00E96BB6"/>
    <w:rsid w:val="00E96BEC"/>
    <w:rsid w:val="00E96C25"/>
    <w:rsid w:val="00E96EC0"/>
    <w:rsid w:val="00E9725B"/>
    <w:rsid w:val="00E972A2"/>
    <w:rsid w:val="00E97471"/>
    <w:rsid w:val="00E9767F"/>
    <w:rsid w:val="00E976FD"/>
    <w:rsid w:val="00E97704"/>
    <w:rsid w:val="00E977AC"/>
    <w:rsid w:val="00E9798F"/>
    <w:rsid w:val="00E979BE"/>
    <w:rsid w:val="00EA0132"/>
    <w:rsid w:val="00EA060B"/>
    <w:rsid w:val="00EA09C3"/>
    <w:rsid w:val="00EA0A8A"/>
    <w:rsid w:val="00EA0ACA"/>
    <w:rsid w:val="00EA0B08"/>
    <w:rsid w:val="00EA0B78"/>
    <w:rsid w:val="00EA0C86"/>
    <w:rsid w:val="00EA0C88"/>
    <w:rsid w:val="00EA0D72"/>
    <w:rsid w:val="00EA0F80"/>
    <w:rsid w:val="00EA139A"/>
    <w:rsid w:val="00EA1497"/>
    <w:rsid w:val="00EA14AD"/>
    <w:rsid w:val="00EA1883"/>
    <w:rsid w:val="00EA197E"/>
    <w:rsid w:val="00EA1B5D"/>
    <w:rsid w:val="00EA1D44"/>
    <w:rsid w:val="00EA1DB2"/>
    <w:rsid w:val="00EA1E05"/>
    <w:rsid w:val="00EA2031"/>
    <w:rsid w:val="00EA215B"/>
    <w:rsid w:val="00EA247B"/>
    <w:rsid w:val="00EA24D8"/>
    <w:rsid w:val="00EA24FF"/>
    <w:rsid w:val="00EA271C"/>
    <w:rsid w:val="00EA29B9"/>
    <w:rsid w:val="00EA2B08"/>
    <w:rsid w:val="00EA2B1C"/>
    <w:rsid w:val="00EA2C2F"/>
    <w:rsid w:val="00EA2D42"/>
    <w:rsid w:val="00EA300A"/>
    <w:rsid w:val="00EA300F"/>
    <w:rsid w:val="00EA3206"/>
    <w:rsid w:val="00EA3208"/>
    <w:rsid w:val="00EA3225"/>
    <w:rsid w:val="00EA3363"/>
    <w:rsid w:val="00EA3465"/>
    <w:rsid w:val="00EA3494"/>
    <w:rsid w:val="00EA3500"/>
    <w:rsid w:val="00EA3607"/>
    <w:rsid w:val="00EA3683"/>
    <w:rsid w:val="00EA382C"/>
    <w:rsid w:val="00EA3896"/>
    <w:rsid w:val="00EA396C"/>
    <w:rsid w:val="00EA3AA6"/>
    <w:rsid w:val="00EA3F0D"/>
    <w:rsid w:val="00EA41A5"/>
    <w:rsid w:val="00EA4836"/>
    <w:rsid w:val="00EA48A9"/>
    <w:rsid w:val="00EA4ADF"/>
    <w:rsid w:val="00EA4B11"/>
    <w:rsid w:val="00EA4E3C"/>
    <w:rsid w:val="00EA5019"/>
    <w:rsid w:val="00EA503C"/>
    <w:rsid w:val="00EA566B"/>
    <w:rsid w:val="00EA5750"/>
    <w:rsid w:val="00EA5B21"/>
    <w:rsid w:val="00EA5CA0"/>
    <w:rsid w:val="00EA5D5E"/>
    <w:rsid w:val="00EA60B0"/>
    <w:rsid w:val="00EA60C3"/>
    <w:rsid w:val="00EA625B"/>
    <w:rsid w:val="00EA637F"/>
    <w:rsid w:val="00EA66CB"/>
    <w:rsid w:val="00EA69D5"/>
    <w:rsid w:val="00EA6B57"/>
    <w:rsid w:val="00EA6BB3"/>
    <w:rsid w:val="00EA6BD9"/>
    <w:rsid w:val="00EA6F1B"/>
    <w:rsid w:val="00EA7060"/>
    <w:rsid w:val="00EA70B9"/>
    <w:rsid w:val="00EA73E9"/>
    <w:rsid w:val="00EA7873"/>
    <w:rsid w:val="00EA790B"/>
    <w:rsid w:val="00EA79FF"/>
    <w:rsid w:val="00EA7FEA"/>
    <w:rsid w:val="00EA7FF1"/>
    <w:rsid w:val="00EB02AC"/>
    <w:rsid w:val="00EB03E1"/>
    <w:rsid w:val="00EB0497"/>
    <w:rsid w:val="00EB050E"/>
    <w:rsid w:val="00EB05D5"/>
    <w:rsid w:val="00EB06B2"/>
    <w:rsid w:val="00EB0AD1"/>
    <w:rsid w:val="00EB0BC9"/>
    <w:rsid w:val="00EB0CD4"/>
    <w:rsid w:val="00EB0F96"/>
    <w:rsid w:val="00EB0FCE"/>
    <w:rsid w:val="00EB1025"/>
    <w:rsid w:val="00EB1661"/>
    <w:rsid w:val="00EB175D"/>
    <w:rsid w:val="00EB19D6"/>
    <w:rsid w:val="00EB1C03"/>
    <w:rsid w:val="00EB1CAA"/>
    <w:rsid w:val="00EB1D32"/>
    <w:rsid w:val="00EB1E9E"/>
    <w:rsid w:val="00EB2424"/>
    <w:rsid w:val="00EB2564"/>
    <w:rsid w:val="00EB276D"/>
    <w:rsid w:val="00EB2911"/>
    <w:rsid w:val="00EB2941"/>
    <w:rsid w:val="00EB2A57"/>
    <w:rsid w:val="00EB2B56"/>
    <w:rsid w:val="00EB2C13"/>
    <w:rsid w:val="00EB2C9C"/>
    <w:rsid w:val="00EB2CFC"/>
    <w:rsid w:val="00EB3085"/>
    <w:rsid w:val="00EB34C9"/>
    <w:rsid w:val="00EB3528"/>
    <w:rsid w:val="00EB35F2"/>
    <w:rsid w:val="00EB39D0"/>
    <w:rsid w:val="00EB3AA8"/>
    <w:rsid w:val="00EB3AE6"/>
    <w:rsid w:val="00EB3CA3"/>
    <w:rsid w:val="00EB3CA7"/>
    <w:rsid w:val="00EB3E70"/>
    <w:rsid w:val="00EB407E"/>
    <w:rsid w:val="00EB41E6"/>
    <w:rsid w:val="00EB448E"/>
    <w:rsid w:val="00EB45B9"/>
    <w:rsid w:val="00EB46D7"/>
    <w:rsid w:val="00EB4777"/>
    <w:rsid w:val="00EB47A0"/>
    <w:rsid w:val="00EB48E5"/>
    <w:rsid w:val="00EB4963"/>
    <w:rsid w:val="00EB4969"/>
    <w:rsid w:val="00EB4AD9"/>
    <w:rsid w:val="00EB5050"/>
    <w:rsid w:val="00EB54F7"/>
    <w:rsid w:val="00EB552B"/>
    <w:rsid w:val="00EB5807"/>
    <w:rsid w:val="00EB58EF"/>
    <w:rsid w:val="00EB5914"/>
    <w:rsid w:val="00EB5919"/>
    <w:rsid w:val="00EB5C40"/>
    <w:rsid w:val="00EB5E98"/>
    <w:rsid w:val="00EB5EB8"/>
    <w:rsid w:val="00EB6437"/>
    <w:rsid w:val="00EB6581"/>
    <w:rsid w:val="00EB6675"/>
    <w:rsid w:val="00EB66C2"/>
    <w:rsid w:val="00EB67B2"/>
    <w:rsid w:val="00EB68B0"/>
    <w:rsid w:val="00EB6AF2"/>
    <w:rsid w:val="00EB6B3C"/>
    <w:rsid w:val="00EB6B70"/>
    <w:rsid w:val="00EB6C77"/>
    <w:rsid w:val="00EB6E27"/>
    <w:rsid w:val="00EB6F31"/>
    <w:rsid w:val="00EB6F37"/>
    <w:rsid w:val="00EB6F45"/>
    <w:rsid w:val="00EB7147"/>
    <w:rsid w:val="00EB7311"/>
    <w:rsid w:val="00EB73C8"/>
    <w:rsid w:val="00EB7496"/>
    <w:rsid w:val="00EB74B7"/>
    <w:rsid w:val="00EB7732"/>
    <w:rsid w:val="00EB77A8"/>
    <w:rsid w:val="00EB7A14"/>
    <w:rsid w:val="00EB7A3F"/>
    <w:rsid w:val="00EB7CA4"/>
    <w:rsid w:val="00EB7CF0"/>
    <w:rsid w:val="00EB7D6C"/>
    <w:rsid w:val="00EB7E40"/>
    <w:rsid w:val="00EB7F44"/>
    <w:rsid w:val="00EC00C8"/>
    <w:rsid w:val="00EC02D6"/>
    <w:rsid w:val="00EC043A"/>
    <w:rsid w:val="00EC05F2"/>
    <w:rsid w:val="00EC087E"/>
    <w:rsid w:val="00EC08AD"/>
    <w:rsid w:val="00EC091C"/>
    <w:rsid w:val="00EC0A96"/>
    <w:rsid w:val="00EC0CB0"/>
    <w:rsid w:val="00EC0FD1"/>
    <w:rsid w:val="00EC10FF"/>
    <w:rsid w:val="00EC1178"/>
    <w:rsid w:val="00EC1859"/>
    <w:rsid w:val="00EC195C"/>
    <w:rsid w:val="00EC1D3C"/>
    <w:rsid w:val="00EC1FDF"/>
    <w:rsid w:val="00EC2067"/>
    <w:rsid w:val="00EC2491"/>
    <w:rsid w:val="00EC251D"/>
    <w:rsid w:val="00EC2787"/>
    <w:rsid w:val="00EC28DF"/>
    <w:rsid w:val="00EC2A3E"/>
    <w:rsid w:val="00EC2A7E"/>
    <w:rsid w:val="00EC2B45"/>
    <w:rsid w:val="00EC2C6D"/>
    <w:rsid w:val="00EC2F31"/>
    <w:rsid w:val="00EC35EA"/>
    <w:rsid w:val="00EC378E"/>
    <w:rsid w:val="00EC37E4"/>
    <w:rsid w:val="00EC39D8"/>
    <w:rsid w:val="00EC3B83"/>
    <w:rsid w:val="00EC3BEE"/>
    <w:rsid w:val="00EC3CC7"/>
    <w:rsid w:val="00EC3E78"/>
    <w:rsid w:val="00EC40F8"/>
    <w:rsid w:val="00EC416A"/>
    <w:rsid w:val="00EC452D"/>
    <w:rsid w:val="00EC4679"/>
    <w:rsid w:val="00EC474F"/>
    <w:rsid w:val="00EC48A0"/>
    <w:rsid w:val="00EC4983"/>
    <w:rsid w:val="00EC4A0F"/>
    <w:rsid w:val="00EC4A21"/>
    <w:rsid w:val="00EC4A74"/>
    <w:rsid w:val="00EC4B09"/>
    <w:rsid w:val="00EC4D7F"/>
    <w:rsid w:val="00EC5374"/>
    <w:rsid w:val="00EC55BE"/>
    <w:rsid w:val="00EC5617"/>
    <w:rsid w:val="00EC563C"/>
    <w:rsid w:val="00EC5735"/>
    <w:rsid w:val="00EC5787"/>
    <w:rsid w:val="00EC5852"/>
    <w:rsid w:val="00EC59B0"/>
    <w:rsid w:val="00EC59EE"/>
    <w:rsid w:val="00EC5AA4"/>
    <w:rsid w:val="00EC5AEB"/>
    <w:rsid w:val="00EC5CF4"/>
    <w:rsid w:val="00EC5E83"/>
    <w:rsid w:val="00EC5EB1"/>
    <w:rsid w:val="00EC603D"/>
    <w:rsid w:val="00EC60EE"/>
    <w:rsid w:val="00EC6222"/>
    <w:rsid w:val="00EC62D3"/>
    <w:rsid w:val="00EC6317"/>
    <w:rsid w:val="00EC637D"/>
    <w:rsid w:val="00EC6434"/>
    <w:rsid w:val="00EC655C"/>
    <w:rsid w:val="00EC67BB"/>
    <w:rsid w:val="00EC6848"/>
    <w:rsid w:val="00EC6B8E"/>
    <w:rsid w:val="00EC6C9E"/>
    <w:rsid w:val="00EC6DDA"/>
    <w:rsid w:val="00EC7109"/>
    <w:rsid w:val="00EC71D6"/>
    <w:rsid w:val="00EC74D8"/>
    <w:rsid w:val="00EC7B67"/>
    <w:rsid w:val="00EC7C2B"/>
    <w:rsid w:val="00EC7EBE"/>
    <w:rsid w:val="00EC7FAC"/>
    <w:rsid w:val="00ED040B"/>
    <w:rsid w:val="00ED0492"/>
    <w:rsid w:val="00ED05C2"/>
    <w:rsid w:val="00ED06C3"/>
    <w:rsid w:val="00ED0857"/>
    <w:rsid w:val="00ED0A7C"/>
    <w:rsid w:val="00ED0CB7"/>
    <w:rsid w:val="00ED0CFB"/>
    <w:rsid w:val="00ED0D09"/>
    <w:rsid w:val="00ED0D54"/>
    <w:rsid w:val="00ED1564"/>
    <w:rsid w:val="00ED17E6"/>
    <w:rsid w:val="00ED1840"/>
    <w:rsid w:val="00ED187C"/>
    <w:rsid w:val="00ED1AB9"/>
    <w:rsid w:val="00ED1DFE"/>
    <w:rsid w:val="00ED2205"/>
    <w:rsid w:val="00ED223F"/>
    <w:rsid w:val="00ED23CD"/>
    <w:rsid w:val="00ED263F"/>
    <w:rsid w:val="00ED2674"/>
    <w:rsid w:val="00ED269F"/>
    <w:rsid w:val="00ED2A33"/>
    <w:rsid w:val="00ED2C26"/>
    <w:rsid w:val="00ED2ECC"/>
    <w:rsid w:val="00ED3071"/>
    <w:rsid w:val="00ED3287"/>
    <w:rsid w:val="00ED351F"/>
    <w:rsid w:val="00ED367C"/>
    <w:rsid w:val="00ED3BF1"/>
    <w:rsid w:val="00ED3C02"/>
    <w:rsid w:val="00ED3D05"/>
    <w:rsid w:val="00ED3D61"/>
    <w:rsid w:val="00ED3E8B"/>
    <w:rsid w:val="00ED425F"/>
    <w:rsid w:val="00ED4435"/>
    <w:rsid w:val="00ED4580"/>
    <w:rsid w:val="00ED4A65"/>
    <w:rsid w:val="00ED4BA1"/>
    <w:rsid w:val="00ED4C12"/>
    <w:rsid w:val="00ED4C27"/>
    <w:rsid w:val="00ED4CA2"/>
    <w:rsid w:val="00ED4E0D"/>
    <w:rsid w:val="00ED4F33"/>
    <w:rsid w:val="00ED5328"/>
    <w:rsid w:val="00ED56EA"/>
    <w:rsid w:val="00ED57D4"/>
    <w:rsid w:val="00ED5874"/>
    <w:rsid w:val="00ED5B07"/>
    <w:rsid w:val="00ED5C3A"/>
    <w:rsid w:val="00ED5D14"/>
    <w:rsid w:val="00ED608A"/>
    <w:rsid w:val="00ED60CE"/>
    <w:rsid w:val="00ED6172"/>
    <w:rsid w:val="00ED6533"/>
    <w:rsid w:val="00ED68A0"/>
    <w:rsid w:val="00ED68EA"/>
    <w:rsid w:val="00ED6BD8"/>
    <w:rsid w:val="00ED6C1F"/>
    <w:rsid w:val="00ED6F08"/>
    <w:rsid w:val="00ED6F87"/>
    <w:rsid w:val="00ED711B"/>
    <w:rsid w:val="00ED75F8"/>
    <w:rsid w:val="00ED7684"/>
    <w:rsid w:val="00ED76C2"/>
    <w:rsid w:val="00ED7715"/>
    <w:rsid w:val="00ED79A0"/>
    <w:rsid w:val="00ED79C8"/>
    <w:rsid w:val="00ED7A61"/>
    <w:rsid w:val="00ED7BB5"/>
    <w:rsid w:val="00ED7BCD"/>
    <w:rsid w:val="00ED7D50"/>
    <w:rsid w:val="00ED7DBC"/>
    <w:rsid w:val="00ED7E95"/>
    <w:rsid w:val="00ED7E9C"/>
    <w:rsid w:val="00EE0059"/>
    <w:rsid w:val="00EE018B"/>
    <w:rsid w:val="00EE02BA"/>
    <w:rsid w:val="00EE0338"/>
    <w:rsid w:val="00EE03B1"/>
    <w:rsid w:val="00EE0514"/>
    <w:rsid w:val="00EE0580"/>
    <w:rsid w:val="00EE06A5"/>
    <w:rsid w:val="00EE07EF"/>
    <w:rsid w:val="00EE09EE"/>
    <w:rsid w:val="00EE0AAD"/>
    <w:rsid w:val="00EE0ACD"/>
    <w:rsid w:val="00EE0AD4"/>
    <w:rsid w:val="00EE0AFC"/>
    <w:rsid w:val="00EE0B61"/>
    <w:rsid w:val="00EE0D85"/>
    <w:rsid w:val="00EE0F49"/>
    <w:rsid w:val="00EE10C4"/>
    <w:rsid w:val="00EE12D8"/>
    <w:rsid w:val="00EE13D2"/>
    <w:rsid w:val="00EE1597"/>
    <w:rsid w:val="00EE170E"/>
    <w:rsid w:val="00EE1921"/>
    <w:rsid w:val="00EE1968"/>
    <w:rsid w:val="00EE199A"/>
    <w:rsid w:val="00EE1BCA"/>
    <w:rsid w:val="00EE2142"/>
    <w:rsid w:val="00EE2200"/>
    <w:rsid w:val="00EE224E"/>
    <w:rsid w:val="00EE2499"/>
    <w:rsid w:val="00EE26C9"/>
    <w:rsid w:val="00EE2724"/>
    <w:rsid w:val="00EE2AAD"/>
    <w:rsid w:val="00EE2ABC"/>
    <w:rsid w:val="00EE2B2B"/>
    <w:rsid w:val="00EE2B8E"/>
    <w:rsid w:val="00EE2BB8"/>
    <w:rsid w:val="00EE332D"/>
    <w:rsid w:val="00EE3340"/>
    <w:rsid w:val="00EE339F"/>
    <w:rsid w:val="00EE33FC"/>
    <w:rsid w:val="00EE3872"/>
    <w:rsid w:val="00EE397A"/>
    <w:rsid w:val="00EE428E"/>
    <w:rsid w:val="00EE4394"/>
    <w:rsid w:val="00EE4465"/>
    <w:rsid w:val="00EE4544"/>
    <w:rsid w:val="00EE46CF"/>
    <w:rsid w:val="00EE4762"/>
    <w:rsid w:val="00EE485E"/>
    <w:rsid w:val="00EE4B8E"/>
    <w:rsid w:val="00EE4C29"/>
    <w:rsid w:val="00EE4CA9"/>
    <w:rsid w:val="00EE4CDB"/>
    <w:rsid w:val="00EE4CF4"/>
    <w:rsid w:val="00EE4FE2"/>
    <w:rsid w:val="00EE50CD"/>
    <w:rsid w:val="00EE5192"/>
    <w:rsid w:val="00EE5281"/>
    <w:rsid w:val="00EE53B4"/>
    <w:rsid w:val="00EE58B5"/>
    <w:rsid w:val="00EE59E3"/>
    <w:rsid w:val="00EE5B6D"/>
    <w:rsid w:val="00EE5BB0"/>
    <w:rsid w:val="00EE5BD5"/>
    <w:rsid w:val="00EE5D46"/>
    <w:rsid w:val="00EE5E61"/>
    <w:rsid w:val="00EE5EC4"/>
    <w:rsid w:val="00EE6168"/>
    <w:rsid w:val="00EE62C2"/>
    <w:rsid w:val="00EE6329"/>
    <w:rsid w:val="00EE64A3"/>
    <w:rsid w:val="00EE65CB"/>
    <w:rsid w:val="00EE6683"/>
    <w:rsid w:val="00EE6690"/>
    <w:rsid w:val="00EE6842"/>
    <w:rsid w:val="00EE6A71"/>
    <w:rsid w:val="00EE6C08"/>
    <w:rsid w:val="00EE6D6D"/>
    <w:rsid w:val="00EE6F64"/>
    <w:rsid w:val="00EE70B2"/>
    <w:rsid w:val="00EE7336"/>
    <w:rsid w:val="00EE778C"/>
    <w:rsid w:val="00EE7E01"/>
    <w:rsid w:val="00EF0270"/>
    <w:rsid w:val="00EF0893"/>
    <w:rsid w:val="00EF08CD"/>
    <w:rsid w:val="00EF0979"/>
    <w:rsid w:val="00EF0E55"/>
    <w:rsid w:val="00EF1404"/>
    <w:rsid w:val="00EF16FD"/>
    <w:rsid w:val="00EF1975"/>
    <w:rsid w:val="00EF1D6C"/>
    <w:rsid w:val="00EF20A4"/>
    <w:rsid w:val="00EF20D2"/>
    <w:rsid w:val="00EF21A4"/>
    <w:rsid w:val="00EF24E0"/>
    <w:rsid w:val="00EF24F2"/>
    <w:rsid w:val="00EF252B"/>
    <w:rsid w:val="00EF26ED"/>
    <w:rsid w:val="00EF27C6"/>
    <w:rsid w:val="00EF27E1"/>
    <w:rsid w:val="00EF2906"/>
    <w:rsid w:val="00EF2AAD"/>
    <w:rsid w:val="00EF2F7D"/>
    <w:rsid w:val="00EF3027"/>
    <w:rsid w:val="00EF3580"/>
    <w:rsid w:val="00EF37C0"/>
    <w:rsid w:val="00EF3AEC"/>
    <w:rsid w:val="00EF3C9E"/>
    <w:rsid w:val="00EF3CF2"/>
    <w:rsid w:val="00EF3D16"/>
    <w:rsid w:val="00EF3F8B"/>
    <w:rsid w:val="00EF414F"/>
    <w:rsid w:val="00EF437B"/>
    <w:rsid w:val="00EF43D2"/>
    <w:rsid w:val="00EF48C7"/>
    <w:rsid w:val="00EF48DA"/>
    <w:rsid w:val="00EF493E"/>
    <w:rsid w:val="00EF4EB2"/>
    <w:rsid w:val="00EF5401"/>
    <w:rsid w:val="00EF54D5"/>
    <w:rsid w:val="00EF552C"/>
    <w:rsid w:val="00EF56CD"/>
    <w:rsid w:val="00EF583B"/>
    <w:rsid w:val="00EF5A31"/>
    <w:rsid w:val="00EF5ACD"/>
    <w:rsid w:val="00EF5BC3"/>
    <w:rsid w:val="00EF61E9"/>
    <w:rsid w:val="00EF6336"/>
    <w:rsid w:val="00EF6352"/>
    <w:rsid w:val="00EF653E"/>
    <w:rsid w:val="00EF65EA"/>
    <w:rsid w:val="00EF667C"/>
    <w:rsid w:val="00EF67D6"/>
    <w:rsid w:val="00EF6919"/>
    <w:rsid w:val="00EF6930"/>
    <w:rsid w:val="00EF69AD"/>
    <w:rsid w:val="00EF6E17"/>
    <w:rsid w:val="00EF6FA8"/>
    <w:rsid w:val="00EF7157"/>
    <w:rsid w:val="00EF716D"/>
    <w:rsid w:val="00EF7317"/>
    <w:rsid w:val="00EF7322"/>
    <w:rsid w:val="00EF7465"/>
    <w:rsid w:val="00EF797D"/>
    <w:rsid w:val="00EF79B2"/>
    <w:rsid w:val="00EF7A9A"/>
    <w:rsid w:val="00EF7B20"/>
    <w:rsid w:val="00EF7DCB"/>
    <w:rsid w:val="00EF7E84"/>
    <w:rsid w:val="00EF7E8A"/>
    <w:rsid w:val="00F001EC"/>
    <w:rsid w:val="00F002F1"/>
    <w:rsid w:val="00F00403"/>
    <w:rsid w:val="00F004D5"/>
    <w:rsid w:val="00F004FC"/>
    <w:rsid w:val="00F00653"/>
    <w:rsid w:val="00F00B2F"/>
    <w:rsid w:val="00F00B32"/>
    <w:rsid w:val="00F00BED"/>
    <w:rsid w:val="00F00CFD"/>
    <w:rsid w:val="00F00D00"/>
    <w:rsid w:val="00F00E22"/>
    <w:rsid w:val="00F01086"/>
    <w:rsid w:val="00F0155A"/>
    <w:rsid w:val="00F015CB"/>
    <w:rsid w:val="00F0160F"/>
    <w:rsid w:val="00F01757"/>
    <w:rsid w:val="00F01835"/>
    <w:rsid w:val="00F018F9"/>
    <w:rsid w:val="00F01A5F"/>
    <w:rsid w:val="00F01A91"/>
    <w:rsid w:val="00F01B32"/>
    <w:rsid w:val="00F01C1C"/>
    <w:rsid w:val="00F01D55"/>
    <w:rsid w:val="00F01E47"/>
    <w:rsid w:val="00F01EAD"/>
    <w:rsid w:val="00F024D7"/>
    <w:rsid w:val="00F025F2"/>
    <w:rsid w:val="00F0270C"/>
    <w:rsid w:val="00F02825"/>
    <w:rsid w:val="00F028D6"/>
    <w:rsid w:val="00F028F1"/>
    <w:rsid w:val="00F028F6"/>
    <w:rsid w:val="00F0296E"/>
    <w:rsid w:val="00F03090"/>
    <w:rsid w:val="00F03177"/>
    <w:rsid w:val="00F031B0"/>
    <w:rsid w:val="00F032BF"/>
    <w:rsid w:val="00F033CE"/>
    <w:rsid w:val="00F039CB"/>
    <w:rsid w:val="00F039E5"/>
    <w:rsid w:val="00F03E54"/>
    <w:rsid w:val="00F0408A"/>
    <w:rsid w:val="00F042AF"/>
    <w:rsid w:val="00F04430"/>
    <w:rsid w:val="00F045FA"/>
    <w:rsid w:val="00F04875"/>
    <w:rsid w:val="00F048CC"/>
    <w:rsid w:val="00F048DF"/>
    <w:rsid w:val="00F04930"/>
    <w:rsid w:val="00F049D2"/>
    <w:rsid w:val="00F04AB4"/>
    <w:rsid w:val="00F04AF2"/>
    <w:rsid w:val="00F04B21"/>
    <w:rsid w:val="00F04D0A"/>
    <w:rsid w:val="00F04EAD"/>
    <w:rsid w:val="00F04F95"/>
    <w:rsid w:val="00F05146"/>
    <w:rsid w:val="00F054B5"/>
    <w:rsid w:val="00F054FE"/>
    <w:rsid w:val="00F056E0"/>
    <w:rsid w:val="00F0583E"/>
    <w:rsid w:val="00F058FD"/>
    <w:rsid w:val="00F05982"/>
    <w:rsid w:val="00F05AE6"/>
    <w:rsid w:val="00F05B19"/>
    <w:rsid w:val="00F064EE"/>
    <w:rsid w:val="00F06544"/>
    <w:rsid w:val="00F06715"/>
    <w:rsid w:val="00F069C2"/>
    <w:rsid w:val="00F06B5D"/>
    <w:rsid w:val="00F07484"/>
    <w:rsid w:val="00F07556"/>
    <w:rsid w:val="00F0757B"/>
    <w:rsid w:val="00F0761A"/>
    <w:rsid w:val="00F0769B"/>
    <w:rsid w:val="00F077CD"/>
    <w:rsid w:val="00F07A51"/>
    <w:rsid w:val="00F07CCF"/>
    <w:rsid w:val="00F07D0F"/>
    <w:rsid w:val="00F1007C"/>
    <w:rsid w:val="00F101A3"/>
    <w:rsid w:val="00F105E1"/>
    <w:rsid w:val="00F1061A"/>
    <w:rsid w:val="00F1066F"/>
    <w:rsid w:val="00F106FA"/>
    <w:rsid w:val="00F10875"/>
    <w:rsid w:val="00F1088A"/>
    <w:rsid w:val="00F108CF"/>
    <w:rsid w:val="00F108EA"/>
    <w:rsid w:val="00F10A63"/>
    <w:rsid w:val="00F10C4B"/>
    <w:rsid w:val="00F10D4A"/>
    <w:rsid w:val="00F10F3A"/>
    <w:rsid w:val="00F10F7C"/>
    <w:rsid w:val="00F111E7"/>
    <w:rsid w:val="00F1120C"/>
    <w:rsid w:val="00F118E3"/>
    <w:rsid w:val="00F118F3"/>
    <w:rsid w:val="00F11A86"/>
    <w:rsid w:val="00F1214D"/>
    <w:rsid w:val="00F121C9"/>
    <w:rsid w:val="00F1245C"/>
    <w:rsid w:val="00F1259E"/>
    <w:rsid w:val="00F12634"/>
    <w:rsid w:val="00F12717"/>
    <w:rsid w:val="00F127F3"/>
    <w:rsid w:val="00F128E1"/>
    <w:rsid w:val="00F12DD8"/>
    <w:rsid w:val="00F12F8E"/>
    <w:rsid w:val="00F1313B"/>
    <w:rsid w:val="00F131DB"/>
    <w:rsid w:val="00F133AE"/>
    <w:rsid w:val="00F133CD"/>
    <w:rsid w:val="00F134FD"/>
    <w:rsid w:val="00F13506"/>
    <w:rsid w:val="00F1353B"/>
    <w:rsid w:val="00F136C4"/>
    <w:rsid w:val="00F13790"/>
    <w:rsid w:val="00F1385D"/>
    <w:rsid w:val="00F138EC"/>
    <w:rsid w:val="00F13927"/>
    <w:rsid w:val="00F139A2"/>
    <w:rsid w:val="00F140BD"/>
    <w:rsid w:val="00F1431F"/>
    <w:rsid w:val="00F145D5"/>
    <w:rsid w:val="00F145FD"/>
    <w:rsid w:val="00F146A3"/>
    <w:rsid w:val="00F1485B"/>
    <w:rsid w:val="00F149BE"/>
    <w:rsid w:val="00F14AFF"/>
    <w:rsid w:val="00F14FAD"/>
    <w:rsid w:val="00F15056"/>
    <w:rsid w:val="00F15608"/>
    <w:rsid w:val="00F15722"/>
    <w:rsid w:val="00F15889"/>
    <w:rsid w:val="00F158E7"/>
    <w:rsid w:val="00F158FA"/>
    <w:rsid w:val="00F1596D"/>
    <w:rsid w:val="00F15B38"/>
    <w:rsid w:val="00F15DEA"/>
    <w:rsid w:val="00F15F1F"/>
    <w:rsid w:val="00F166AF"/>
    <w:rsid w:val="00F16833"/>
    <w:rsid w:val="00F168F7"/>
    <w:rsid w:val="00F169B0"/>
    <w:rsid w:val="00F16AD7"/>
    <w:rsid w:val="00F16DAD"/>
    <w:rsid w:val="00F16FE6"/>
    <w:rsid w:val="00F1707D"/>
    <w:rsid w:val="00F17273"/>
    <w:rsid w:val="00F17349"/>
    <w:rsid w:val="00F1752C"/>
    <w:rsid w:val="00F17916"/>
    <w:rsid w:val="00F17A0E"/>
    <w:rsid w:val="00F17A47"/>
    <w:rsid w:val="00F17A90"/>
    <w:rsid w:val="00F17CF2"/>
    <w:rsid w:val="00F200C2"/>
    <w:rsid w:val="00F2048D"/>
    <w:rsid w:val="00F2096E"/>
    <w:rsid w:val="00F20D46"/>
    <w:rsid w:val="00F21159"/>
    <w:rsid w:val="00F213FE"/>
    <w:rsid w:val="00F214F9"/>
    <w:rsid w:val="00F215B5"/>
    <w:rsid w:val="00F216B1"/>
    <w:rsid w:val="00F217A8"/>
    <w:rsid w:val="00F217C5"/>
    <w:rsid w:val="00F21E4C"/>
    <w:rsid w:val="00F21F9C"/>
    <w:rsid w:val="00F220A4"/>
    <w:rsid w:val="00F22332"/>
    <w:rsid w:val="00F2240F"/>
    <w:rsid w:val="00F224FA"/>
    <w:rsid w:val="00F226DF"/>
    <w:rsid w:val="00F22CE4"/>
    <w:rsid w:val="00F22D8A"/>
    <w:rsid w:val="00F22E29"/>
    <w:rsid w:val="00F22ECB"/>
    <w:rsid w:val="00F231B0"/>
    <w:rsid w:val="00F231BE"/>
    <w:rsid w:val="00F231C6"/>
    <w:rsid w:val="00F2345E"/>
    <w:rsid w:val="00F23E5B"/>
    <w:rsid w:val="00F24370"/>
    <w:rsid w:val="00F24643"/>
    <w:rsid w:val="00F24750"/>
    <w:rsid w:val="00F24A15"/>
    <w:rsid w:val="00F24C43"/>
    <w:rsid w:val="00F24E55"/>
    <w:rsid w:val="00F24F2C"/>
    <w:rsid w:val="00F2508F"/>
    <w:rsid w:val="00F25139"/>
    <w:rsid w:val="00F25331"/>
    <w:rsid w:val="00F2551F"/>
    <w:rsid w:val="00F255DD"/>
    <w:rsid w:val="00F259ED"/>
    <w:rsid w:val="00F25A98"/>
    <w:rsid w:val="00F25EEC"/>
    <w:rsid w:val="00F260BA"/>
    <w:rsid w:val="00F26296"/>
    <w:rsid w:val="00F26441"/>
    <w:rsid w:val="00F26480"/>
    <w:rsid w:val="00F269C2"/>
    <w:rsid w:val="00F26A79"/>
    <w:rsid w:val="00F26AE5"/>
    <w:rsid w:val="00F26B06"/>
    <w:rsid w:val="00F26D8A"/>
    <w:rsid w:val="00F26E1C"/>
    <w:rsid w:val="00F27239"/>
    <w:rsid w:val="00F27432"/>
    <w:rsid w:val="00F27720"/>
    <w:rsid w:val="00F27833"/>
    <w:rsid w:val="00F27B54"/>
    <w:rsid w:val="00F27D5B"/>
    <w:rsid w:val="00F27E9F"/>
    <w:rsid w:val="00F30247"/>
    <w:rsid w:val="00F302A9"/>
    <w:rsid w:val="00F302B6"/>
    <w:rsid w:val="00F30318"/>
    <w:rsid w:val="00F303F7"/>
    <w:rsid w:val="00F3049F"/>
    <w:rsid w:val="00F3057C"/>
    <w:rsid w:val="00F306E3"/>
    <w:rsid w:val="00F3077D"/>
    <w:rsid w:val="00F308A5"/>
    <w:rsid w:val="00F3091D"/>
    <w:rsid w:val="00F309D8"/>
    <w:rsid w:val="00F30A25"/>
    <w:rsid w:val="00F30A8B"/>
    <w:rsid w:val="00F30AE5"/>
    <w:rsid w:val="00F31196"/>
    <w:rsid w:val="00F311B5"/>
    <w:rsid w:val="00F31AF3"/>
    <w:rsid w:val="00F31CF5"/>
    <w:rsid w:val="00F31E5A"/>
    <w:rsid w:val="00F31E9E"/>
    <w:rsid w:val="00F31FFE"/>
    <w:rsid w:val="00F320A8"/>
    <w:rsid w:val="00F320B3"/>
    <w:rsid w:val="00F32203"/>
    <w:rsid w:val="00F329A5"/>
    <w:rsid w:val="00F329F4"/>
    <w:rsid w:val="00F3321A"/>
    <w:rsid w:val="00F33320"/>
    <w:rsid w:val="00F33C2B"/>
    <w:rsid w:val="00F33EC0"/>
    <w:rsid w:val="00F34147"/>
    <w:rsid w:val="00F34166"/>
    <w:rsid w:val="00F34937"/>
    <w:rsid w:val="00F34948"/>
    <w:rsid w:val="00F349C3"/>
    <w:rsid w:val="00F34B57"/>
    <w:rsid w:val="00F34BD7"/>
    <w:rsid w:val="00F34EB0"/>
    <w:rsid w:val="00F350A0"/>
    <w:rsid w:val="00F35156"/>
    <w:rsid w:val="00F3517F"/>
    <w:rsid w:val="00F35247"/>
    <w:rsid w:val="00F3577F"/>
    <w:rsid w:val="00F358CB"/>
    <w:rsid w:val="00F35A0B"/>
    <w:rsid w:val="00F35A22"/>
    <w:rsid w:val="00F35A71"/>
    <w:rsid w:val="00F35BB6"/>
    <w:rsid w:val="00F35C46"/>
    <w:rsid w:val="00F35CE3"/>
    <w:rsid w:val="00F35D94"/>
    <w:rsid w:val="00F35F41"/>
    <w:rsid w:val="00F35F87"/>
    <w:rsid w:val="00F35FF6"/>
    <w:rsid w:val="00F36107"/>
    <w:rsid w:val="00F36608"/>
    <w:rsid w:val="00F3676C"/>
    <w:rsid w:val="00F36A68"/>
    <w:rsid w:val="00F36CFF"/>
    <w:rsid w:val="00F36F2B"/>
    <w:rsid w:val="00F36F32"/>
    <w:rsid w:val="00F36FB5"/>
    <w:rsid w:val="00F3719D"/>
    <w:rsid w:val="00F37384"/>
    <w:rsid w:val="00F37399"/>
    <w:rsid w:val="00F374FF"/>
    <w:rsid w:val="00F3759C"/>
    <w:rsid w:val="00F37876"/>
    <w:rsid w:val="00F37990"/>
    <w:rsid w:val="00F37A0E"/>
    <w:rsid w:val="00F37A3B"/>
    <w:rsid w:val="00F37A3D"/>
    <w:rsid w:val="00F37B3F"/>
    <w:rsid w:val="00F37E3D"/>
    <w:rsid w:val="00F37EE5"/>
    <w:rsid w:val="00F40007"/>
    <w:rsid w:val="00F401D8"/>
    <w:rsid w:val="00F4036D"/>
    <w:rsid w:val="00F404FC"/>
    <w:rsid w:val="00F40619"/>
    <w:rsid w:val="00F40874"/>
    <w:rsid w:val="00F409D5"/>
    <w:rsid w:val="00F40B43"/>
    <w:rsid w:val="00F40D20"/>
    <w:rsid w:val="00F410D9"/>
    <w:rsid w:val="00F410E6"/>
    <w:rsid w:val="00F411FE"/>
    <w:rsid w:val="00F413C2"/>
    <w:rsid w:val="00F4160B"/>
    <w:rsid w:val="00F41728"/>
    <w:rsid w:val="00F417EB"/>
    <w:rsid w:val="00F41B3E"/>
    <w:rsid w:val="00F41EF9"/>
    <w:rsid w:val="00F41F8A"/>
    <w:rsid w:val="00F42137"/>
    <w:rsid w:val="00F42195"/>
    <w:rsid w:val="00F421AF"/>
    <w:rsid w:val="00F42342"/>
    <w:rsid w:val="00F4272A"/>
    <w:rsid w:val="00F427C5"/>
    <w:rsid w:val="00F427F9"/>
    <w:rsid w:val="00F42BFF"/>
    <w:rsid w:val="00F42CA1"/>
    <w:rsid w:val="00F42CDB"/>
    <w:rsid w:val="00F42E73"/>
    <w:rsid w:val="00F43040"/>
    <w:rsid w:val="00F432D1"/>
    <w:rsid w:val="00F43376"/>
    <w:rsid w:val="00F4341A"/>
    <w:rsid w:val="00F43566"/>
    <w:rsid w:val="00F43677"/>
    <w:rsid w:val="00F4376F"/>
    <w:rsid w:val="00F4399D"/>
    <w:rsid w:val="00F443C2"/>
    <w:rsid w:val="00F4454B"/>
    <w:rsid w:val="00F44641"/>
    <w:rsid w:val="00F44709"/>
    <w:rsid w:val="00F448C4"/>
    <w:rsid w:val="00F44C23"/>
    <w:rsid w:val="00F44FEA"/>
    <w:rsid w:val="00F4564C"/>
    <w:rsid w:val="00F456C9"/>
    <w:rsid w:val="00F45B75"/>
    <w:rsid w:val="00F45DD3"/>
    <w:rsid w:val="00F45EEA"/>
    <w:rsid w:val="00F4618E"/>
    <w:rsid w:val="00F4631A"/>
    <w:rsid w:val="00F463C9"/>
    <w:rsid w:val="00F465AC"/>
    <w:rsid w:val="00F465EE"/>
    <w:rsid w:val="00F469CF"/>
    <w:rsid w:val="00F46A5C"/>
    <w:rsid w:val="00F46A65"/>
    <w:rsid w:val="00F46B73"/>
    <w:rsid w:val="00F46CE5"/>
    <w:rsid w:val="00F46D9A"/>
    <w:rsid w:val="00F46E0A"/>
    <w:rsid w:val="00F46E51"/>
    <w:rsid w:val="00F46EF3"/>
    <w:rsid w:val="00F46F5A"/>
    <w:rsid w:val="00F471D5"/>
    <w:rsid w:val="00F47226"/>
    <w:rsid w:val="00F47310"/>
    <w:rsid w:val="00F47323"/>
    <w:rsid w:val="00F477D3"/>
    <w:rsid w:val="00F478DD"/>
    <w:rsid w:val="00F47C20"/>
    <w:rsid w:val="00F47CBD"/>
    <w:rsid w:val="00F47EAE"/>
    <w:rsid w:val="00F47EDB"/>
    <w:rsid w:val="00F47FF4"/>
    <w:rsid w:val="00F500C9"/>
    <w:rsid w:val="00F503D0"/>
    <w:rsid w:val="00F5064C"/>
    <w:rsid w:val="00F50A53"/>
    <w:rsid w:val="00F50ACE"/>
    <w:rsid w:val="00F50BB0"/>
    <w:rsid w:val="00F50E23"/>
    <w:rsid w:val="00F50EB5"/>
    <w:rsid w:val="00F50FC9"/>
    <w:rsid w:val="00F5109F"/>
    <w:rsid w:val="00F510EC"/>
    <w:rsid w:val="00F517AB"/>
    <w:rsid w:val="00F518E6"/>
    <w:rsid w:val="00F51AC2"/>
    <w:rsid w:val="00F51ADB"/>
    <w:rsid w:val="00F51C49"/>
    <w:rsid w:val="00F51ED5"/>
    <w:rsid w:val="00F51F93"/>
    <w:rsid w:val="00F52159"/>
    <w:rsid w:val="00F5216C"/>
    <w:rsid w:val="00F52176"/>
    <w:rsid w:val="00F5223F"/>
    <w:rsid w:val="00F52300"/>
    <w:rsid w:val="00F52330"/>
    <w:rsid w:val="00F523BA"/>
    <w:rsid w:val="00F524D8"/>
    <w:rsid w:val="00F52764"/>
    <w:rsid w:val="00F52950"/>
    <w:rsid w:val="00F52DA3"/>
    <w:rsid w:val="00F52E2F"/>
    <w:rsid w:val="00F530DC"/>
    <w:rsid w:val="00F531EC"/>
    <w:rsid w:val="00F5320E"/>
    <w:rsid w:val="00F53325"/>
    <w:rsid w:val="00F534BA"/>
    <w:rsid w:val="00F538BB"/>
    <w:rsid w:val="00F53C5E"/>
    <w:rsid w:val="00F53CBB"/>
    <w:rsid w:val="00F53D8C"/>
    <w:rsid w:val="00F53FB8"/>
    <w:rsid w:val="00F542C9"/>
    <w:rsid w:val="00F545E3"/>
    <w:rsid w:val="00F54610"/>
    <w:rsid w:val="00F546F7"/>
    <w:rsid w:val="00F5473F"/>
    <w:rsid w:val="00F54808"/>
    <w:rsid w:val="00F54A1B"/>
    <w:rsid w:val="00F54DC3"/>
    <w:rsid w:val="00F54E55"/>
    <w:rsid w:val="00F54F24"/>
    <w:rsid w:val="00F54FFA"/>
    <w:rsid w:val="00F55314"/>
    <w:rsid w:val="00F553FF"/>
    <w:rsid w:val="00F554F4"/>
    <w:rsid w:val="00F555D2"/>
    <w:rsid w:val="00F5562D"/>
    <w:rsid w:val="00F5565F"/>
    <w:rsid w:val="00F55759"/>
    <w:rsid w:val="00F55820"/>
    <w:rsid w:val="00F5591F"/>
    <w:rsid w:val="00F559AD"/>
    <w:rsid w:val="00F55BC6"/>
    <w:rsid w:val="00F55C37"/>
    <w:rsid w:val="00F55C84"/>
    <w:rsid w:val="00F55D57"/>
    <w:rsid w:val="00F55FAF"/>
    <w:rsid w:val="00F5652F"/>
    <w:rsid w:val="00F5656D"/>
    <w:rsid w:val="00F5665B"/>
    <w:rsid w:val="00F567D8"/>
    <w:rsid w:val="00F567E5"/>
    <w:rsid w:val="00F56B52"/>
    <w:rsid w:val="00F56C5B"/>
    <w:rsid w:val="00F56CCA"/>
    <w:rsid w:val="00F56CF5"/>
    <w:rsid w:val="00F56D1E"/>
    <w:rsid w:val="00F56E55"/>
    <w:rsid w:val="00F56E60"/>
    <w:rsid w:val="00F56E88"/>
    <w:rsid w:val="00F56F1F"/>
    <w:rsid w:val="00F56F28"/>
    <w:rsid w:val="00F57205"/>
    <w:rsid w:val="00F57219"/>
    <w:rsid w:val="00F575FA"/>
    <w:rsid w:val="00F579D5"/>
    <w:rsid w:val="00F57CAA"/>
    <w:rsid w:val="00F6019B"/>
    <w:rsid w:val="00F603F8"/>
    <w:rsid w:val="00F605FD"/>
    <w:rsid w:val="00F60708"/>
    <w:rsid w:val="00F60983"/>
    <w:rsid w:val="00F60D08"/>
    <w:rsid w:val="00F60D79"/>
    <w:rsid w:val="00F60DCB"/>
    <w:rsid w:val="00F60F09"/>
    <w:rsid w:val="00F60F13"/>
    <w:rsid w:val="00F60F82"/>
    <w:rsid w:val="00F60FDC"/>
    <w:rsid w:val="00F6113A"/>
    <w:rsid w:val="00F6114C"/>
    <w:rsid w:val="00F614F8"/>
    <w:rsid w:val="00F61530"/>
    <w:rsid w:val="00F615BA"/>
    <w:rsid w:val="00F617CF"/>
    <w:rsid w:val="00F61D51"/>
    <w:rsid w:val="00F62394"/>
    <w:rsid w:val="00F62999"/>
    <w:rsid w:val="00F62B1C"/>
    <w:rsid w:val="00F62D5E"/>
    <w:rsid w:val="00F62D6F"/>
    <w:rsid w:val="00F62FB9"/>
    <w:rsid w:val="00F6330D"/>
    <w:rsid w:val="00F63580"/>
    <w:rsid w:val="00F636BC"/>
    <w:rsid w:val="00F6376C"/>
    <w:rsid w:val="00F63810"/>
    <w:rsid w:val="00F639D9"/>
    <w:rsid w:val="00F63E34"/>
    <w:rsid w:val="00F64258"/>
    <w:rsid w:val="00F644D3"/>
    <w:rsid w:val="00F646F4"/>
    <w:rsid w:val="00F64803"/>
    <w:rsid w:val="00F6483D"/>
    <w:rsid w:val="00F64BC7"/>
    <w:rsid w:val="00F64C1E"/>
    <w:rsid w:val="00F64D6F"/>
    <w:rsid w:val="00F64F1B"/>
    <w:rsid w:val="00F64F75"/>
    <w:rsid w:val="00F6504B"/>
    <w:rsid w:val="00F6528A"/>
    <w:rsid w:val="00F653C2"/>
    <w:rsid w:val="00F65538"/>
    <w:rsid w:val="00F6591C"/>
    <w:rsid w:val="00F65958"/>
    <w:rsid w:val="00F65B2C"/>
    <w:rsid w:val="00F65BAB"/>
    <w:rsid w:val="00F65C18"/>
    <w:rsid w:val="00F65CC7"/>
    <w:rsid w:val="00F65CE7"/>
    <w:rsid w:val="00F65E5D"/>
    <w:rsid w:val="00F661DD"/>
    <w:rsid w:val="00F662B1"/>
    <w:rsid w:val="00F66414"/>
    <w:rsid w:val="00F6642F"/>
    <w:rsid w:val="00F666C2"/>
    <w:rsid w:val="00F666F9"/>
    <w:rsid w:val="00F6676E"/>
    <w:rsid w:val="00F66811"/>
    <w:rsid w:val="00F66967"/>
    <w:rsid w:val="00F66976"/>
    <w:rsid w:val="00F66B09"/>
    <w:rsid w:val="00F66BE2"/>
    <w:rsid w:val="00F66BEB"/>
    <w:rsid w:val="00F66C26"/>
    <w:rsid w:val="00F672F1"/>
    <w:rsid w:val="00F67502"/>
    <w:rsid w:val="00F6750A"/>
    <w:rsid w:val="00F67607"/>
    <w:rsid w:val="00F67BE9"/>
    <w:rsid w:val="00F67C40"/>
    <w:rsid w:val="00F67EA6"/>
    <w:rsid w:val="00F67F1E"/>
    <w:rsid w:val="00F70372"/>
    <w:rsid w:val="00F703C1"/>
    <w:rsid w:val="00F703EF"/>
    <w:rsid w:val="00F708D9"/>
    <w:rsid w:val="00F708E2"/>
    <w:rsid w:val="00F70952"/>
    <w:rsid w:val="00F709C5"/>
    <w:rsid w:val="00F70C70"/>
    <w:rsid w:val="00F70D21"/>
    <w:rsid w:val="00F710C8"/>
    <w:rsid w:val="00F713E9"/>
    <w:rsid w:val="00F7176F"/>
    <w:rsid w:val="00F718E9"/>
    <w:rsid w:val="00F71A72"/>
    <w:rsid w:val="00F71E43"/>
    <w:rsid w:val="00F7222F"/>
    <w:rsid w:val="00F722D2"/>
    <w:rsid w:val="00F72333"/>
    <w:rsid w:val="00F72345"/>
    <w:rsid w:val="00F723E5"/>
    <w:rsid w:val="00F725CB"/>
    <w:rsid w:val="00F7261F"/>
    <w:rsid w:val="00F726AF"/>
    <w:rsid w:val="00F726E7"/>
    <w:rsid w:val="00F72797"/>
    <w:rsid w:val="00F727B1"/>
    <w:rsid w:val="00F72C44"/>
    <w:rsid w:val="00F72EA2"/>
    <w:rsid w:val="00F72F97"/>
    <w:rsid w:val="00F7305F"/>
    <w:rsid w:val="00F73088"/>
    <w:rsid w:val="00F7311E"/>
    <w:rsid w:val="00F73786"/>
    <w:rsid w:val="00F73EE4"/>
    <w:rsid w:val="00F73F78"/>
    <w:rsid w:val="00F741D7"/>
    <w:rsid w:val="00F74201"/>
    <w:rsid w:val="00F74575"/>
    <w:rsid w:val="00F74799"/>
    <w:rsid w:val="00F74A6B"/>
    <w:rsid w:val="00F74A93"/>
    <w:rsid w:val="00F74B40"/>
    <w:rsid w:val="00F74D93"/>
    <w:rsid w:val="00F74DAE"/>
    <w:rsid w:val="00F74E8F"/>
    <w:rsid w:val="00F75357"/>
    <w:rsid w:val="00F75364"/>
    <w:rsid w:val="00F75381"/>
    <w:rsid w:val="00F753DF"/>
    <w:rsid w:val="00F7558A"/>
    <w:rsid w:val="00F756C3"/>
    <w:rsid w:val="00F75762"/>
    <w:rsid w:val="00F75890"/>
    <w:rsid w:val="00F759D4"/>
    <w:rsid w:val="00F75B8A"/>
    <w:rsid w:val="00F75B91"/>
    <w:rsid w:val="00F75BC2"/>
    <w:rsid w:val="00F75C07"/>
    <w:rsid w:val="00F75D14"/>
    <w:rsid w:val="00F75E36"/>
    <w:rsid w:val="00F75E39"/>
    <w:rsid w:val="00F762AE"/>
    <w:rsid w:val="00F762BE"/>
    <w:rsid w:val="00F76337"/>
    <w:rsid w:val="00F764C2"/>
    <w:rsid w:val="00F768F7"/>
    <w:rsid w:val="00F76909"/>
    <w:rsid w:val="00F76982"/>
    <w:rsid w:val="00F76990"/>
    <w:rsid w:val="00F76A26"/>
    <w:rsid w:val="00F76C19"/>
    <w:rsid w:val="00F76DB8"/>
    <w:rsid w:val="00F76DE0"/>
    <w:rsid w:val="00F76E74"/>
    <w:rsid w:val="00F76FD6"/>
    <w:rsid w:val="00F7708E"/>
    <w:rsid w:val="00F77259"/>
    <w:rsid w:val="00F77370"/>
    <w:rsid w:val="00F77411"/>
    <w:rsid w:val="00F778B7"/>
    <w:rsid w:val="00F77917"/>
    <w:rsid w:val="00F77B2E"/>
    <w:rsid w:val="00F77D8C"/>
    <w:rsid w:val="00F77DF0"/>
    <w:rsid w:val="00F77FEF"/>
    <w:rsid w:val="00F800E9"/>
    <w:rsid w:val="00F8020B"/>
    <w:rsid w:val="00F803AF"/>
    <w:rsid w:val="00F80567"/>
    <w:rsid w:val="00F808BE"/>
    <w:rsid w:val="00F808C9"/>
    <w:rsid w:val="00F808EC"/>
    <w:rsid w:val="00F80A1F"/>
    <w:rsid w:val="00F80A78"/>
    <w:rsid w:val="00F80B2A"/>
    <w:rsid w:val="00F80DAA"/>
    <w:rsid w:val="00F8106C"/>
    <w:rsid w:val="00F8108D"/>
    <w:rsid w:val="00F81287"/>
    <w:rsid w:val="00F8128A"/>
    <w:rsid w:val="00F81588"/>
    <w:rsid w:val="00F81829"/>
    <w:rsid w:val="00F818E4"/>
    <w:rsid w:val="00F82165"/>
    <w:rsid w:val="00F821C9"/>
    <w:rsid w:val="00F82236"/>
    <w:rsid w:val="00F8240F"/>
    <w:rsid w:val="00F8274E"/>
    <w:rsid w:val="00F82996"/>
    <w:rsid w:val="00F82CEA"/>
    <w:rsid w:val="00F82DB5"/>
    <w:rsid w:val="00F83067"/>
    <w:rsid w:val="00F8313E"/>
    <w:rsid w:val="00F83301"/>
    <w:rsid w:val="00F83369"/>
    <w:rsid w:val="00F8341B"/>
    <w:rsid w:val="00F83550"/>
    <w:rsid w:val="00F83645"/>
    <w:rsid w:val="00F837C1"/>
    <w:rsid w:val="00F83ACE"/>
    <w:rsid w:val="00F83B9D"/>
    <w:rsid w:val="00F83C37"/>
    <w:rsid w:val="00F83DD4"/>
    <w:rsid w:val="00F83F58"/>
    <w:rsid w:val="00F84105"/>
    <w:rsid w:val="00F8430B"/>
    <w:rsid w:val="00F8436B"/>
    <w:rsid w:val="00F84467"/>
    <w:rsid w:val="00F8463C"/>
    <w:rsid w:val="00F8474C"/>
    <w:rsid w:val="00F847DB"/>
    <w:rsid w:val="00F8481C"/>
    <w:rsid w:val="00F84883"/>
    <w:rsid w:val="00F848CD"/>
    <w:rsid w:val="00F84990"/>
    <w:rsid w:val="00F84B10"/>
    <w:rsid w:val="00F84B56"/>
    <w:rsid w:val="00F84D61"/>
    <w:rsid w:val="00F84DA4"/>
    <w:rsid w:val="00F84F34"/>
    <w:rsid w:val="00F84FBE"/>
    <w:rsid w:val="00F850B9"/>
    <w:rsid w:val="00F85447"/>
    <w:rsid w:val="00F8549B"/>
    <w:rsid w:val="00F85522"/>
    <w:rsid w:val="00F855A4"/>
    <w:rsid w:val="00F855D9"/>
    <w:rsid w:val="00F8561E"/>
    <w:rsid w:val="00F85826"/>
    <w:rsid w:val="00F85AB9"/>
    <w:rsid w:val="00F86135"/>
    <w:rsid w:val="00F86184"/>
    <w:rsid w:val="00F86253"/>
    <w:rsid w:val="00F86304"/>
    <w:rsid w:val="00F863A5"/>
    <w:rsid w:val="00F86575"/>
    <w:rsid w:val="00F8667F"/>
    <w:rsid w:val="00F86EAE"/>
    <w:rsid w:val="00F86F53"/>
    <w:rsid w:val="00F87197"/>
    <w:rsid w:val="00F87281"/>
    <w:rsid w:val="00F8744A"/>
    <w:rsid w:val="00F8755F"/>
    <w:rsid w:val="00F8761B"/>
    <w:rsid w:val="00F87DA7"/>
    <w:rsid w:val="00F87DCE"/>
    <w:rsid w:val="00F90016"/>
    <w:rsid w:val="00F900B3"/>
    <w:rsid w:val="00F90217"/>
    <w:rsid w:val="00F90289"/>
    <w:rsid w:val="00F902D4"/>
    <w:rsid w:val="00F90445"/>
    <w:rsid w:val="00F9065E"/>
    <w:rsid w:val="00F90733"/>
    <w:rsid w:val="00F90755"/>
    <w:rsid w:val="00F909E0"/>
    <w:rsid w:val="00F90BEE"/>
    <w:rsid w:val="00F90DEA"/>
    <w:rsid w:val="00F90E34"/>
    <w:rsid w:val="00F90EB0"/>
    <w:rsid w:val="00F90FA4"/>
    <w:rsid w:val="00F91210"/>
    <w:rsid w:val="00F9128A"/>
    <w:rsid w:val="00F912CB"/>
    <w:rsid w:val="00F9142C"/>
    <w:rsid w:val="00F918F9"/>
    <w:rsid w:val="00F91901"/>
    <w:rsid w:val="00F91A46"/>
    <w:rsid w:val="00F91BCF"/>
    <w:rsid w:val="00F920B0"/>
    <w:rsid w:val="00F92235"/>
    <w:rsid w:val="00F92AC2"/>
    <w:rsid w:val="00F92B63"/>
    <w:rsid w:val="00F92BD5"/>
    <w:rsid w:val="00F92C45"/>
    <w:rsid w:val="00F92CF5"/>
    <w:rsid w:val="00F92D49"/>
    <w:rsid w:val="00F930AC"/>
    <w:rsid w:val="00F93139"/>
    <w:rsid w:val="00F931A2"/>
    <w:rsid w:val="00F931C9"/>
    <w:rsid w:val="00F932A7"/>
    <w:rsid w:val="00F9336B"/>
    <w:rsid w:val="00F933C6"/>
    <w:rsid w:val="00F9364E"/>
    <w:rsid w:val="00F9382C"/>
    <w:rsid w:val="00F93882"/>
    <w:rsid w:val="00F93B73"/>
    <w:rsid w:val="00F93C01"/>
    <w:rsid w:val="00F93CA9"/>
    <w:rsid w:val="00F93F43"/>
    <w:rsid w:val="00F93F9F"/>
    <w:rsid w:val="00F9411D"/>
    <w:rsid w:val="00F94124"/>
    <w:rsid w:val="00F9420D"/>
    <w:rsid w:val="00F9424D"/>
    <w:rsid w:val="00F9447F"/>
    <w:rsid w:val="00F944DF"/>
    <w:rsid w:val="00F94567"/>
    <w:rsid w:val="00F947E8"/>
    <w:rsid w:val="00F94914"/>
    <w:rsid w:val="00F94A32"/>
    <w:rsid w:val="00F94B58"/>
    <w:rsid w:val="00F94B78"/>
    <w:rsid w:val="00F94E2B"/>
    <w:rsid w:val="00F9501D"/>
    <w:rsid w:val="00F9537C"/>
    <w:rsid w:val="00F95569"/>
    <w:rsid w:val="00F95778"/>
    <w:rsid w:val="00F957C9"/>
    <w:rsid w:val="00F958B4"/>
    <w:rsid w:val="00F95B37"/>
    <w:rsid w:val="00F95B85"/>
    <w:rsid w:val="00F95BCD"/>
    <w:rsid w:val="00F95CC6"/>
    <w:rsid w:val="00F95D21"/>
    <w:rsid w:val="00F95F02"/>
    <w:rsid w:val="00F95F0A"/>
    <w:rsid w:val="00F961F3"/>
    <w:rsid w:val="00F96265"/>
    <w:rsid w:val="00F962D5"/>
    <w:rsid w:val="00F965B3"/>
    <w:rsid w:val="00F96E73"/>
    <w:rsid w:val="00F96EAC"/>
    <w:rsid w:val="00F96F3C"/>
    <w:rsid w:val="00F96F3E"/>
    <w:rsid w:val="00F970B1"/>
    <w:rsid w:val="00F970F6"/>
    <w:rsid w:val="00F97776"/>
    <w:rsid w:val="00F9796E"/>
    <w:rsid w:val="00F97A2D"/>
    <w:rsid w:val="00F97A74"/>
    <w:rsid w:val="00F97D7A"/>
    <w:rsid w:val="00FA0120"/>
    <w:rsid w:val="00FA053F"/>
    <w:rsid w:val="00FA06A1"/>
    <w:rsid w:val="00FA0867"/>
    <w:rsid w:val="00FA0A69"/>
    <w:rsid w:val="00FA0DF9"/>
    <w:rsid w:val="00FA0EFB"/>
    <w:rsid w:val="00FA1038"/>
    <w:rsid w:val="00FA11F9"/>
    <w:rsid w:val="00FA1439"/>
    <w:rsid w:val="00FA1529"/>
    <w:rsid w:val="00FA1933"/>
    <w:rsid w:val="00FA1965"/>
    <w:rsid w:val="00FA1B44"/>
    <w:rsid w:val="00FA1C5E"/>
    <w:rsid w:val="00FA1F66"/>
    <w:rsid w:val="00FA20A5"/>
    <w:rsid w:val="00FA2622"/>
    <w:rsid w:val="00FA26B1"/>
    <w:rsid w:val="00FA2722"/>
    <w:rsid w:val="00FA274D"/>
    <w:rsid w:val="00FA2887"/>
    <w:rsid w:val="00FA2AA8"/>
    <w:rsid w:val="00FA2AE7"/>
    <w:rsid w:val="00FA2B14"/>
    <w:rsid w:val="00FA2E5F"/>
    <w:rsid w:val="00FA2E8E"/>
    <w:rsid w:val="00FA314D"/>
    <w:rsid w:val="00FA3249"/>
    <w:rsid w:val="00FA3281"/>
    <w:rsid w:val="00FA3408"/>
    <w:rsid w:val="00FA34E6"/>
    <w:rsid w:val="00FA3655"/>
    <w:rsid w:val="00FA36A1"/>
    <w:rsid w:val="00FA392F"/>
    <w:rsid w:val="00FA3964"/>
    <w:rsid w:val="00FA3C94"/>
    <w:rsid w:val="00FA3DE2"/>
    <w:rsid w:val="00FA3F41"/>
    <w:rsid w:val="00FA3FC1"/>
    <w:rsid w:val="00FA4007"/>
    <w:rsid w:val="00FA40A9"/>
    <w:rsid w:val="00FA4252"/>
    <w:rsid w:val="00FA45F5"/>
    <w:rsid w:val="00FA4936"/>
    <w:rsid w:val="00FA49BA"/>
    <w:rsid w:val="00FA4B83"/>
    <w:rsid w:val="00FA4D6A"/>
    <w:rsid w:val="00FA4E51"/>
    <w:rsid w:val="00FA4E5A"/>
    <w:rsid w:val="00FA4F61"/>
    <w:rsid w:val="00FA53B0"/>
    <w:rsid w:val="00FA551A"/>
    <w:rsid w:val="00FA5819"/>
    <w:rsid w:val="00FA58C4"/>
    <w:rsid w:val="00FA603B"/>
    <w:rsid w:val="00FA6335"/>
    <w:rsid w:val="00FA6781"/>
    <w:rsid w:val="00FA6C1B"/>
    <w:rsid w:val="00FA6CB3"/>
    <w:rsid w:val="00FA6ED4"/>
    <w:rsid w:val="00FA6FC0"/>
    <w:rsid w:val="00FA71B7"/>
    <w:rsid w:val="00FA73A7"/>
    <w:rsid w:val="00FA73B7"/>
    <w:rsid w:val="00FA73BB"/>
    <w:rsid w:val="00FA754F"/>
    <w:rsid w:val="00FA785D"/>
    <w:rsid w:val="00FA7948"/>
    <w:rsid w:val="00FA7BC3"/>
    <w:rsid w:val="00FA7CDD"/>
    <w:rsid w:val="00FA7E0C"/>
    <w:rsid w:val="00FA7E5D"/>
    <w:rsid w:val="00FA7F21"/>
    <w:rsid w:val="00FB0142"/>
    <w:rsid w:val="00FB03E4"/>
    <w:rsid w:val="00FB040E"/>
    <w:rsid w:val="00FB0475"/>
    <w:rsid w:val="00FB0892"/>
    <w:rsid w:val="00FB093F"/>
    <w:rsid w:val="00FB0B98"/>
    <w:rsid w:val="00FB0C45"/>
    <w:rsid w:val="00FB10D1"/>
    <w:rsid w:val="00FB12C3"/>
    <w:rsid w:val="00FB13F0"/>
    <w:rsid w:val="00FB14E3"/>
    <w:rsid w:val="00FB14ED"/>
    <w:rsid w:val="00FB16F8"/>
    <w:rsid w:val="00FB1720"/>
    <w:rsid w:val="00FB1B18"/>
    <w:rsid w:val="00FB1B25"/>
    <w:rsid w:val="00FB1C0A"/>
    <w:rsid w:val="00FB1D4F"/>
    <w:rsid w:val="00FB200F"/>
    <w:rsid w:val="00FB2051"/>
    <w:rsid w:val="00FB2321"/>
    <w:rsid w:val="00FB23FB"/>
    <w:rsid w:val="00FB24F3"/>
    <w:rsid w:val="00FB2597"/>
    <w:rsid w:val="00FB26E1"/>
    <w:rsid w:val="00FB289A"/>
    <w:rsid w:val="00FB28A3"/>
    <w:rsid w:val="00FB2C6E"/>
    <w:rsid w:val="00FB2EC3"/>
    <w:rsid w:val="00FB2F0C"/>
    <w:rsid w:val="00FB2F37"/>
    <w:rsid w:val="00FB307C"/>
    <w:rsid w:val="00FB3265"/>
    <w:rsid w:val="00FB3302"/>
    <w:rsid w:val="00FB35F6"/>
    <w:rsid w:val="00FB39CB"/>
    <w:rsid w:val="00FB3A81"/>
    <w:rsid w:val="00FB3AA7"/>
    <w:rsid w:val="00FB3B31"/>
    <w:rsid w:val="00FB3C56"/>
    <w:rsid w:val="00FB3CCB"/>
    <w:rsid w:val="00FB3CFC"/>
    <w:rsid w:val="00FB3DC6"/>
    <w:rsid w:val="00FB3E2D"/>
    <w:rsid w:val="00FB3FC7"/>
    <w:rsid w:val="00FB4189"/>
    <w:rsid w:val="00FB4372"/>
    <w:rsid w:val="00FB46AB"/>
    <w:rsid w:val="00FB46F3"/>
    <w:rsid w:val="00FB4AF5"/>
    <w:rsid w:val="00FB4DA4"/>
    <w:rsid w:val="00FB4DE8"/>
    <w:rsid w:val="00FB500A"/>
    <w:rsid w:val="00FB5082"/>
    <w:rsid w:val="00FB5094"/>
    <w:rsid w:val="00FB528A"/>
    <w:rsid w:val="00FB52E5"/>
    <w:rsid w:val="00FB58B9"/>
    <w:rsid w:val="00FB58DF"/>
    <w:rsid w:val="00FB595E"/>
    <w:rsid w:val="00FB5A67"/>
    <w:rsid w:val="00FB5AF3"/>
    <w:rsid w:val="00FB5C1A"/>
    <w:rsid w:val="00FB5D2A"/>
    <w:rsid w:val="00FB5DDC"/>
    <w:rsid w:val="00FB5FA1"/>
    <w:rsid w:val="00FB6528"/>
    <w:rsid w:val="00FB652E"/>
    <w:rsid w:val="00FB688C"/>
    <w:rsid w:val="00FB6995"/>
    <w:rsid w:val="00FB69B7"/>
    <w:rsid w:val="00FB6A0E"/>
    <w:rsid w:val="00FB6AAC"/>
    <w:rsid w:val="00FB6DE8"/>
    <w:rsid w:val="00FB7089"/>
    <w:rsid w:val="00FB71BC"/>
    <w:rsid w:val="00FB7205"/>
    <w:rsid w:val="00FB7411"/>
    <w:rsid w:val="00FB74B3"/>
    <w:rsid w:val="00FB7691"/>
    <w:rsid w:val="00FB7850"/>
    <w:rsid w:val="00FB7B29"/>
    <w:rsid w:val="00FB7BF5"/>
    <w:rsid w:val="00FB7F1E"/>
    <w:rsid w:val="00FB7F81"/>
    <w:rsid w:val="00FC043C"/>
    <w:rsid w:val="00FC0778"/>
    <w:rsid w:val="00FC0A3F"/>
    <w:rsid w:val="00FC0AFF"/>
    <w:rsid w:val="00FC0B43"/>
    <w:rsid w:val="00FC0E2E"/>
    <w:rsid w:val="00FC0E33"/>
    <w:rsid w:val="00FC0EAF"/>
    <w:rsid w:val="00FC0F5E"/>
    <w:rsid w:val="00FC0FEE"/>
    <w:rsid w:val="00FC13BE"/>
    <w:rsid w:val="00FC13DE"/>
    <w:rsid w:val="00FC144D"/>
    <w:rsid w:val="00FC14D6"/>
    <w:rsid w:val="00FC1845"/>
    <w:rsid w:val="00FC1997"/>
    <w:rsid w:val="00FC1A74"/>
    <w:rsid w:val="00FC1D86"/>
    <w:rsid w:val="00FC1F81"/>
    <w:rsid w:val="00FC1FAB"/>
    <w:rsid w:val="00FC1FCF"/>
    <w:rsid w:val="00FC1FFB"/>
    <w:rsid w:val="00FC239B"/>
    <w:rsid w:val="00FC23B2"/>
    <w:rsid w:val="00FC24FD"/>
    <w:rsid w:val="00FC2636"/>
    <w:rsid w:val="00FC26B1"/>
    <w:rsid w:val="00FC2762"/>
    <w:rsid w:val="00FC2943"/>
    <w:rsid w:val="00FC2BCF"/>
    <w:rsid w:val="00FC2DEC"/>
    <w:rsid w:val="00FC2F18"/>
    <w:rsid w:val="00FC2FA2"/>
    <w:rsid w:val="00FC2FBB"/>
    <w:rsid w:val="00FC2FDA"/>
    <w:rsid w:val="00FC30FC"/>
    <w:rsid w:val="00FC321F"/>
    <w:rsid w:val="00FC338D"/>
    <w:rsid w:val="00FC35BB"/>
    <w:rsid w:val="00FC3936"/>
    <w:rsid w:val="00FC3C29"/>
    <w:rsid w:val="00FC3C91"/>
    <w:rsid w:val="00FC3DAD"/>
    <w:rsid w:val="00FC3E0A"/>
    <w:rsid w:val="00FC3ED4"/>
    <w:rsid w:val="00FC44FE"/>
    <w:rsid w:val="00FC48A2"/>
    <w:rsid w:val="00FC4FC2"/>
    <w:rsid w:val="00FC503F"/>
    <w:rsid w:val="00FC5082"/>
    <w:rsid w:val="00FC57E0"/>
    <w:rsid w:val="00FC5827"/>
    <w:rsid w:val="00FC5973"/>
    <w:rsid w:val="00FC5C71"/>
    <w:rsid w:val="00FC5F30"/>
    <w:rsid w:val="00FC60EA"/>
    <w:rsid w:val="00FC6104"/>
    <w:rsid w:val="00FC616E"/>
    <w:rsid w:val="00FC61F7"/>
    <w:rsid w:val="00FC63DE"/>
    <w:rsid w:val="00FC6540"/>
    <w:rsid w:val="00FC6A05"/>
    <w:rsid w:val="00FC6A7C"/>
    <w:rsid w:val="00FC6A8C"/>
    <w:rsid w:val="00FC6AEC"/>
    <w:rsid w:val="00FC6CEA"/>
    <w:rsid w:val="00FC7138"/>
    <w:rsid w:val="00FC7694"/>
    <w:rsid w:val="00FC78E7"/>
    <w:rsid w:val="00FC794F"/>
    <w:rsid w:val="00FC79B5"/>
    <w:rsid w:val="00FC7CC7"/>
    <w:rsid w:val="00FC7CE3"/>
    <w:rsid w:val="00FC7E49"/>
    <w:rsid w:val="00FC7F07"/>
    <w:rsid w:val="00FC7F4A"/>
    <w:rsid w:val="00FD0046"/>
    <w:rsid w:val="00FD03EF"/>
    <w:rsid w:val="00FD0457"/>
    <w:rsid w:val="00FD04CC"/>
    <w:rsid w:val="00FD04D3"/>
    <w:rsid w:val="00FD0551"/>
    <w:rsid w:val="00FD0595"/>
    <w:rsid w:val="00FD05B9"/>
    <w:rsid w:val="00FD05D2"/>
    <w:rsid w:val="00FD086A"/>
    <w:rsid w:val="00FD0966"/>
    <w:rsid w:val="00FD0A3D"/>
    <w:rsid w:val="00FD0BDF"/>
    <w:rsid w:val="00FD0CA8"/>
    <w:rsid w:val="00FD0ECB"/>
    <w:rsid w:val="00FD0F46"/>
    <w:rsid w:val="00FD1086"/>
    <w:rsid w:val="00FD12AF"/>
    <w:rsid w:val="00FD13F4"/>
    <w:rsid w:val="00FD1564"/>
    <w:rsid w:val="00FD19DA"/>
    <w:rsid w:val="00FD19EF"/>
    <w:rsid w:val="00FD1AE2"/>
    <w:rsid w:val="00FD1D4B"/>
    <w:rsid w:val="00FD1E0A"/>
    <w:rsid w:val="00FD1E9C"/>
    <w:rsid w:val="00FD2284"/>
    <w:rsid w:val="00FD2387"/>
    <w:rsid w:val="00FD24AB"/>
    <w:rsid w:val="00FD2642"/>
    <w:rsid w:val="00FD2676"/>
    <w:rsid w:val="00FD2A36"/>
    <w:rsid w:val="00FD2A58"/>
    <w:rsid w:val="00FD2A73"/>
    <w:rsid w:val="00FD2BC9"/>
    <w:rsid w:val="00FD2D83"/>
    <w:rsid w:val="00FD2E77"/>
    <w:rsid w:val="00FD3421"/>
    <w:rsid w:val="00FD376B"/>
    <w:rsid w:val="00FD38AE"/>
    <w:rsid w:val="00FD395F"/>
    <w:rsid w:val="00FD3B37"/>
    <w:rsid w:val="00FD3E1B"/>
    <w:rsid w:val="00FD4078"/>
    <w:rsid w:val="00FD4374"/>
    <w:rsid w:val="00FD45F1"/>
    <w:rsid w:val="00FD4616"/>
    <w:rsid w:val="00FD4975"/>
    <w:rsid w:val="00FD4AEC"/>
    <w:rsid w:val="00FD4E9F"/>
    <w:rsid w:val="00FD4F4E"/>
    <w:rsid w:val="00FD530F"/>
    <w:rsid w:val="00FD53CB"/>
    <w:rsid w:val="00FD5441"/>
    <w:rsid w:val="00FD54FE"/>
    <w:rsid w:val="00FD5678"/>
    <w:rsid w:val="00FD56F3"/>
    <w:rsid w:val="00FD578F"/>
    <w:rsid w:val="00FD590E"/>
    <w:rsid w:val="00FD5AB3"/>
    <w:rsid w:val="00FD5C86"/>
    <w:rsid w:val="00FD60D7"/>
    <w:rsid w:val="00FD6345"/>
    <w:rsid w:val="00FD644B"/>
    <w:rsid w:val="00FD650A"/>
    <w:rsid w:val="00FD66AD"/>
    <w:rsid w:val="00FD6790"/>
    <w:rsid w:val="00FD681C"/>
    <w:rsid w:val="00FD6975"/>
    <w:rsid w:val="00FD6A46"/>
    <w:rsid w:val="00FD6B0F"/>
    <w:rsid w:val="00FD6D75"/>
    <w:rsid w:val="00FD7028"/>
    <w:rsid w:val="00FD7123"/>
    <w:rsid w:val="00FD714D"/>
    <w:rsid w:val="00FD7247"/>
    <w:rsid w:val="00FD734B"/>
    <w:rsid w:val="00FD738F"/>
    <w:rsid w:val="00FD774E"/>
    <w:rsid w:val="00FD78D8"/>
    <w:rsid w:val="00FD7AF5"/>
    <w:rsid w:val="00FD7B05"/>
    <w:rsid w:val="00FD7BBF"/>
    <w:rsid w:val="00FD7D51"/>
    <w:rsid w:val="00FD7D8C"/>
    <w:rsid w:val="00FE0003"/>
    <w:rsid w:val="00FE00CE"/>
    <w:rsid w:val="00FE011C"/>
    <w:rsid w:val="00FE0271"/>
    <w:rsid w:val="00FE0318"/>
    <w:rsid w:val="00FE0489"/>
    <w:rsid w:val="00FE066A"/>
    <w:rsid w:val="00FE0682"/>
    <w:rsid w:val="00FE0778"/>
    <w:rsid w:val="00FE08FF"/>
    <w:rsid w:val="00FE0955"/>
    <w:rsid w:val="00FE09C4"/>
    <w:rsid w:val="00FE0ADB"/>
    <w:rsid w:val="00FE0AEE"/>
    <w:rsid w:val="00FE0B24"/>
    <w:rsid w:val="00FE0E77"/>
    <w:rsid w:val="00FE0FEA"/>
    <w:rsid w:val="00FE10EF"/>
    <w:rsid w:val="00FE1149"/>
    <w:rsid w:val="00FE14F2"/>
    <w:rsid w:val="00FE17C7"/>
    <w:rsid w:val="00FE19B0"/>
    <w:rsid w:val="00FE1A3A"/>
    <w:rsid w:val="00FE1A56"/>
    <w:rsid w:val="00FE1B98"/>
    <w:rsid w:val="00FE1E63"/>
    <w:rsid w:val="00FE1EDE"/>
    <w:rsid w:val="00FE2120"/>
    <w:rsid w:val="00FE2314"/>
    <w:rsid w:val="00FE24B6"/>
    <w:rsid w:val="00FE2513"/>
    <w:rsid w:val="00FE2891"/>
    <w:rsid w:val="00FE294E"/>
    <w:rsid w:val="00FE2DED"/>
    <w:rsid w:val="00FE2F5C"/>
    <w:rsid w:val="00FE2FB7"/>
    <w:rsid w:val="00FE33C2"/>
    <w:rsid w:val="00FE361B"/>
    <w:rsid w:val="00FE36E8"/>
    <w:rsid w:val="00FE37AE"/>
    <w:rsid w:val="00FE3B17"/>
    <w:rsid w:val="00FE3BAE"/>
    <w:rsid w:val="00FE4086"/>
    <w:rsid w:val="00FE4506"/>
    <w:rsid w:val="00FE457C"/>
    <w:rsid w:val="00FE47B4"/>
    <w:rsid w:val="00FE496A"/>
    <w:rsid w:val="00FE4BFD"/>
    <w:rsid w:val="00FE4C87"/>
    <w:rsid w:val="00FE4CB0"/>
    <w:rsid w:val="00FE517C"/>
    <w:rsid w:val="00FE51AB"/>
    <w:rsid w:val="00FE5440"/>
    <w:rsid w:val="00FE5540"/>
    <w:rsid w:val="00FE56A0"/>
    <w:rsid w:val="00FE597D"/>
    <w:rsid w:val="00FE5A43"/>
    <w:rsid w:val="00FE5B0F"/>
    <w:rsid w:val="00FE5B1A"/>
    <w:rsid w:val="00FE5C9B"/>
    <w:rsid w:val="00FE5CFC"/>
    <w:rsid w:val="00FE5E96"/>
    <w:rsid w:val="00FE5F3E"/>
    <w:rsid w:val="00FE5F97"/>
    <w:rsid w:val="00FE6174"/>
    <w:rsid w:val="00FE6520"/>
    <w:rsid w:val="00FE66C5"/>
    <w:rsid w:val="00FE6716"/>
    <w:rsid w:val="00FE6850"/>
    <w:rsid w:val="00FE6918"/>
    <w:rsid w:val="00FE6ACF"/>
    <w:rsid w:val="00FE7349"/>
    <w:rsid w:val="00FE755F"/>
    <w:rsid w:val="00FE759D"/>
    <w:rsid w:val="00FE7639"/>
    <w:rsid w:val="00FE7948"/>
    <w:rsid w:val="00FE7B70"/>
    <w:rsid w:val="00FE7D4E"/>
    <w:rsid w:val="00FE7D62"/>
    <w:rsid w:val="00FE7EA1"/>
    <w:rsid w:val="00FE7F36"/>
    <w:rsid w:val="00FF00AC"/>
    <w:rsid w:val="00FF01D9"/>
    <w:rsid w:val="00FF01F4"/>
    <w:rsid w:val="00FF028D"/>
    <w:rsid w:val="00FF0778"/>
    <w:rsid w:val="00FF0978"/>
    <w:rsid w:val="00FF09D6"/>
    <w:rsid w:val="00FF0A05"/>
    <w:rsid w:val="00FF0AB0"/>
    <w:rsid w:val="00FF0AF4"/>
    <w:rsid w:val="00FF0C1C"/>
    <w:rsid w:val="00FF0CF7"/>
    <w:rsid w:val="00FF0EA9"/>
    <w:rsid w:val="00FF0F17"/>
    <w:rsid w:val="00FF103F"/>
    <w:rsid w:val="00FF1104"/>
    <w:rsid w:val="00FF1181"/>
    <w:rsid w:val="00FF11EB"/>
    <w:rsid w:val="00FF130D"/>
    <w:rsid w:val="00FF153F"/>
    <w:rsid w:val="00FF180A"/>
    <w:rsid w:val="00FF188C"/>
    <w:rsid w:val="00FF19F6"/>
    <w:rsid w:val="00FF220D"/>
    <w:rsid w:val="00FF2446"/>
    <w:rsid w:val="00FF250D"/>
    <w:rsid w:val="00FF254B"/>
    <w:rsid w:val="00FF2560"/>
    <w:rsid w:val="00FF25D6"/>
    <w:rsid w:val="00FF2B84"/>
    <w:rsid w:val="00FF30FE"/>
    <w:rsid w:val="00FF316E"/>
    <w:rsid w:val="00FF3193"/>
    <w:rsid w:val="00FF3436"/>
    <w:rsid w:val="00FF3440"/>
    <w:rsid w:val="00FF39DE"/>
    <w:rsid w:val="00FF3C7A"/>
    <w:rsid w:val="00FF3CC0"/>
    <w:rsid w:val="00FF3E4F"/>
    <w:rsid w:val="00FF426C"/>
    <w:rsid w:val="00FF428B"/>
    <w:rsid w:val="00FF47AC"/>
    <w:rsid w:val="00FF4CCE"/>
    <w:rsid w:val="00FF4CDC"/>
    <w:rsid w:val="00FF4E4C"/>
    <w:rsid w:val="00FF50CD"/>
    <w:rsid w:val="00FF50F9"/>
    <w:rsid w:val="00FF516F"/>
    <w:rsid w:val="00FF5330"/>
    <w:rsid w:val="00FF5362"/>
    <w:rsid w:val="00FF57C1"/>
    <w:rsid w:val="00FF5BA3"/>
    <w:rsid w:val="00FF5C74"/>
    <w:rsid w:val="00FF5D22"/>
    <w:rsid w:val="00FF5EBE"/>
    <w:rsid w:val="00FF65E3"/>
    <w:rsid w:val="00FF68A0"/>
    <w:rsid w:val="00FF68F2"/>
    <w:rsid w:val="00FF6BCD"/>
    <w:rsid w:val="00FF6C60"/>
    <w:rsid w:val="00FF6D02"/>
    <w:rsid w:val="00FF720A"/>
    <w:rsid w:val="00FF7240"/>
    <w:rsid w:val="00FF72E2"/>
    <w:rsid w:val="00FF74AA"/>
    <w:rsid w:val="00FF7528"/>
    <w:rsid w:val="00FF7546"/>
    <w:rsid w:val="00FF76DE"/>
    <w:rsid w:val="00FF7729"/>
    <w:rsid w:val="00FF7762"/>
    <w:rsid w:val="00FF776D"/>
    <w:rsid w:val="00FF77E7"/>
    <w:rsid w:val="00FF7814"/>
    <w:rsid w:val="00FF7844"/>
    <w:rsid w:val="00FF78D4"/>
    <w:rsid w:val="00FF7910"/>
    <w:rsid w:val="00FF7C95"/>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fillcolor="black">
      <v:fill color="black"/>
      <o:colormru v:ext="edit" colors="#eaeaea"/>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2D3D51"/>
    <w:pPr>
      <w:widowControl w:val="0"/>
      <w:spacing w:line="360" w:lineRule="auto"/>
      <w:jc w:val="both"/>
    </w:pPr>
    <w:rPr>
      <w:kern w:val="2"/>
      <w:sz w:val="21"/>
      <w:szCs w:val="24"/>
    </w:rPr>
  </w:style>
  <w:style w:type="paragraph" w:styleId="10">
    <w:name w:val="heading 1"/>
    <w:basedOn w:val="a1"/>
    <w:next w:val="a2"/>
    <w:link w:val="1Char"/>
    <w:autoRedefine/>
    <w:uiPriority w:val="9"/>
    <w:qFormat/>
    <w:rsid w:val="00AE3FC4"/>
    <w:pPr>
      <w:keepNext/>
      <w:keepLines/>
      <w:pageBreakBefore/>
      <w:spacing w:before="120" w:after="120"/>
      <w:ind w:left="425" w:hanging="425"/>
      <w:jc w:val="left"/>
      <w:outlineLvl w:val="0"/>
    </w:pPr>
    <w:rPr>
      <w:b/>
      <w:bCs/>
      <w:caps/>
      <w:kern w:val="44"/>
      <w:sz w:val="28"/>
      <w:szCs w:val="28"/>
      <w:lang/>
    </w:rPr>
  </w:style>
  <w:style w:type="paragraph" w:styleId="2">
    <w:name w:val="heading 2"/>
    <w:aliases w:val="(C+F2),LN2,H2,sect 1.2,h2,TestHeading2,th2,Underrubrik1,prop2,Heading 2 Hidden,Heading 2 CCBS,UNDERRUBRIK 1-2,2nd level,Header 2,l2,Titre2,Head 2,Fab-2,PIM2,heading 2,Titre3,HD2,sect 3.1,PA Major Section,I2,l2+toc 2,Section Title,12,ACERHead 2,Titl"/>
    <w:basedOn w:val="10"/>
    <w:next w:val="a2"/>
    <w:link w:val="2Char"/>
    <w:autoRedefine/>
    <w:qFormat/>
    <w:rsid w:val="00B21A32"/>
    <w:pPr>
      <w:pageBreakBefore w:val="0"/>
      <w:ind w:left="0" w:firstLine="0"/>
      <w:outlineLvl w:val="1"/>
    </w:pPr>
    <w:rPr>
      <w:caps w:val="0"/>
    </w:rPr>
  </w:style>
  <w:style w:type="paragraph" w:styleId="3">
    <w:name w:val="heading 3"/>
    <w:aliases w:val="H3,二级节名,节标题，三级节名,Heading 3 - old,标题1.1,h3,3rd level,3,l3,Level 3 Head,heading 3,sect1.2.3,BOD 0,CT,sect1.2.31,sect1.2.32,sect1.2.33,sect1.2.34,sect1.2.35,sect1.2.36,sect1.2.37,sect1.2.38,sect1.2.39,sect1.2.310,sect1.2.311,sect1.2.312,sect1.2.313,h"/>
    <w:basedOn w:val="10"/>
    <w:next w:val="a2"/>
    <w:link w:val="3Char"/>
    <w:autoRedefine/>
    <w:qFormat/>
    <w:rsid w:val="007605CA"/>
    <w:pPr>
      <w:pageBreakBefore w:val="0"/>
      <w:numPr>
        <w:ilvl w:val="2"/>
        <w:numId w:val="22"/>
      </w:numPr>
      <w:outlineLvl w:val="2"/>
    </w:pPr>
    <w:rPr>
      <w:caps w:val="0"/>
    </w:rPr>
  </w:style>
  <w:style w:type="paragraph" w:styleId="4">
    <w:name w:val="heading 4"/>
    <w:aliases w:val="Heading 14,Heading 141,Heading 142,H4,第三层条,bullet,bl,bb,Ref Heading 1,rh1,Heading sql,sect 1.2.3.4,h4,4heading,PIM 4,标题 4----,Fab-4,T5,付标题,sect 1.2.3.41,Ref Heading 11,rh11,sect 1.2.3.42,Ref Heading 12,rh12,sect 1.2.3.411,Ref Heading 111,rh111,rh"/>
    <w:basedOn w:val="a1"/>
    <w:next w:val="a2"/>
    <w:link w:val="4Char"/>
    <w:autoRedefine/>
    <w:qFormat/>
    <w:rsid w:val="00124814"/>
    <w:pPr>
      <w:keepNext/>
      <w:keepLines/>
      <w:numPr>
        <w:ilvl w:val="3"/>
        <w:numId w:val="1"/>
      </w:numPr>
      <w:spacing w:before="280" w:after="290" w:line="376" w:lineRule="auto"/>
      <w:outlineLvl w:val="3"/>
    </w:pPr>
    <w:rPr>
      <w:b/>
      <w:bCs/>
      <w:sz w:val="24"/>
      <w:lang/>
    </w:rPr>
  </w:style>
  <w:style w:type="paragraph" w:styleId="5">
    <w:name w:val="heading 5"/>
    <w:aliases w:val="H5,dash,ds,dd,h5,PIM 5,口,一,heading 5,Level 3 - i,Roman list,Titre5,Appendix A  Heading 5,h51,heading 51,h52,heading 52,h53,heading 53,Heading5,l5,5,ITT t5,PA Pico Section,H5-Heading 5,heading5,l5+toc5,Numbered Sub-list,Second Subheading,口1,口2,hm,mh"/>
    <w:basedOn w:val="a1"/>
    <w:next w:val="a2"/>
    <w:link w:val="5Char"/>
    <w:autoRedefine/>
    <w:qFormat/>
    <w:rsid w:val="00275B93"/>
    <w:pPr>
      <w:keepNext/>
      <w:keepLines/>
      <w:numPr>
        <w:ilvl w:val="4"/>
        <w:numId w:val="1"/>
      </w:numPr>
      <w:spacing w:before="280" w:after="290" w:line="376" w:lineRule="auto"/>
      <w:outlineLvl w:val="4"/>
    </w:pPr>
    <w:rPr>
      <w:b/>
      <w:bCs/>
      <w:sz w:val="24"/>
      <w:lang/>
    </w:rPr>
  </w:style>
  <w:style w:type="paragraph" w:styleId="6">
    <w:name w:val="heading 6"/>
    <w:aliases w:val="not to be used 6"/>
    <w:basedOn w:val="a1"/>
    <w:next w:val="a2"/>
    <w:link w:val="6Char"/>
    <w:autoRedefine/>
    <w:qFormat/>
    <w:rsid w:val="00EB0497"/>
    <w:pPr>
      <w:keepNext/>
      <w:keepLines/>
      <w:numPr>
        <w:ilvl w:val="5"/>
        <w:numId w:val="1"/>
      </w:numPr>
      <w:spacing w:before="240" w:after="64" w:line="320" w:lineRule="auto"/>
      <w:outlineLvl w:val="5"/>
    </w:pPr>
    <w:rPr>
      <w:rFonts w:ascii="Arial" w:eastAsia="黑体" w:hAnsi="Arial"/>
      <w:b/>
      <w:bCs/>
      <w:sz w:val="24"/>
      <w:lang/>
    </w:rPr>
  </w:style>
  <w:style w:type="paragraph" w:styleId="7">
    <w:name w:val="heading 7"/>
    <w:aliases w:val="not to be used 7"/>
    <w:basedOn w:val="a1"/>
    <w:next w:val="a2"/>
    <w:link w:val="7Char"/>
    <w:autoRedefine/>
    <w:qFormat/>
    <w:rsid w:val="00EB0497"/>
    <w:pPr>
      <w:keepNext/>
      <w:keepLines/>
      <w:numPr>
        <w:ilvl w:val="6"/>
        <w:numId w:val="1"/>
      </w:numPr>
      <w:spacing w:before="240" w:after="64" w:line="320" w:lineRule="auto"/>
      <w:outlineLvl w:val="6"/>
    </w:pPr>
    <w:rPr>
      <w:b/>
      <w:bCs/>
      <w:sz w:val="24"/>
      <w:lang/>
    </w:rPr>
  </w:style>
  <w:style w:type="paragraph" w:styleId="8">
    <w:name w:val="heading 8"/>
    <w:aliases w:val="not to be used 8"/>
    <w:basedOn w:val="a1"/>
    <w:next w:val="a2"/>
    <w:link w:val="8Char"/>
    <w:autoRedefine/>
    <w:qFormat/>
    <w:rsid w:val="00A1132C"/>
    <w:pPr>
      <w:keepNext/>
      <w:keepLines/>
      <w:numPr>
        <w:numId w:val="4"/>
      </w:numPr>
      <w:ind w:left="0" w:firstLineChars="200" w:firstLine="420"/>
      <w:outlineLvl w:val="7"/>
    </w:pPr>
    <w:rPr>
      <w:rFonts w:ascii="宋体" w:hAnsi="宋体"/>
      <w:szCs w:val="21"/>
      <w:lang/>
    </w:rPr>
  </w:style>
  <w:style w:type="paragraph" w:styleId="9">
    <w:name w:val="heading 9"/>
    <w:aliases w:val="not to be used 9,appendix"/>
    <w:basedOn w:val="a1"/>
    <w:next w:val="a1"/>
    <w:link w:val="9Char"/>
    <w:qFormat/>
    <w:rsid w:val="00EB0497"/>
    <w:pPr>
      <w:keepNext/>
      <w:keepLines/>
      <w:numPr>
        <w:ilvl w:val="8"/>
        <w:numId w:val="1"/>
      </w:numPr>
      <w:spacing w:before="240" w:after="64" w:line="320" w:lineRule="auto"/>
      <w:outlineLvl w:val="8"/>
    </w:pPr>
    <w:rPr>
      <w:rFonts w:ascii="Arial" w:eastAsia="黑体" w:hAnsi="Arial"/>
      <w:szCs w:val="21"/>
      <w:lang/>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1"/>
    <w:link w:val="Char"/>
    <w:rsid w:val="00EB0497"/>
    <w:pPr>
      <w:pBdr>
        <w:bottom w:val="single" w:sz="6" w:space="1" w:color="auto"/>
      </w:pBdr>
      <w:tabs>
        <w:tab w:val="center" w:pos="4153"/>
        <w:tab w:val="right" w:pos="8306"/>
      </w:tabs>
      <w:snapToGrid w:val="0"/>
      <w:spacing w:line="240" w:lineRule="auto"/>
      <w:jc w:val="center"/>
    </w:pPr>
    <w:rPr>
      <w:sz w:val="18"/>
      <w:szCs w:val="18"/>
      <w:lang/>
    </w:rPr>
  </w:style>
  <w:style w:type="paragraph" w:customStyle="1" w:styleId="a7">
    <w:name w:val="封面标题"/>
    <w:basedOn w:val="a1"/>
    <w:rsid w:val="00EB0497"/>
    <w:pPr>
      <w:framePr w:w="6300" w:h="1716" w:hSpace="180" w:wrap="around" w:vAnchor="text" w:hAnchor="text" w:x="1260" w:y="3120"/>
      <w:pBdr>
        <w:top w:val="single" w:sz="6" w:space="7" w:color="000000"/>
        <w:left w:val="single" w:sz="6" w:space="7" w:color="000000"/>
        <w:bottom w:val="single" w:sz="6" w:space="7" w:color="000000"/>
        <w:right w:val="single" w:sz="6" w:space="7" w:color="000000"/>
      </w:pBdr>
      <w:shd w:val="solid" w:color="FFFFFF" w:fill="FFFFFF"/>
      <w:jc w:val="center"/>
    </w:pPr>
    <w:rPr>
      <w:rFonts w:eastAsia="隶书"/>
      <w:sz w:val="44"/>
    </w:rPr>
  </w:style>
  <w:style w:type="paragraph" w:customStyle="1" w:styleId="a8">
    <w:name w:val="封面日期"/>
    <w:basedOn w:val="a1"/>
    <w:rsid w:val="00EB0497"/>
    <w:pPr>
      <w:jc w:val="center"/>
    </w:pPr>
    <w:rPr>
      <w:sz w:val="28"/>
    </w:rPr>
  </w:style>
  <w:style w:type="paragraph" w:customStyle="1" w:styleId="a9">
    <w:name w:val="封面标签"/>
    <w:basedOn w:val="a1"/>
    <w:rsid w:val="00EB0497"/>
    <w:rPr>
      <w:rFonts w:ascii="黑体" w:eastAsia="黑体"/>
    </w:rPr>
  </w:style>
  <w:style w:type="paragraph" w:customStyle="1" w:styleId="aa">
    <w:name w:val="封面签名"/>
    <w:basedOn w:val="a1"/>
    <w:rsid w:val="00EB0497"/>
    <w:pPr>
      <w:framePr w:w="4680" w:h="2340" w:hSpace="180" w:wrap="around" w:vAnchor="text" w:hAnchor="text" w:x="2160" w:y="7176"/>
      <w:pBdr>
        <w:top w:val="single" w:sz="6" w:space="7" w:color="000000"/>
        <w:left w:val="single" w:sz="6" w:space="7" w:color="000000"/>
        <w:bottom w:val="single" w:sz="6" w:space="7" w:color="000000"/>
        <w:right w:val="single" w:sz="6" w:space="7" w:color="000000"/>
      </w:pBdr>
      <w:shd w:val="solid" w:color="FFFFFF" w:fill="FFFFFF"/>
    </w:pPr>
    <w:rPr>
      <w:sz w:val="28"/>
    </w:rPr>
  </w:style>
  <w:style w:type="paragraph" w:styleId="ab">
    <w:name w:val="footer"/>
    <w:basedOn w:val="a1"/>
    <w:link w:val="Char0"/>
    <w:uiPriority w:val="99"/>
    <w:rsid w:val="00EB0497"/>
    <w:pPr>
      <w:tabs>
        <w:tab w:val="center" w:pos="4153"/>
        <w:tab w:val="right" w:pos="8306"/>
      </w:tabs>
      <w:snapToGrid w:val="0"/>
      <w:jc w:val="left"/>
    </w:pPr>
    <w:rPr>
      <w:sz w:val="18"/>
      <w:szCs w:val="18"/>
      <w:lang/>
    </w:rPr>
  </w:style>
  <w:style w:type="character" w:styleId="ac">
    <w:name w:val="page number"/>
    <w:basedOn w:val="a3"/>
    <w:rsid w:val="00EB0497"/>
  </w:style>
  <w:style w:type="paragraph" w:styleId="50">
    <w:name w:val="toc 5"/>
    <w:basedOn w:val="a1"/>
    <w:next w:val="a1"/>
    <w:autoRedefine/>
    <w:uiPriority w:val="39"/>
    <w:rsid w:val="00EB0497"/>
    <w:pPr>
      <w:ind w:left="840"/>
      <w:jc w:val="left"/>
    </w:pPr>
    <w:rPr>
      <w:szCs w:val="21"/>
    </w:rPr>
  </w:style>
  <w:style w:type="paragraph" w:customStyle="1" w:styleId="ad">
    <w:name w:val="部分标题"/>
    <w:basedOn w:val="a1"/>
    <w:next w:val="ae"/>
    <w:autoRedefine/>
    <w:rsid w:val="0060531B"/>
    <w:pPr>
      <w:pageBreakBefore/>
      <w:pBdr>
        <w:bottom w:val="single" w:sz="6" w:space="12" w:color="000000"/>
      </w:pBdr>
      <w:spacing w:beforeLines="100" w:afterLines="100"/>
    </w:pPr>
    <w:rPr>
      <w:rFonts w:ascii="宋体" w:hAnsi="宋体"/>
      <w:b/>
      <w:shadow/>
      <w:sz w:val="24"/>
    </w:rPr>
  </w:style>
  <w:style w:type="paragraph" w:customStyle="1" w:styleId="ae">
    <w:name w:val="部分内容简述"/>
    <w:basedOn w:val="a1"/>
    <w:next w:val="a1"/>
    <w:rsid w:val="00EB0497"/>
    <w:rPr>
      <w:rFonts w:eastAsia="楷体_GB2312"/>
    </w:rPr>
  </w:style>
  <w:style w:type="paragraph" w:styleId="11">
    <w:name w:val="toc 1"/>
    <w:basedOn w:val="a1"/>
    <w:next w:val="a1"/>
    <w:uiPriority w:val="39"/>
    <w:rsid w:val="00AB56C7"/>
    <w:pPr>
      <w:tabs>
        <w:tab w:val="left" w:pos="420"/>
        <w:tab w:val="right" w:leader="dot" w:pos="8302"/>
      </w:tabs>
      <w:spacing w:line="240" w:lineRule="auto"/>
      <w:jc w:val="left"/>
    </w:pPr>
    <w:rPr>
      <w:bCs/>
      <w:caps/>
      <w:noProof/>
    </w:rPr>
  </w:style>
  <w:style w:type="paragraph" w:styleId="20">
    <w:name w:val="toc 2"/>
    <w:basedOn w:val="a1"/>
    <w:next w:val="a1"/>
    <w:uiPriority w:val="39"/>
    <w:rsid w:val="00AB56C7"/>
    <w:pPr>
      <w:tabs>
        <w:tab w:val="left" w:pos="840"/>
        <w:tab w:val="right" w:leader="dot" w:pos="8302"/>
      </w:tabs>
      <w:spacing w:line="240" w:lineRule="auto"/>
      <w:ind w:left="210"/>
      <w:jc w:val="left"/>
    </w:pPr>
    <w:rPr>
      <w:smallCaps/>
      <w:noProof/>
    </w:rPr>
  </w:style>
  <w:style w:type="paragraph" w:styleId="30">
    <w:name w:val="toc 3"/>
    <w:basedOn w:val="a1"/>
    <w:next w:val="a1"/>
    <w:autoRedefine/>
    <w:uiPriority w:val="39"/>
    <w:rsid w:val="00AB56C7"/>
    <w:pPr>
      <w:tabs>
        <w:tab w:val="left" w:pos="1260"/>
        <w:tab w:val="right" w:leader="dot" w:pos="8302"/>
      </w:tabs>
      <w:spacing w:line="240" w:lineRule="auto"/>
      <w:ind w:left="420"/>
      <w:jc w:val="left"/>
    </w:pPr>
    <w:rPr>
      <w:iCs/>
      <w:noProof/>
    </w:rPr>
  </w:style>
  <w:style w:type="paragraph" w:styleId="40">
    <w:name w:val="toc 4"/>
    <w:basedOn w:val="a1"/>
    <w:next w:val="a1"/>
    <w:uiPriority w:val="39"/>
    <w:rsid w:val="00AB56C7"/>
    <w:pPr>
      <w:tabs>
        <w:tab w:val="left" w:pos="1680"/>
        <w:tab w:val="right" w:leader="dot" w:pos="8302"/>
      </w:tabs>
      <w:spacing w:line="240" w:lineRule="auto"/>
      <w:ind w:left="630"/>
      <w:jc w:val="left"/>
    </w:pPr>
    <w:rPr>
      <w:noProof/>
      <w:szCs w:val="21"/>
    </w:rPr>
  </w:style>
  <w:style w:type="paragraph" w:styleId="60">
    <w:name w:val="toc 6"/>
    <w:basedOn w:val="a1"/>
    <w:next w:val="a1"/>
    <w:autoRedefine/>
    <w:uiPriority w:val="39"/>
    <w:rsid w:val="00EB0497"/>
    <w:pPr>
      <w:ind w:left="1050"/>
      <w:jc w:val="left"/>
    </w:pPr>
    <w:rPr>
      <w:szCs w:val="21"/>
    </w:rPr>
  </w:style>
  <w:style w:type="paragraph" w:styleId="70">
    <w:name w:val="toc 7"/>
    <w:basedOn w:val="a1"/>
    <w:next w:val="a1"/>
    <w:autoRedefine/>
    <w:uiPriority w:val="39"/>
    <w:rsid w:val="00EB0497"/>
    <w:pPr>
      <w:ind w:left="1260"/>
      <w:jc w:val="left"/>
    </w:pPr>
    <w:rPr>
      <w:szCs w:val="21"/>
    </w:rPr>
  </w:style>
  <w:style w:type="paragraph" w:styleId="80">
    <w:name w:val="toc 8"/>
    <w:basedOn w:val="a1"/>
    <w:next w:val="a1"/>
    <w:autoRedefine/>
    <w:uiPriority w:val="39"/>
    <w:rsid w:val="00EB0497"/>
    <w:pPr>
      <w:ind w:left="1470"/>
      <w:jc w:val="left"/>
    </w:pPr>
    <w:rPr>
      <w:szCs w:val="21"/>
    </w:rPr>
  </w:style>
  <w:style w:type="paragraph" w:styleId="90">
    <w:name w:val="toc 9"/>
    <w:basedOn w:val="a1"/>
    <w:next w:val="a1"/>
    <w:autoRedefine/>
    <w:uiPriority w:val="39"/>
    <w:rsid w:val="00EB0497"/>
    <w:pPr>
      <w:ind w:left="1680"/>
      <w:jc w:val="left"/>
    </w:pPr>
    <w:rPr>
      <w:szCs w:val="21"/>
    </w:rPr>
  </w:style>
  <w:style w:type="character" w:styleId="af">
    <w:name w:val="Hyperlink"/>
    <w:uiPriority w:val="99"/>
    <w:rsid w:val="00EB0497"/>
    <w:rPr>
      <w:color w:val="0000FF"/>
      <w:u w:val="single"/>
    </w:rPr>
  </w:style>
  <w:style w:type="paragraph" w:styleId="af0">
    <w:name w:val="Document Map"/>
    <w:basedOn w:val="a1"/>
    <w:link w:val="Char1"/>
    <w:semiHidden/>
    <w:rsid w:val="00EB0497"/>
    <w:pPr>
      <w:shd w:val="clear" w:color="auto" w:fill="000080"/>
    </w:pPr>
    <w:rPr>
      <w:lang/>
    </w:rPr>
  </w:style>
  <w:style w:type="paragraph" w:customStyle="1" w:styleId="a">
    <w:name w:val="一级列表"/>
    <w:basedOn w:val="a1"/>
    <w:rsid w:val="00EB0497"/>
    <w:pPr>
      <w:numPr>
        <w:numId w:val="2"/>
      </w:numPr>
    </w:pPr>
  </w:style>
  <w:style w:type="paragraph" w:customStyle="1" w:styleId="af1">
    <w:name w:val="图"/>
    <w:basedOn w:val="a1"/>
    <w:autoRedefine/>
    <w:rsid w:val="00EB0497"/>
    <w:pPr>
      <w:framePr w:w="8573" w:h="4905" w:hSpace="181" w:vSpace="181" w:wrap="notBeside" w:vAnchor="text" w:hAnchor="page" w:x="1691" w:y="472"/>
      <w:shd w:val="solid" w:color="D8D8D8" w:fill="FFFFFF"/>
      <w:spacing w:line="240" w:lineRule="auto"/>
      <w:jc w:val="center"/>
    </w:pPr>
    <w:rPr>
      <w:noProof/>
      <w:szCs w:val="20"/>
    </w:rPr>
  </w:style>
  <w:style w:type="character" w:styleId="af2">
    <w:name w:val="FollowedHyperlink"/>
    <w:aliases w:val="访问过的超链接"/>
    <w:uiPriority w:val="99"/>
    <w:rsid w:val="00EB0497"/>
    <w:rPr>
      <w:color w:val="800080"/>
      <w:u w:val="single"/>
    </w:rPr>
  </w:style>
  <w:style w:type="paragraph" w:customStyle="1" w:styleId="a0">
    <w:name w:val="二级列表"/>
    <w:basedOn w:val="a1"/>
    <w:rsid w:val="00EB0497"/>
    <w:pPr>
      <w:numPr>
        <w:numId w:val="3"/>
      </w:numPr>
      <w:ind w:leftChars="200" w:left="200"/>
    </w:pPr>
  </w:style>
  <w:style w:type="paragraph" w:customStyle="1" w:styleId="af3">
    <w:name w:val="表格正文"/>
    <w:basedOn w:val="a1"/>
    <w:rsid w:val="00EB0497"/>
    <w:pPr>
      <w:spacing w:before="60" w:after="60" w:line="240" w:lineRule="auto"/>
    </w:pPr>
    <w:rPr>
      <w:sz w:val="18"/>
      <w:szCs w:val="20"/>
    </w:rPr>
  </w:style>
  <w:style w:type="paragraph" w:styleId="af4">
    <w:name w:val="Plain Text"/>
    <w:basedOn w:val="a1"/>
    <w:link w:val="Char2"/>
    <w:rsid w:val="00EB0497"/>
    <w:pPr>
      <w:spacing w:line="240" w:lineRule="auto"/>
    </w:pPr>
    <w:rPr>
      <w:rFonts w:ascii="宋体" w:hAnsi="Courier New"/>
      <w:szCs w:val="21"/>
      <w:lang/>
    </w:rPr>
  </w:style>
  <w:style w:type="paragraph" w:customStyle="1" w:styleId="af5">
    <w:name w:val="封面摘要"/>
    <w:basedOn w:val="a1"/>
    <w:rsid w:val="00EB0497"/>
    <w:rPr>
      <w:szCs w:val="20"/>
    </w:rPr>
  </w:style>
  <w:style w:type="paragraph" w:customStyle="1" w:styleId="af6">
    <w:name w:val="附录"/>
    <w:basedOn w:val="a1"/>
    <w:rsid w:val="00EB0497"/>
    <w:pPr>
      <w:spacing w:beforeLines="50" w:afterLines="50"/>
    </w:pPr>
    <w:rPr>
      <w:rFonts w:ascii="黑体" w:eastAsia="黑体"/>
      <w:sz w:val="36"/>
    </w:rPr>
  </w:style>
  <w:style w:type="paragraph" w:customStyle="1" w:styleId="cell-cap">
    <w:name w:val="cell-cap"/>
    <w:basedOn w:val="a1"/>
    <w:rsid w:val="00EB0497"/>
    <w:pPr>
      <w:widowControl/>
      <w:spacing w:before="120" w:after="360" w:line="240" w:lineRule="auto"/>
      <w:jc w:val="center"/>
    </w:pPr>
    <w:rPr>
      <w:rFonts w:ascii="Arial" w:hAnsi="Arial"/>
      <w:b/>
      <w:kern w:val="0"/>
      <w:sz w:val="28"/>
    </w:rPr>
  </w:style>
  <w:style w:type="character" w:styleId="af7">
    <w:name w:val="annotation reference"/>
    <w:semiHidden/>
    <w:rsid w:val="00EB0497"/>
    <w:rPr>
      <w:sz w:val="21"/>
      <w:szCs w:val="21"/>
    </w:rPr>
  </w:style>
  <w:style w:type="paragraph" w:styleId="af8">
    <w:name w:val="annotation text"/>
    <w:basedOn w:val="a1"/>
    <w:link w:val="Char3"/>
    <w:rsid w:val="00EB0497"/>
    <w:pPr>
      <w:jc w:val="left"/>
    </w:pPr>
    <w:rPr>
      <w:lang/>
    </w:rPr>
  </w:style>
  <w:style w:type="paragraph" w:customStyle="1" w:styleId="af9">
    <w:name w:val="文档注释"/>
    <w:basedOn w:val="a1"/>
    <w:rsid w:val="00EB0497"/>
    <w:rPr>
      <w:color w:val="0000FF"/>
    </w:rPr>
  </w:style>
  <w:style w:type="paragraph" w:customStyle="1" w:styleId="afa">
    <w:name w:val="注释"/>
    <w:basedOn w:val="a1"/>
    <w:rsid w:val="00EB0497"/>
    <w:pPr>
      <w:spacing w:line="240" w:lineRule="auto"/>
    </w:pPr>
    <w:rPr>
      <w:color w:val="FF0000"/>
      <w:szCs w:val="20"/>
    </w:rPr>
  </w:style>
  <w:style w:type="paragraph" w:styleId="afb">
    <w:name w:val="Body Text"/>
    <w:basedOn w:val="a1"/>
    <w:link w:val="Char4"/>
    <w:rsid w:val="00EB0497"/>
    <w:rPr>
      <w:color w:val="008000"/>
      <w:lang/>
    </w:rPr>
  </w:style>
  <w:style w:type="paragraph" w:styleId="afc">
    <w:name w:val="Body Text Indent"/>
    <w:basedOn w:val="a1"/>
    <w:link w:val="Char5"/>
    <w:rsid w:val="00EB0497"/>
    <w:pPr>
      <w:spacing w:line="240" w:lineRule="auto"/>
      <w:ind w:leftChars="171" w:left="359" w:firstLineChars="200" w:firstLine="420"/>
    </w:pPr>
    <w:rPr>
      <w:lang/>
    </w:rPr>
  </w:style>
  <w:style w:type="paragraph" w:styleId="21">
    <w:name w:val="Body Text Indent 2"/>
    <w:basedOn w:val="a1"/>
    <w:link w:val="2Char0"/>
    <w:rsid w:val="00EB0497"/>
    <w:pPr>
      <w:ind w:leftChars="171" w:left="359" w:firstLineChars="200" w:firstLine="420"/>
    </w:pPr>
    <w:rPr>
      <w:color w:val="0000FF"/>
      <w:lang/>
    </w:rPr>
  </w:style>
  <w:style w:type="table" w:styleId="afd">
    <w:name w:val="Table Grid"/>
    <w:basedOn w:val="a4"/>
    <w:uiPriority w:val="59"/>
    <w:rsid w:val="00ED263F"/>
    <w:pPr>
      <w:widowControl w:val="0"/>
      <w:spacing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e">
    <w:name w:val="方案正文"/>
    <w:basedOn w:val="a1"/>
    <w:rsid w:val="00DF2717"/>
    <w:pPr>
      <w:ind w:firstLineChars="200" w:firstLine="480"/>
    </w:pPr>
    <w:rPr>
      <w:sz w:val="24"/>
      <w:szCs w:val="20"/>
    </w:rPr>
  </w:style>
  <w:style w:type="paragraph" w:styleId="aff">
    <w:name w:val="caption"/>
    <w:basedOn w:val="a1"/>
    <w:next w:val="a1"/>
    <w:autoRedefine/>
    <w:uiPriority w:val="35"/>
    <w:qFormat/>
    <w:rsid w:val="006C484E"/>
    <w:pPr>
      <w:jc w:val="center"/>
    </w:pPr>
    <w:rPr>
      <w:rFonts w:ascii="Arial" w:eastAsia="黑体" w:hAnsi="Arial" w:cs="Arial"/>
      <w:szCs w:val="21"/>
    </w:rPr>
  </w:style>
  <w:style w:type="paragraph" w:customStyle="1" w:styleId="aff0">
    <w:name w:val="样式 题注 + 居中"/>
    <w:basedOn w:val="aff"/>
    <w:autoRedefine/>
    <w:rsid w:val="00E97704"/>
    <w:rPr>
      <w:rFonts w:cs="宋体"/>
    </w:rPr>
  </w:style>
  <w:style w:type="paragraph" w:styleId="aff1">
    <w:name w:val="table of figures"/>
    <w:basedOn w:val="a1"/>
    <w:next w:val="a1"/>
    <w:uiPriority w:val="99"/>
    <w:rsid w:val="008A23FB"/>
    <w:pPr>
      <w:ind w:left="420" w:hanging="420"/>
      <w:jc w:val="left"/>
    </w:pPr>
    <w:rPr>
      <w:smallCaps/>
      <w:sz w:val="20"/>
      <w:szCs w:val="20"/>
    </w:rPr>
  </w:style>
  <w:style w:type="paragraph" w:customStyle="1" w:styleId="aff2">
    <w:name w:val="样式 题注 + 两端对齐"/>
    <w:basedOn w:val="aff"/>
    <w:next w:val="aff0"/>
    <w:autoRedefine/>
    <w:rsid w:val="00FF7240"/>
    <w:rPr>
      <w:rFonts w:cs="宋体"/>
      <w:szCs w:val="20"/>
    </w:rPr>
  </w:style>
  <w:style w:type="paragraph" w:customStyle="1" w:styleId="12">
    <w:name w:val="样式 题注 + 两端对齐1"/>
    <w:basedOn w:val="aff"/>
    <w:next w:val="aff0"/>
    <w:autoRedefine/>
    <w:rsid w:val="00E64F99"/>
    <w:rPr>
      <w:rFonts w:cs="宋体"/>
      <w:szCs w:val="20"/>
    </w:rPr>
  </w:style>
  <w:style w:type="paragraph" w:styleId="aff3">
    <w:name w:val="annotation subject"/>
    <w:basedOn w:val="af8"/>
    <w:next w:val="af8"/>
    <w:link w:val="Char6"/>
    <w:semiHidden/>
    <w:rsid w:val="00AB0BBE"/>
    <w:rPr>
      <w:b/>
      <w:bCs/>
    </w:rPr>
  </w:style>
  <w:style w:type="paragraph" w:styleId="aff4">
    <w:name w:val="Balloon Text"/>
    <w:basedOn w:val="a1"/>
    <w:link w:val="Char7"/>
    <w:semiHidden/>
    <w:rsid w:val="00AB0BBE"/>
    <w:rPr>
      <w:sz w:val="18"/>
      <w:szCs w:val="18"/>
      <w:lang/>
    </w:rPr>
  </w:style>
  <w:style w:type="paragraph" w:styleId="31">
    <w:name w:val="Body Text 3"/>
    <w:basedOn w:val="a1"/>
    <w:link w:val="3Char0"/>
    <w:rsid w:val="006A60F2"/>
    <w:pPr>
      <w:spacing w:line="500" w:lineRule="exact"/>
    </w:pPr>
    <w:rPr>
      <w:sz w:val="30"/>
      <w:lang/>
    </w:rPr>
  </w:style>
  <w:style w:type="paragraph" w:styleId="aff5">
    <w:name w:val="Normal Indent"/>
    <w:aliases w:val="表正文,正文非缩进,特点,段1,正文缩进William,ALT+Z,标题4,正文不缩进,特点 Char,水上软件,四号,正文缩进 Char,正文（首行缩进两字）,正文1，正文内容,。,特点标题,Indent 1,Normal Indent（正文缩进）,±íÕýÎÄ,ÕýÎÄ·ÇËõ½ø,bt,body text,正文(首行缩进两字),正文(首行缩进两字)1,Normal Indent Char,表正文 Char,正文非缩进 Char,正文不缩进 Char,段1 Char,bt Char,小"/>
    <w:basedOn w:val="a1"/>
    <w:link w:val="Char10"/>
    <w:rsid w:val="00F028F6"/>
    <w:pPr>
      <w:spacing w:line="240" w:lineRule="auto"/>
      <w:ind w:firstLine="420"/>
    </w:pPr>
    <w:rPr>
      <w:sz w:val="28"/>
      <w:szCs w:val="20"/>
      <w:lang/>
    </w:rPr>
  </w:style>
  <w:style w:type="paragraph" w:styleId="aff6">
    <w:name w:val="Date"/>
    <w:basedOn w:val="a1"/>
    <w:next w:val="a1"/>
    <w:link w:val="Char8"/>
    <w:rsid w:val="005542ED"/>
    <w:pPr>
      <w:spacing w:line="240" w:lineRule="auto"/>
    </w:pPr>
    <w:rPr>
      <w:sz w:val="24"/>
      <w:szCs w:val="20"/>
      <w:lang/>
    </w:rPr>
  </w:style>
  <w:style w:type="paragraph" w:styleId="aff7">
    <w:name w:val="Normal (Web)"/>
    <w:basedOn w:val="a1"/>
    <w:rsid w:val="003136BA"/>
    <w:pPr>
      <w:widowControl/>
      <w:spacing w:before="100" w:beforeAutospacing="1" w:after="100" w:afterAutospacing="1" w:line="240" w:lineRule="auto"/>
      <w:jc w:val="left"/>
    </w:pPr>
    <w:rPr>
      <w:rFonts w:ascii="宋体" w:hAnsi="宋体" w:cs="宋体"/>
      <w:kern w:val="0"/>
      <w:sz w:val="24"/>
    </w:rPr>
  </w:style>
  <w:style w:type="paragraph" w:customStyle="1" w:styleId="xl29">
    <w:name w:val="xl29"/>
    <w:basedOn w:val="a1"/>
    <w:rsid w:val="009B638A"/>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宋体" w:hAnsi="宋体"/>
      <w:kern w:val="0"/>
      <w:sz w:val="24"/>
    </w:rPr>
  </w:style>
  <w:style w:type="paragraph" w:customStyle="1" w:styleId="Char70">
    <w:name w:val="Char7"/>
    <w:basedOn w:val="a1"/>
    <w:rsid w:val="009D6B2F"/>
    <w:pPr>
      <w:widowControl/>
      <w:spacing w:after="160" w:line="240" w:lineRule="exact"/>
      <w:jc w:val="left"/>
    </w:pPr>
    <w:rPr>
      <w:sz w:val="24"/>
      <w:szCs w:val="20"/>
    </w:rPr>
  </w:style>
  <w:style w:type="paragraph" w:customStyle="1" w:styleId="CharCharCharCharCharCharCharCharCharCharCharCharCharCharCharChar">
    <w:name w:val="Char Char Char Char Char Char Char Char Char Char Char Char Char Char Char Char"/>
    <w:basedOn w:val="a1"/>
    <w:rsid w:val="00842C50"/>
    <w:pPr>
      <w:widowControl/>
      <w:spacing w:after="160" w:line="240" w:lineRule="exact"/>
      <w:jc w:val="left"/>
    </w:pPr>
    <w:rPr>
      <w:szCs w:val="20"/>
    </w:rPr>
  </w:style>
  <w:style w:type="paragraph" w:customStyle="1" w:styleId="a2">
    <w:name w:val="软件需求正文"/>
    <w:basedOn w:val="a1"/>
    <w:autoRedefine/>
    <w:rsid w:val="009204A6"/>
    <w:pPr>
      <w:tabs>
        <w:tab w:val="left" w:pos="3507"/>
      </w:tabs>
    </w:pPr>
    <w:rPr>
      <w:rFonts w:ascii="宋体" w:hAnsi="宋体" w:cs="宋体"/>
      <w:szCs w:val="21"/>
    </w:rPr>
  </w:style>
  <w:style w:type="paragraph" w:customStyle="1" w:styleId="CharChar2">
    <w:name w:val="Char Char2"/>
    <w:basedOn w:val="a1"/>
    <w:rsid w:val="00BF4831"/>
    <w:pPr>
      <w:widowControl/>
      <w:spacing w:after="160" w:line="240" w:lineRule="exact"/>
      <w:jc w:val="left"/>
    </w:pPr>
    <w:rPr>
      <w:rFonts w:ascii="Verdana" w:hAnsi="Verdana"/>
      <w:kern w:val="0"/>
      <w:sz w:val="20"/>
      <w:szCs w:val="20"/>
      <w:lang w:eastAsia="en-US"/>
    </w:rPr>
  </w:style>
  <w:style w:type="paragraph" w:customStyle="1" w:styleId="aff8">
    <w:name w:val="业务需求正文"/>
    <w:basedOn w:val="a1"/>
    <w:autoRedefine/>
    <w:rsid w:val="00D555F4"/>
    <w:pPr>
      <w:tabs>
        <w:tab w:val="left" w:pos="1680"/>
      </w:tabs>
      <w:spacing w:line="440" w:lineRule="exact"/>
      <w:ind w:leftChars="2" w:left="4" w:firstLineChars="208" w:firstLine="499"/>
    </w:pPr>
    <w:rPr>
      <w:rFonts w:ascii="宋体" w:hAnsi="宋体" w:cs="宋体"/>
      <w:sz w:val="24"/>
      <w:szCs w:val="20"/>
    </w:rPr>
  </w:style>
  <w:style w:type="character" w:customStyle="1" w:styleId="Char0">
    <w:name w:val="页脚 Char"/>
    <w:link w:val="ab"/>
    <w:uiPriority w:val="99"/>
    <w:rsid w:val="00EF21A4"/>
    <w:rPr>
      <w:kern w:val="2"/>
      <w:sz w:val="18"/>
      <w:szCs w:val="18"/>
    </w:rPr>
  </w:style>
  <w:style w:type="paragraph" w:styleId="aff9">
    <w:name w:val="Title"/>
    <w:basedOn w:val="a1"/>
    <w:next w:val="a1"/>
    <w:link w:val="Char9"/>
    <w:qFormat/>
    <w:rsid w:val="00A1132C"/>
    <w:pPr>
      <w:spacing w:before="240" w:after="60"/>
      <w:jc w:val="center"/>
      <w:outlineLvl w:val="0"/>
    </w:pPr>
    <w:rPr>
      <w:rFonts w:ascii="Cambria" w:hAnsi="Cambria"/>
      <w:b/>
      <w:bCs/>
      <w:sz w:val="32"/>
      <w:szCs w:val="32"/>
      <w:lang/>
    </w:rPr>
  </w:style>
  <w:style w:type="character" w:customStyle="1" w:styleId="Char9">
    <w:name w:val="标题 Char"/>
    <w:link w:val="aff9"/>
    <w:rsid w:val="00A1132C"/>
    <w:rPr>
      <w:rFonts w:ascii="Cambria" w:hAnsi="Cambria" w:cs="Times New Roman"/>
      <w:b/>
      <w:bCs/>
      <w:kern w:val="2"/>
      <w:sz w:val="32"/>
      <w:szCs w:val="32"/>
    </w:rPr>
  </w:style>
  <w:style w:type="paragraph" w:styleId="affa">
    <w:name w:val="List Paragraph"/>
    <w:basedOn w:val="a1"/>
    <w:uiPriority w:val="34"/>
    <w:qFormat/>
    <w:rsid w:val="00A1132C"/>
    <w:pPr>
      <w:ind w:firstLineChars="200" w:firstLine="420"/>
    </w:pPr>
  </w:style>
  <w:style w:type="paragraph" w:customStyle="1" w:styleId="1">
    <w:name w:val="样式1"/>
    <w:basedOn w:val="3"/>
    <w:rsid w:val="003F731C"/>
    <w:pPr>
      <w:widowControl/>
      <w:numPr>
        <w:numId w:val="5"/>
      </w:numPr>
      <w:tabs>
        <w:tab w:val="left" w:pos="-720"/>
      </w:tabs>
      <w:suppressAutoHyphens/>
      <w:overflowPunct w:val="0"/>
      <w:autoSpaceDE w:val="0"/>
      <w:autoSpaceDN w:val="0"/>
      <w:adjustRightInd w:val="0"/>
      <w:spacing w:before="0" w:after="20"/>
      <w:ind w:left="284" w:hanging="284"/>
      <w:textAlignment w:val="baseline"/>
      <w:outlineLvl w:val="9"/>
    </w:pPr>
    <w:rPr>
      <w:rFonts w:ascii="Arial" w:eastAsia="黑体" w:hAnsi="ZapfHumnst BT"/>
      <w:bCs w:val="0"/>
      <w:spacing w:val="-2"/>
      <w:kern w:val="0"/>
      <w:sz w:val="22"/>
      <w:szCs w:val="20"/>
      <w:lang w:val="en-AU"/>
    </w:rPr>
  </w:style>
  <w:style w:type="character" w:customStyle="1" w:styleId="404CharCharChar">
    <w:name w:val="404正文 Char Char Char"/>
    <w:link w:val="404Char"/>
    <w:rsid w:val="00A7206B"/>
    <w:rPr>
      <w:kern w:val="2"/>
      <w:sz w:val="21"/>
      <w:szCs w:val="24"/>
    </w:rPr>
  </w:style>
  <w:style w:type="paragraph" w:customStyle="1" w:styleId="404Char">
    <w:name w:val="404正文 Char"/>
    <w:basedOn w:val="afc"/>
    <w:link w:val="404CharCharChar"/>
    <w:rsid w:val="00A7206B"/>
    <w:pPr>
      <w:spacing w:after="120"/>
      <w:ind w:leftChars="200" w:left="420" w:firstLineChars="0" w:firstLine="0"/>
    </w:pPr>
  </w:style>
  <w:style w:type="character" w:customStyle="1" w:styleId="Char10">
    <w:name w:val="正文缩进 Char1"/>
    <w:aliases w:val="表正文 Char1,正文非缩进 Char1,特点 Char1,段1 Char1,正文缩进William Char,ALT+Z Char,标题4 Char,正文不缩进 Char1,特点 Char Char,水上软件 Char,四号 Char,正文缩进 Char Char,正文（首行缩进两字） Char,正文1，正文内容 Char,。 Char,特点标题 Char,Indent 1 Char,Normal Indent（正文缩进） Char,±íÕýÎÄ Char,bt Char1"/>
    <w:link w:val="aff5"/>
    <w:rsid w:val="00414C68"/>
    <w:rPr>
      <w:kern w:val="2"/>
      <w:sz w:val="28"/>
    </w:rPr>
  </w:style>
  <w:style w:type="character" w:customStyle="1" w:styleId="4Char">
    <w:name w:val="标题 4 Char"/>
    <w:aliases w:val="Heading 14 Char,Heading 141 Char,Heading 142 Char,H4 Char,第三层条 Char,bullet Char,bl Char,bb Char,Ref Heading 1 Char,rh1 Char,Heading sql Char,sect 1.2.3.4 Char,h4 Char,4heading Char,PIM 4 Char,标题 4---- Char,Fab-4 Char,T5 Char,付标题 Char,rh11 Char"/>
    <w:link w:val="4"/>
    <w:rsid w:val="00124814"/>
    <w:rPr>
      <w:b/>
      <w:bCs/>
      <w:kern w:val="2"/>
      <w:sz w:val="24"/>
      <w:szCs w:val="24"/>
    </w:rPr>
  </w:style>
  <w:style w:type="paragraph" w:customStyle="1" w:styleId="affb">
    <w:name w:val="*正文"/>
    <w:basedOn w:val="a1"/>
    <w:qFormat/>
    <w:rsid w:val="00070281"/>
    <w:pPr>
      <w:widowControl/>
      <w:ind w:firstLineChars="200" w:firstLine="200"/>
    </w:pPr>
    <w:rPr>
      <w:rFonts w:ascii="仿宋_GB2312"/>
      <w:szCs w:val="28"/>
    </w:rPr>
  </w:style>
  <w:style w:type="paragraph" w:customStyle="1" w:styleId="c">
    <w:name w:val="正文c"/>
    <w:basedOn w:val="a1"/>
    <w:rsid w:val="00E44693"/>
    <w:pPr>
      <w:ind w:firstLine="420"/>
    </w:pPr>
    <w:rPr>
      <w:rFonts w:ascii="宋体" w:hAnsi="宋体"/>
      <w:color w:val="000000"/>
      <w:sz w:val="24"/>
      <w:szCs w:val="22"/>
    </w:rPr>
  </w:style>
  <w:style w:type="character" w:customStyle="1" w:styleId="Char3">
    <w:name w:val="批注文字 Char"/>
    <w:link w:val="af8"/>
    <w:rsid w:val="00590336"/>
    <w:rPr>
      <w:kern w:val="2"/>
      <w:sz w:val="21"/>
      <w:szCs w:val="24"/>
    </w:rPr>
  </w:style>
  <w:style w:type="character" w:customStyle="1" w:styleId="5Char">
    <w:name w:val="标题 5 Char"/>
    <w:aliases w:val="H5 Char,dash Char,ds Char,dd Char,h5 Char,PIM 5 Char,口 Char,一 Char,heading 5 Char,Level 3 - i Char,Roman list Char,Titre5 Char,Appendix A  Heading 5 Char,h51 Char,heading 51 Char,h52 Char,heading 52 Char,h53 Char,heading 53 Char,Heading5 Char"/>
    <w:link w:val="5"/>
    <w:rsid w:val="00F65C18"/>
    <w:rPr>
      <w:b/>
      <w:bCs/>
      <w:kern w:val="2"/>
      <w:sz w:val="24"/>
      <w:szCs w:val="24"/>
    </w:rPr>
  </w:style>
  <w:style w:type="paragraph" w:customStyle="1" w:styleId="affc">
    <w:name w:val="表格内文字样式"/>
    <w:basedOn w:val="a1"/>
    <w:autoRedefine/>
    <w:qFormat/>
    <w:rsid w:val="00BB7EF6"/>
    <w:pPr>
      <w:widowControl/>
      <w:spacing w:line="360" w:lineRule="exact"/>
      <w:jc w:val="left"/>
    </w:pPr>
    <w:rPr>
      <w:sz w:val="22"/>
    </w:rPr>
  </w:style>
  <w:style w:type="paragraph" w:styleId="affd">
    <w:name w:val="Revision"/>
    <w:hidden/>
    <w:uiPriority w:val="99"/>
    <w:semiHidden/>
    <w:rsid w:val="00823D4B"/>
    <w:rPr>
      <w:kern w:val="2"/>
      <w:sz w:val="21"/>
      <w:szCs w:val="24"/>
    </w:rPr>
  </w:style>
  <w:style w:type="character" w:customStyle="1" w:styleId="Char4">
    <w:name w:val="正文文本 Char"/>
    <w:link w:val="afb"/>
    <w:rsid w:val="002D3D51"/>
    <w:rPr>
      <w:color w:val="008000"/>
      <w:kern w:val="2"/>
      <w:sz w:val="21"/>
      <w:szCs w:val="24"/>
    </w:rPr>
  </w:style>
  <w:style w:type="character" w:customStyle="1" w:styleId="Char5">
    <w:name w:val="正文文本缩进 Char"/>
    <w:link w:val="afc"/>
    <w:rsid w:val="002D3D51"/>
    <w:rPr>
      <w:kern w:val="2"/>
      <w:sz w:val="21"/>
      <w:szCs w:val="24"/>
    </w:rPr>
  </w:style>
  <w:style w:type="character" w:customStyle="1" w:styleId="3Char">
    <w:name w:val="标题 3 Char"/>
    <w:aliases w:val="H3 Char,二级节名 Char,节标题，三级节名 Char,Heading 3 - old Char,标题1.1 Char,h3 Char,3rd level Char,3 Char,l3 Char,Level 3 Head Char,heading 3 Char,sect1.2.3 Char,BOD 0 Char,CT Char,sect1.2.31 Char,sect1.2.32 Char,sect1.2.33 Char,sect1.2.34 Char,h Char"/>
    <w:link w:val="3"/>
    <w:rsid w:val="007605CA"/>
    <w:rPr>
      <w:b/>
      <w:bCs/>
      <w:kern w:val="44"/>
      <w:sz w:val="28"/>
      <w:szCs w:val="28"/>
    </w:rPr>
  </w:style>
  <w:style w:type="character" w:customStyle="1" w:styleId="Char">
    <w:name w:val="页眉 Char"/>
    <w:link w:val="a6"/>
    <w:rsid w:val="0041542F"/>
    <w:rPr>
      <w:kern w:val="2"/>
      <w:sz w:val="18"/>
      <w:szCs w:val="18"/>
    </w:rPr>
  </w:style>
  <w:style w:type="character" w:customStyle="1" w:styleId="1Char">
    <w:name w:val="标题 1 Char"/>
    <w:link w:val="10"/>
    <w:uiPriority w:val="9"/>
    <w:rsid w:val="00AE3FC4"/>
    <w:rPr>
      <w:b/>
      <w:bCs/>
      <w:caps/>
      <w:kern w:val="44"/>
      <w:sz w:val="28"/>
      <w:szCs w:val="28"/>
    </w:rPr>
  </w:style>
  <w:style w:type="character" w:customStyle="1" w:styleId="2Char">
    <w:name w:val="标题 2 Char"/>
    <w:aliases w:val="(C+F2) Char,LN2 Char,H2 Char,sect 1.2 Char,h2 Char,TestHeading2 Char,th2 Char,Underrubrik1 Char,prop2 Char,Heading 2 Hidden Char,Heading 2 CCBS Char,UNDERRUBRIK 1-2 Char,2nd level Char,Header 2 Char,l2 Char,Titre2 Char,Head 2 Char,Fab-2 Char"/>
    <w:link w:val="2"/>
    <w:rsid w:val="00B21A32"/>
    <w:rPr>
      <w:b/>
      <w:bCs/>
      <w:kern w:val="44"/>
      <w:sz w:val="28"/>
      <w:szCs w:val="28"/>
    </w:rPr>
  </w:style>
  <w:style w:type="character" w:customStyle="1" w:styleId="6Char">
    <w:name w:val="标题 6 Char"/>
    <w:aliases w:val="not to be used 6 Char"/>
    <w:link w:val="6"/>
    <w:rsid w:val="0041542F"/>
    <w:rPr>
      <w:rFonts w:ascii="Arial" w:eastAsia="黑体" w:hAnsi="Arial"/>
      <w:b/>
      <w:bCs/>
      <w:kern w:val="2"/>
      <w:sz w:val="24"/>
      <w:szCs w:val="24"/>
    </w:rPr>
  </w:style>
  <w:style w:type="character" w:customStyle="1" w:styleId="7Char">
    <w:name w:val="标题 7 Char"/>
    <w:aliases w:val="not to be used 7 Char"/>
    <w:link w:val="7"/>
    <w:rsid w:val="0041542F"/>
    <w:rPr>
      <w:b/>
      <w:bCs/>
      <w:kern w:val="2"/>
      <w:sz w:val="24"/>
      <w:szCs w:val="24"/>
    </w:rPr>
  </w:style>
  <w:style w:type="character" w:customStyle="1" w:styleId="8Char">
    <w:name w:val="标题 8 Char"/>
    <w:aliases w:val="not to be used 8 Char"/>
    <w:link w:val="8"/>
    <w:rsid w:val="0041542F"/>
    <w:rPr>
      <w:rFonts w:ascii="宋体" w:hAnsi="宋体"/>
      <w:kern w:val="2"/>
      <w:sz w:val="21"/>
      <w:szCs w:val="21"/>
    </w:rPr>
  </w:style>
  <w:style w:type="character" w:customStyle="1" w:styleId="9Char">
    <w:name w:val="标题 9 Char"/>
    <w:aliases w:val="not to be used 9 Char,appendix Char"/>
    <w:link w:val="9"/>
    <w:rsid w:val="0041542F"/>
    <w:rPr>
      <w:rFonts w:ascii="Arial" w:eastAsia="黑体" w:hAnsi="Arial"/>
      <w:kern w:val="2"/>
      <w:sz w:val="21"/>
      <w:szCs w:val="21"/>
    </w:rPr>
  </w:style>
  <w:style w:type="character" w:customStyle="1" w:styleId="Char1">
    <w:name w:val="文档结构图 Char"/>
    <w:link w:val="af0"/>
    <w:semiHidden/>
    <w:rsid w:val="0041542F"/>
    <w:rPr>
      <w:kern w:val="2"/>
      <w:sz w:val="21"/>
      <w:szCs w:val="24"/>
      <w:shd w:val="clear" w:color="auto" w:fill="000080"/>
    </w:rPr>
  </w:style>
  <w:style w:type="character" w:customStyle="1" w:styleId="Char2">
    <w:name w:val="纯文本 Char"/>
    <w:link w:val="af4"/>
    <w:rsid w:val="0041542F"/>
    <w:rPr>
      <w:rFonts w:ascii="宋体" w:hAnsi="Courier New" w:cs="Courier New"/>
      <w:kern w:val="2"/>
      <w:sz w:val="21"/>
      <w:szCs w:val="21"/>
    </w:rPr>
  </w:style>
  <w:style w:type="character" w:customStyle="1" w:styleId="2Char0">
    <w:name w:val="正文文本缩进 2 Char"/>
    <w:link w:val="21"/>
    <w:rsid w:val="0041542F"/>
    <w:rPr>
      <w:color w:val="0000FF"/>
      <w:kern w:val="2"/>
      <w:sz w:val="21"/>
      <w:szCs w:val="24"/>
    </w:rPr>
  </w:style>
  <w:style w:type="character" w:customStyle="1" w:styleId="Char6">
    <w:name w:val="批注主题 Char"/>
    <w:link w:val="aff3"/>
    <w:semiHidden/>
    <w:rsid w:val="0041542F"/>
    <w:rPr>
      <w:b/>
      <w:bCs/>
      <w:kern w:val="2"/>
      <w:sz w:val="21"/>
      <w:szCs w:val="24"/>
    </w:rPr>
  </w:style>
  <w:style w:type="character" w:customStyle="1" w:styleId="Char7">
    <w:name w:val="批注框文本 Char"/>
    <w:link w:val="aff4"/>
    <w:semiHidden/>
    <w:rsid w:val="0041542F"/>
    <w:rPr>
      <w:kern w:val="2"/>
      <w:sz w:val="18"/>
      <w:szCs w:val="18"/>
    </w:rPr>
  </w:style>
  <w:style w:type="character" w:customStyle="1" w:styleId="3Char0">
    <w:name w:val="正文文本 3 Char"/>
    <w:link w:val="31"/>
    <w:rsid w:val="0041542F"/>
    <w:rPr>
      <w:kern w:val="2"/>
      <w:sz w:val="30"/>
      <w:szCs w:val="24"/>
    </w:rPr>
  </w:style>
  <w:style w:type="character" w:customStyle="1" w:styleId="Char8">
    <w:name w:val="日期 Char"/>
    <w:link w:val="aff6"/>
    <w:rsid w:val="0041542F"/>
    <w:rPr>
      <w:kern w:val="2"/>
      <w:sz w:val="24"/>
    </w:rPr>
  </w:style>
</w:styles>
</file>

<file path=word/webSettings.xml><?xml version="1.0" encoding="utf-8"?>
<w:webSettings xmlns:r="http://schemas.openxmlformats.org/officeDocument/2006/relationships" xmlns:w="http://schemas.openxmlformats.org/wordprocessingml/2006/main">
  <w:divs>
    <w:div w:id="13192899">
      <w:bodyDiv w:val="1"/>
      <w:marLeft w:val="0"/>
      <w:marRight w:val="0"/>
      <w:marTop w:val="0"/>
      <w:marBottom w:val="0"/>
      <w:divBdr>
        <w:top w:val="none" w:sz="0" w:space="0" w:color="auto"/>
        <w:left w:val="none" w:sz="0" w:space="0" w:color="auto"/>
        <w:bottom w:val="none" w:sz="0" w:space="0" w:color="auto"/>
        <w:right w:val="none" w:sz="0" w:space="0" w:color="auto"/>
      </w:divBdr>
    </w:div>
    <w:div w:id="52656774">
      <w:bodyDiv w:val="1"/>
      <w:marLeft w:val="0"/>
      <w:marRight w:val="0"/>
      <w:marTop w:val="0"/>
      <w:marBottom w:val="0"/>
      <w:divBdr>
        <w:top w:val="none" w:sz="0" w:space="0" w:color="auto"/>
        <w:left w:val="none" w:sz="0" w:space="0" w:color="auto"/>
        <w:bottom w:val="none" w:sz="0" w:space="0" w:color="auto"/>
        <w:right w:val="none" w:sz="0" w:space="0" w:color="auto"/>
      </w:divBdr>
    </w:div>
    <w:div w:id="59137071">
      <w:bodyDiv w:val="1"/>
      <w:marLeft w:val="0"/>
      <w:marRight w:val="0"/>
      <w:marTop w:val="0"/>
      <w:marBottom w:val="0"/>
      <w:divBdr>
        <w:top w:val="none" w:sz="0" w:space="0" w:color="auto"/>
        <w:left w:val="none" w:sz="0" w:space="0" w:color="auto"/>
        <w:bottom w:val="none" w:sz="0" w:space="0" w:color="auto"/>
        <w:right w:val="none" w:sz="0" w:space="0" w:color="auto"/>
      </w:divBdr>
    </w:div>
    <w:div w:id="62681673">
      <w:bodyDiv w:val="1"/>
      <w:marLeft w:val="0"/>
      <w:marRight w:val="0"/>
      <w:marTop w:val="0"/>
      <w:marBottom w:val="0"/>
      <w:divBdr>
        <w:top w:val="none" w:sz="0" w:space="0" w:color="auto"/>
        <w:left w:val="none" w:sz="0" w:space="0" w:color="auto"/>
        <w:bottom w:val="none" w:sz="0" w:space="0" w:color="auto"/>
        <w:right w:val="none" w:sz="0" w:space="0" w:color="auto"/>
      </w:divBdr>
    </w:div>
    <w:div w:id="170530154">
      <w:bodyDiv w:val="1"/>
      <w:marLeft w:val="0"/>
      <w:marRight w:val="0"/>
      <w:marTop w:val="0"/>
      <w:marBottom w:val="0"/>
      <w:divBdr>
        <w:top w:val="none" w:sz="0" w:space="0" w:color="auto"/>
        <w:left w:val="none" w:sz="0" w:space="0" w:color="auto"/>
        <w:bottom w:val="none" w:sz="0" w:space="0" w:color="auto"/>
        <w:right w:val="none" w:sz="0" w:space="0" w:color="auto"/>
      </w:divBdr>
    </w:div>
    <w:div w:id="177089922">
      <w:bodyDiv w:val="1"/>
      <w:marLeft w:val="0"/>
      <w:marRight w:val="0"/>
      <w:marTop w:val="0"/>
      <w:marBottom w:val="0"/>
      <w:divBdr>
        <w:top w:val="none" w:sz="0" w:space="0" w:color="auto"/>
        <w:left w:val="none" w:sz="0" w:space="0" w:color="auto"/>
        <w:bottom w:val="none" w:sz="0" w:space="0" w:color="auto"/>
        <w:right w:val="none" w:sz="0" w:space="0" w:color="auto"/>
      </w:divBdr>
    </w:div>
    <w:div w:id="222452736">
      <w:bodyDiv w:val="1"/>
      <w:marLeft w:val="0"/>
      <w:marRight w:val="0"/>
      <w:marTop w:val="0"/>
      <w:marBottom w:val="0"/>
      <w:divBdr>
        <w:top w:val="none" w:sz="0" w:space="0" w:color="auto"/>
        <w:left w:val="none" w:sz="0" w:space="0" w:color="auto"/>
        <w:bottom w:val="none" w:sz="0" w:space="0" w:color="auto"/>
        <w:right w:val="none" w:sz="0" w:space="0" w:color="auto"/>
      </w:divBdr>
    </w:div>
    <w:div w:id="236014926">
      <w:bodyDiv w:val="1"/>
      <w:marLeft w:val="0"/>
      <w:marRight w:val="0"/>
      <w:marTop w:val="0"/>
      <w:marBottom w:val="0"/>
      <w:divBdr>
        <w:top w:val="none" w:sz="0" w:space="0" w:color="auto"/>
        <w:left w:val="none" w:sz="0" w:space="0" w:color="auto"/>
        <w:bottom w:val="none" w:sz="0" w:space="0" w:color="auto"/>
        <w:right w:val="none" w:sz="0" w:space="0" w:color="auto"/>
      </w:divBdr>
      <w:divsChild>
        <w:div w:id="1618104719">
          <w:marLeft w:val="0"/>
          <w:marRight w:val="0"/>
          <w:marTop w:val="0"/>
          <w:marBottom w:val="0"/>
          <w:divBdr>
            <w:top w:val="none" w:sz="0" w:space="0" w:color="auto"/>
            <w:left w:val="none" w:sz="0" w:space="0" w:color="auto"/>
            <w:bottom w:val="none" w:sz="0" w:space="0" w:color="auto"/>
            <w:right w:val="none" w:sz="0" w:space="0" w:color="auto"/>
          </w:divBdr>
        </w:div>
      </w:divsChild>
    </w:div>
    <w:div w:id="308479302">
      <w:bodyDiv w:val="1"/>
      <w:marLeft w:val="0"/>
      <w:marRight w:val="0"/>
      <w:marTop w:val="0"/>
      <w:marBottom w:val="0"/>
      <w:divBdr>
        <w:top w:val="none" w:sz="0" w:space="0" w:color="auto"/>
        <w:left w:val="none" w:sz="0" w:space="0" w:color="auto"/>
        <w:bottom w:val="none" w:sz="0" w:space="0" w:color="auto"/>
        <w:right w:val="none" w:sz="0" w:space="0" w:color="auto"/>
      </w:divBdr>
    </w:div>
    <w:div w:id="393701162">
      <w:bodyDiv w:val="1"/>
      <w:marLeft w:val="0"/>
      <w:marRight w:val="0"/>
      <w:marTop w:val="0"/>
      <w:marBottom w:val="0"/>
      <w:divBdr>
        <w:top w:val="none" w:sz="0" w:space="0" w:color="auto"/>
        <w:left w:val="none" w:sz="0" w:space="0" w:color="auto"/>
        <w:bottom w:val="none" w:sz="0" w:space="0" w:color="auto"/>
        <w:right w:val="none" w:sz="0" w:space="0" w:color="auto"/>
      </w:divBdr>
      <w:divsChild>
        <w:div w:id="1929002049">
          <w:marLeft w:val="0"/>
          <w:marRight w:val="0"/>
          <w:marTop w:val="0"/>
          <w:marBottom w:val="0"/>
          <w:divBdr>
            <w:top w:val="none" w:sz="0" w:space="0" w:color="auto"/>
            <w:left w:val="none" w:sz="0" w:space="0" w:color="auto"/>
            <w:bottom w:val="none" w:sz="0" w:space="0" w:color="auto"/>
            <w:right w:val="none" w:sz="0" w:space="0" w:color="auto"/>
          </w:divBdr>
        </w:div>
      </w:divsChild>
    </w:div>
    <w:div w:id="396829827">
      <w:bodyDiv w:val="1"/>
      <w:marLeft w:val="0"/>
      <w:marRight w:val="0"/>
      <w:marTop w:val="0"/>
      <w:marBottom w:val="0"/>
      <w:divBdr>
        <w:top w:val="none" w:sz="0" w:space="0" w:color="auto"/>
        <w:left w:val="none" w:sz="0" w:space="0" w:color="auto"/>
        <w:bottom w:val="none" w:sz="0" w:space="0" w:color="auto"/>
        <w:right w:val="none" w:sz="0" w:space="0" w:color="auto"/>
      </w:divBdr>
    </w:div>
    <w:div w:id="436564173">
      <w:bodyDiv w:val="1"/>
      <w:marLeft w:val="0"/>
      <w:marRight w:val="0"/>
      <w:marTop w:val="0"/>
      <w:marBottom w:val="0"/>
      <w:divBdr>
        <w:top w:val="none" w:sz="0" w:space="0" w:color="auto"/>
        <w:left w:val="none" w:sz="0" w:space="0" w:color="auto"/>
        <w:bottom w:val="none" w:sz="0" w:space="0" w:color="auto"/>
        <w:right w:val="none" w:sz="0" w:space="0" w:color="auto"/>
      </w:divBdr>
    </w:div>
    <w:div w:id="457067301">
      <w:bodyDiv w:val="1"/>
      <w:marLeft w:val="0"/>
      <w:marRight w:val="0"/>
      <w:marTop w:val="0"/>
      <w:marBottom w:val="0"/>
      <w:divBdr>
        <w:top w:val="none" w:sz="0" w:space="0" w:color="auto"/>
        <w:left w:val="none" w:sz="0" w:space="0" w:color="auto"/>
        <w:bottom w:val="none" w:sz="0" w:space="0" w:color="auto"/>
        <w:right w:val="none" w:sz="0" w:space="0" w:color="auto"/>
      </w:divBdr>
      <w:divsChild>
        <w:div w:id="1247878914">
          <w:marLeft w:val="0"/>
          <w:marRight w:val="0"/>
          <w:marTop w:val="0"/>
          <w:marBottom w:val="0"/>
          <w:divBdr>
            <w:top w:val="none" w:sz="0" w:space="0" w:color="auto"/>
            <w:left w:val="none" w:sz="0" w:space="0" w:color="auto"/>
            <w:bottom w:val="none" w:sz="0" w:space="0" w:color="auto"/>
            <w:right w:val="none" w:sz="0" w:space="0" w:color="auto"/>
          </w:divBdr>
        </w:div>
      </w:divsChild>
    </w:div>
    <w:div w:id="459301712">
      <w:bodyDiv w:val="1"/>
      <w:marLeft w:val="0"/>
      <w:marRight w:val="0"/>
      <w:marTop w:val="0"/>
      <w:marBottom w:val="0"/>
      <w:divBdr>
        <w:top w:val="none" w:sz="0" w:space="0" w:color="auto"/>
        <w:left w:val="none" w:sz="0" w:space="0" w:color="auto"/>
        <w:bottom w:val="none" w:sz="0" w:space="0" w:color="auto"/>
        <w:right w:val="none" w:sz="0" w:space="0" w:color="auto"/>
      </w:divBdr>
    </w:div>
    <w:div w:id="517352896">
      <w:bodyDiv w:val="1"/>
      <w:marLeft w:val="0"/>
      <w:marRight w:val="0"/>
      <w:marTop w:val="0"/>
      <w:marBottom w:val="0"/>
      <w:divBdr>
        <w:top w:val="none" w:sz="0" w:space="0" w:color="auto"/>
        <w:left w:val="none" w:sz="0" w:space="0" w:color="auto"/>
        <w:bottom w:val="none" w:sz="0" w:space="0" w:color="auto"/>
        <w:right w:val="none" w:sz="0" w:space="0" w:color="auto"/>
      </w:divBdr>
    </w:div>
    <w:div w:id="523832293">
      <w:bodyDiv w:val="1"/>
      <w:marLeft w:val="0"/>
      <w:marRight w:val="0"/>
      <w:marTop w:val="0"/>
      <w:marBottom w:val="0"/>
      <w:divBdr>
        <w:top w:val="none" w:sz="0" w:space="0" w:color="auto"/>
        <w:left w:val="none" w:sz="0" w:space="0" w:color="auto"/>
        <w:bottom w:val="none" w:sz="0" w:space="0" w:color="auto"/>
        <w:right w:val="none" w:sz="0" w:space="0" w:color="auto"/>
      </w:divBdr>
    </w:div>
    <w:div w:id="525367383">
      <w:bodyDiv w:val="1"/>
      <w:marLeft w:val="0"/>
      <w:marRight w:val="0"/>
      <w:marTop w:val="0"/>
      <w:marBottom w:val="0"/>
      <w:divBdr>
        <w:top w:val="none" w:sz="0" w:space="0" w:color="auto"/>
        <w:left w:val="none" w:sz="0" w:space="0" w:color="auto"/>
        <w:bottom w:val="none" w:sz="0" w:space="0" w:color="auto"/>
        <w:right w:val="none" w:sz="0" w:space="0" w:color="auto"/>
      </w:divBdr>
    </w:div>
    <w:div w:id="530606946">
      <w:bodyDiv w:val="1"/>
      <w:marLeft w:val="0"/>
      <w:marRight w:val="0"/>
      <w:marTop w:val="0"/>
      <w:marBottom w:val="0"/>
      <w:divBdr>
        <w:top w:val="none" w:sz="0" w:space="0" w:color="auto"/>
        <w:left w:val="none" w:sz="0" w:space="0" w:color="auto"/>
        <w:bottom w:val="none" w:sz="0" w:space="0" w:color="auto"/>
        <w:right w:val="none" w:sz="0" w:space="0" w:color="auto"/>
      </w:divBdr>
      <w:divsChild>
        <w:div w:id="1242913449">
          <w:marLeft w:val="0"/>
          <w:marRight w:val="0"/>
          <w:marTop w:val="0"/>
          <w:marBottom w:val="0"/>
          <w:divBdr>
            <w:top w:val="none" w:sz="0" w:space="0" w:color="auto"/>
            <w:left w:val="none" w:sz="0" w:space="0" w:color="auto"/>
            <w:bottom w:val="none" w:sz="0" w:space="0" w:color="auto"/>
            <w:right w:val="none" w:sz="0" w:space="0" w:color="auto"/>
          </w:divBdr>
        </w:div>
      </w:divsChild>
    </w:div>
    <w:div w:id="582488722">
      <w:bodyDiv w:val="1"/>
      <w:marLeft w:val="0"/>
      <w:marRight w:val="0"/>
      <w:marTop w:val="0"/>
      <w:marBottom w:val="0"/>
      <w:divBdr>
        <w:top w:val="none" w:sz="0" w:space="0" w:color="auto"/>
        <w:left w:val="none" w:sz="0" w:space="0" w:color="auto"/>
        <w:bottom w:val="none" w:sz="0" w:space="0" w:color="auto"/>
        <w:right w:val="none" w:sz="0" w:space="0" w:color="auto"/>
      </w:divBdr>
      <w:divsChild>
        <w:div w:id="1926262376">
          <w:marLeft w:val="0"/>
          <w:marRight w:val="0"/>
          <w:marTop w:val="0"/>
          <w:marBottom w:val="0"/>
          <w:divBdr>
            <w:top w:val="none" w:sz="0" w:space="0" w:color="auto"/>
            <w:left w:val="none" w:sz="0" w:space="0" w:color="auto"/>
            <w:bottom w:val="none" w:sz="0" w:space="0" w:color="auto"/>
            <w:right w:val="none" w:sz="0" w:space="0" w:color="auto"/>
          </w:divBdr>
        </w:div>
      </w:divsChild>
    </w:div>
    <w:div w:id="648021555">
      <w:bodyDiv w:val="1"/>
      <w:marLeft w:val="0"/>
      <w:marRight w:val="0"/>
      <w:marTop w:val="0"/>
      <w:marBottom w:val="0"/>
      <w:divBdr>
        <w:top w:val="none" w:sz="0" w:space="0" w:color="auto"/>
        <w:left w:val="none" w:sz="0" w:space="0" w:color="auto"/>
        <w:bottom w:val="none" w:sz="0" w:space="0" w:color="auto"/>
        <w:right w:val="none" w:sz="0" w:space="0" w:color="auto"/>
      </w:divBdr>
    </w:div>
    <w:div w:id="682704749">
      <w:bodyDiv w:val="1"/>
      <w:marLeft w:val="0"/>
      <w:marRight w:val="0"/>
      <w:marTop w:val="0"/>
      <w:marBottom w:val="0"/>
      <w:divBdr>
        <w:top w:val="none" w:sz="0" w:space="0" w:color="auto"/>
        <w:left w:val="none" w:sz="0" w:space="0" w:color="auto"/>
        <w:bottom w:val="none" w:sz="0" w:space="0" w:color="auto"/>
        <w:right w:val="none" w:sz="0" w:space="0" w:color="auto"/>
      </w:divBdr>
    </w:div>
    <w:div w:id="756755175">
      <w:bodyDiv w:val="1"/>
      <w:marLeft w:val="0"/>
      <w:marRight w:val="0"/>
      <w:marTop w:val="0"/>
      <w:marBottom w:val="0"/>
      <w:divBdr>
        <w:top w:val="none" w:sz="0" w:space="0" w:color="auto"/>
        <w:left w:val="none" w:sz="0" w:space="0" w:color="auto"/>
        <w:bottom w:val="none" w:sz="0" w:space="0" w:color="auto"/>
        <w:right w:val="none" w:sz="0" w:space="0" w:color="auto"/>
      </w:divBdr>
      <w:divsChild>
        <w:div w:id="1322155878">
          <w:marLeft w:val="0"/>
          <w:marRight w:val="0"/>
          <w:marTop w:val="0"/>
          <w:marBottom w:val="0"/>
          <w:divBdr>
            <w:top w:val="none" w:sz="0" w:space="0" w:color="auto"/>
            <w:left w:val="none" w:sz="0" w:space="0" w:color="auto"/>
            <w:bottom w:val="none" w:sz="0" w:space="0" w:color="auto"/>
            <w:right w:val="none" w:sz="0" w:space="0" w:color="auto"/>
          </w:divBdr>
        </w:div>
      </w:divsChild>
    </w:div>
    <w:div w:id="789977644">
      <w:bodyDiv w:val="1"/>
      <w:marLeft w:val="0"/>
      <w:marRight w:val="0"/>
      <w:marTop w:val="0"/>
      <w:marBottom w:val="0"/>
      <w:divBdr>
        <w:top w:val="none" w:sz="0" w:space="0" w:color="auto"/>
        <w:left w:val="none" w:sz="0" w:space="0" w:color="auto"/>
        <w:bottom w:val="none" w:sz="0" w:space="0" w:color="auto"/>
        <w:right w:val="none" w:sz="0" w:space="0" w:color="auto"/>
      </w:divBdr>
      <w:divsChild>
        <w:div w:id="1672103675">
          <w:marLeft w:val="0"/>
          <w:marRight w:val="0"/>
          <w:marTop w:val="0"/>
          <w:marBottom w:val="0"/>
          <w:divBdr>
            <w:top w:val="none" w:sz="0" w:space="0" w:color="auto"/>
            <w:left w:val="none" w:sz="0" w:space="0" w:color="auto"/>
            <w:bottom w:val="none" w:sz="0" w:space="0" w:color="auto"/>
            <w:right w:val="none" w:sz="0" w:space="0" w:color="auto"/>
          </w:divBdr>
        </w:div>
      </w:divsChild>
    </w:div>
    <w:div w:id="824010296">
      <w:bodyDiv w:val="1"/>
      <w:marLeft w:val="0"/>
      <w:marRight w:val="0"/>
      <w:marTop w:val="0"/>
      <w:marBottom w:val="0"/>
      <w:divBdr>
        <w:top w:val="none" w:sz="0" w:space="0" w:color="auto"/>
        <w:left w:val="none" w:sz="0" w:space="0" w:color="auto"/>
        <w:bottom w:val="none" w:sz="0" w:space="0" w:color="auto"/>
        <w:right w:val="none" w:sz="0" w:space="0" w:color="auto"/>
      </w:divBdr>
      <w:divsChild>
        <w:div w:id="690689884">
          <w:marLeft w:val="0"/>
          <w:marRight w:val="0"/>
          <w:marTop w:val="0"/>
          <w:marBottom w:val="0"/>
          <w:divBdr>
            <w:top w:val="none" w:sz="0" w:space="0" w:color="auto"/>
            <w:left w:val="none" w:sz="0" w:space="0" w:color="auto"/>
            <w:bottom w:val="none" w:sz="0" w:space="0" w:color="auto"/>
            <w:right w:val="none" w:sz="0" w:space="0" w:color="auto"/>
          </w:divBdr>
        </w:div>
      </w:divsChild>
    </w:div>
    <w:div w:id="859389695">
      <w:bodyDiv w:val="1"/>
      <w:marLeft w:val="0"/>
      <w:marRight w:val="0"/>
      <w:marTop w:val="0"/>
      <w:marBottom w:val="0"/>
      <w:divBdr>
        <w:top w:val="none" w:sz="0" w:space="0" w:color="auto"/>
        <w:left w:val="none" w:sz="0" w:space="0" w:color="auto"/>
        <w:bottom w:val="none" w:sz="0" w:space="0" w:color="auto"/>
        <w:right w:val="none" w:sz="0" w:space="0" w:color="auto"/>
      </w:divBdr>
    </w:div>
    <w:div w:id="937366169">
      <w:bodyDiv w:val="1"/>
      <w:marLeft w:val="0"/>
      <w:marRight w:val="0"/>
      <w:marTop w:val="0"/>
      <w:marBottom w:val="0"/>
      <w:divBdr>
        <w:top w:val="none" w:sz="0" w:space="0" w:color="auto"/>
        <w:left w:val="none" w:sz="0" w:space="0" w:color="auto"/>
        <w:bottom w:val="none" w:sz="0" w:space="0" w:color="auto"/>
        <w:right w:val="none" w:sz="0" w:space="0" w:color="auto"/>
      </w:divBdr>
    </w:div>
    <w:div w:id="961034465">
      <w:bodyDiv w:val="1"/>
      <w:marLeft w:val="0"/>
      <w:marRight w:val="0"/>
      <w:marTop w:val="0"/>
      <w:marBottom w:val="0"/>
      <w:divBdr>
        <w:top w:val="none" w:sz="0" w:space="0" w:color="auto"/>
        <w:left w:val="none" w:sz="0" w:space="0" w:color="auto"/>
        <w:bottom w:val="none" w:sz="0" w:space="0" w:color="auto"/>
        <w:right w:val="none" w:sz="0" w:space="0" w:color="auto"/>
      </w:divBdr>
    </w:div>
    <w:div w:id="973564554">
      <w:bodyDiv w:val="1"/>
      <w:marLeft w:val="0"/>
      <w:marRight w:val="0"/>
      <w:marTop w:val="0"/>
      <w:marBottom w:val="0"/>
      <w:divBdr>
        <w:top w:val="none" w:sz="0" w:space="0" w:color="auto"/>
        <w:left w:val="none" w:sz="0" w:space="0" w:color="auto"/>
        <w:bottom w:val="none" w:sz="0" w:space="0" w:color="auto"/>
        <w:right w:val="none" w:sz="0" w:space="0" w:color="auto"/>
      </w:divBdr>
      <w:divsChild>
        <w:div w:id="459418205">
          <w:marLeft w:val="0"/>
          <w:marRight w:val="0"/>
          <w:marTop w:val="0"/>
          <w:marBottom w:val="0"/>
          <w:divBdr>
            <w:top w:val="none" w:sz="0" w:space="0" w:color="auto"/>
            <w:left w:val="none" w:sz="0" w:space="0" w:color="auto"/>
            <w:bottom w:val="none" w:sz="0" w:space="0" w:color="auto"/>
            <w:right w:val="none" w:sz="0" w:space="0" w:color="auto"/>
          </w:divBdr>
        </w:div>
      </w:divsChild>
    </w:div>
    <w:div w:id="985621984">
      <w:bodyDiv w:val="1"/>
      <w:marLeft w:val="0"/>
      <w:marRight w:val="0"/>
      <w:marTop w:val="0"/>
      <w:marBottom w:val="0"/>
      <w:divBdr>
        <w:top w:val="none" w:sz="0" w:space="0" w:color="auto"/>
        <w:left w:val="none" w:sz="0" w:space="0" w:color="auto"/>
        <w:bottom w:val="none" w:sz="0" w:space="0" w:color="auto"/>
        <w:right w:val="none" w:sz="0" w:space="0" w:color="auto"/>
      </w:divBdr>
    </w:div>
    <w:div w:id="1085999630">
      <w:bodyDiv w:val="1"/>
      <w:marLeft w:val="0"/>
      <w:marRight w:val="0"/>
      <w:marTop w:val="0"/>
      <w:marBottom w:val="0"/>
      <w:divBdr>
        <w:top w:val="none" w:sz="0" w:space="0" w:color="auto"/>
        <w:left w:val="none" w:sz="0" w:space="0" w:color="auto"/>
        <w:bottom w:val="none" w:sz="0" w:space="0" w:color="auto"/>
        <w:right w:val="none" w:sz="0" w:space="0" w:color="auto"/>
      </w:divBdr>
    </w:div>
    <w:div w:id="1095059074">
      <w:bodyDiv w:val="1"/>
      <w:marLeft w:val="0"/>
      <w:marRight w:val="0"/>
      <w:marTop w:val="0"/>
      <w:marBottom w:val="0"/>
      <w:divBdr>
        <w:top w:val="none" w:sz="0" w:space="0" w:color="auto"/>
        <w:left w:val="none" w:sz="0" w:space="0" w:color="auto"/>
        <w:bottom w:val="none" w:sz="0" w:space="0" w:color="auto"/>
        <w:right w:val="none" w:sz="0" w:space="0" w:color="auto"/>
      </w:divBdr>
      <w:divsChild>
        <w:div w:id="1048920937">
          <w:marLeft w:val="0"/>
          <w:marRight w:val="0"/>
          <w:marTop w:val="0"/>
          <w:marBottom w:val="0"/>
          <w:divBdr>
            <w:top w:val="none" w:sz="0" w:space="0" w:color="auto"/>
            <w:left w:val="none" w:sz="0" w:space="0" w:color="auto"/>
            <w:bottom w:val="none" w:sz="0" w:space="0" w:color="auto"/>
            <w:right w:val="none" w:sz="0" w:space="0" w:color="auto"/>
          </w:divBdr>
        </w:div>
      </w:divsChild>
    </w:div>
    <w:div w:id="1118915464">
      <w:bodyDiv w:val="1"/>
      <w:marLeft w:val="0"/>
      <w:marRight w:val="0"/>
      <w:marTop w:val="0"/>
      <w:marBottom w:val="0"/>
      <w:divBdr>
        <w:top w:val="none" w:sz="0" w:space="0" w:color="auto"/>
        <w:left w:val="none" w:sz="0" w:space="0" w:color="auto"/>
        <w:bottom w:val="none" w:sz="0" w:space="0" w:color="auto"/>
        <w:right w:val="none" w:sz="0" w:space="0" w:color="auto"/>
      </w:divBdr>
    </w:div>
    <w:div w:id="1139375344">
      <w:bodyDiv w:val="1"/>
      <w:marLeft w:val="0"/>
      <w:marRight w:val="0"/>
      <w:marTop w:val="0"/>
      <w:marBottom w:val="0"/>
      <w:divBdr>
        <w:top w:val="none" w:sz="0" w:space="0" w:color="auto"/>
        <w:left w:val="none" w:sz="0" w:space="0" w:color="auto"/>
        <w:bottom w:val="none" w:sz="0" w:space="0" w:color="auto"/>
        <w:right w:val="none" w:sz="0" w:space="0" w:color="auto"/>
      </w:divBdr>
    </w:div>
    <w:div w:id="1150170537">
      <w:bodyDiv w:val="1"/>
      <w:marLeft w:val="0"/>
      <w:marRight w:val="0"/>
      <w:marTop w:val="0"/>
      <w:marBottom w:val="0"/>
      <w:divBdr>
        <w:top w:val="none" w:sz="0" w:space="0" w:color="auto"/>
        <w:left w:val="none" w:sz="0" w:space="0" w:color="auto"/>
        <w:bottom w:val="none" w:sz="0" w:space="0" w:color="auto"/>
        <w:right w:val="none" w:sz="0" w:space="0" w:color="auto"/>
      </w:divBdr>
    </w:div>
    <w:div w:id="1218787241">
      <w:bodyDiv w:val="1"/>
      <w:marLeft w:val="0"/>
      <w:marRight w:val="0"/>
      <w:marTop w:val="0"/>
      <w:marBottom w:val="0"/>
      <w:divBdr>
        <w:top w:val="none" w:sz="0" w:space="0" w:color="auto"/>
        <w:left w:val="none" w:sz="0" w:space="0" w:color="auto"/>
        <w:bottom w:val="none" w:sz="0" w:space="0" w:color="auto"/>
        <w:right w:val="none" w:sz="0" w:space="0" w:color="auto"/>
      </w:divBdr>
    </w:div>
    <w:div w:id="1249852929">
      <w:bodyDiv w:val="1"/>
      <w:marLeft w:val="0"/>
      <w:marRight w:val="0"/>
      <w:marTop w:val="0"/>
      <w:marBottom w:val="0"/>
      <w:divBdr>
        <w:top w:val="none" w:sz="0" w:space="0" w:color="auto"/>
        <w:left w:val="none" w:sz="0" w:space="0" w:color="auto"/>
        <w:bottom w:val="none" w:sz="0" w:space="0" w:color="auto"/>
        <w:right w:val="none" w:sz="0" w:space="0" w:color="auto"/>
      </w:divBdr>
      <w:divsChild>
        <w:div w:id="1474443924">
          <w:marLeft w:val="0"/>
          <w:marRight w:val="0"/>
          <w:marTop w:val="0"/>
          <w:marBottom w:val="0"/>
          <w:divBdr>
            <w:top w:val="none" w:sz="0" w:space="0" w:color="auto"/>
            <w:left w:val="none" w:sz="0" w:space="0" w:color="auto"/>
            <w:bottom w:val="none" w:sz="0" w:space="0" w:color="auto"/>
            <w:right w:val="none" w:sz="0" w:space="0" w:color="auto"/>
          </w:divBdr>
        </w:div>
      </w:divsChild>
    </w:div>
    <w:div w:id="1253780481">
      <w:bodyDiv w:val="1"/>
      <w:marLeft w:val="0"/>
      <w:marRight w:val="0"/>
      <w:marTop w:val="0"/>
      <w:marBottom w:val="0"/>
      <w:divBdr>
        <w:top w:val="none" w:sz="0" w:space="0" w:color="auto"/>
        <w:left w:val="none" w:sz="0" w:space="0" w:color="auto"/>
        <w:bottom w:val="none" w:sz="0" w:space="0" w:color="auto"/>
        <w:right w:val="none" w:sz="0" w:space="0" w:color="auto"/>
      </w:divBdr>
      <w:divsChild>
        <w:div w:id="77138413">
          <w:marLeft w:val="0"/>
          <w:marRight w:val="0"/>
          <w:marTop w:val="0"/>
          <w:marBottom w:val="0"/>
          <w:divBdr>
            <w:top w:val="none" w:sz="0" w:space="0" w:color="auto"/>
            <w:left w:val="none" w:sz="0" w:space="0" w:color="auto"/>
            <w:bottom w:val="none" w:sz="0" w:space="0" w:color="auto"/>
            <w:right w:val="none" w:sz="0" w:space="0" w:color="auto"/>
          </w:divBdr>
        </w:div>
      </w:divsChild>
    </w:div>
    <w:div w:id="1257204584">
      <w:bodyDiv w:val="1"/>
      <w:marLeft w:val="0"/>
      <w:marRight w:val="0"/>
      <w:marTop w:val="0"/>
      <w:marBottom w:val="0"/>
      <w:divBdr>
        <w:top w:val="none" w:sz="0" w:space="0" w:color="auto"/>
        <w:left w:val="none" w:sz="0" w:space="0" w:color="auto"/>
        <w:bottom w:val="none" w:sz="0" w:space="0" w:color="auto"/>
        <w:right w:val="none" w:sz="0" w:space="0" w:color="auto"/>
      </w:divBdr>
      <w:divsChild>
        <w:div w:id="528563887">
          <w:marLeft w:val="0"/>
          <w:marRight w:val="0"/>
          <w:marTop w:val="0"/>
          <w:marBottom w:val="0"/>
          <w:divBdr>
            <w:top w:val="none" w:sz="0" w:space="0" w:color="auto"/>
            <w:left w:val="none" w:sz="0" w:space="0" w:color="auto"/>
            <w:bottom w:val="none" w:sz="0" w:space="0" w:color="auto"/>
            <w:right w:val="none" w:sz="0" w:space="0" w:color="auto"/>
          </w:divBdr>
        </w:div>
      </w:divsChild>
    </w:div>
    <w:div w:id="1297027745">
      <w:bodyDiv w:val="1"/>
      <w:marLeft w:val="0"/>
      <w:marRight w:val="0"/>
      <w:marTop w:val="0"/>
      <w:marBottom w:val="0"/>
      <w:divBdr>
        <w:top w:val="none" w:sz="0" w:space="0" w:color="auto"/>
        <w:left w:val="none" w:sz="0" w:space="0" w:color="auto"/>
        <w:bottom w:val="none" w:sz="0" w:space="0" w:color="auto"/>
        <w:right w:val="none" w:sz="0" w:space="0" w:color="auto"/>
      </w:divBdr>
      <w:divsChild>
        <w:div w:id="1585727388">
          <w:marLeft w:val="0"/>
          <w:marRight w:val="0"/>
          <w:marTop w:val="0"/>
          <w:marBottom w:val="0"/>
          <w:divBdr>
            <w:top w:val="none" w:sz="0" w:space="0" w:color="auto"/>
            <w:left w:val="none" w:sz="0" w:space="0" w:color="auto"/>
            <w:bottom w:val="none" w:sz="0" w:space="0" w:color="auto"/>
            <w:right w:val="none" w:sz="0" w:space="0" w:color="auto"/>
          </w:divBdr>
        </w:div>
      </w:divsChild>
    </w:div>
    <w:div w:id="1319846955">
      <w:bodyDiv w:val="1"/>
      <w:marLeft w:val="0"/>
      <w:marRight w:val="0"/>
      <w:marTop w:val="0"/>
      <w:marBottom w:val="0"/>
      <w:divBdr>
        <w:top w:val="none" w:sz="0" w:space="0" w:color="auto"/>
        <w:left w:val="none" w:sz="0" w:space="0" w:color="auto"/>
        <w:bottom w:val="none" w:sz="0" w:space="0" w:color="auto"/>
        <w:right w:val="none" w:sz="0" w:space="0" w:color="auto"/>
      </w:divBdr>
      <w:divsChild>
        <w:div w:id="1127889973">
          <w:marLeft w:val="0"/>
          <w:marRight w:val="0"/>
          <w:marTop w:val="0"/>
          <w:marBottom w:val="0"/>
          <w:divBdr>
            <w:top w:val="none" w:sz="0" w:space="0" w:color="auto"/>
            <w:left w:val="none" w:sz="0" w:space="0" w:color="auto"/>
            <w:bottom w:val="none" w:sz="0" w:space="0" w:color="auto"/>
            <w:right w:val="none" w:sz="0" w:space="0" w:color="auto"/>
          </w:divBdr>
        </w:div>
      </w:divsChild>
    </w:div>
    <w:div w:id="1343359605">
      <w:bodyDiv w:val="1"/>
      <w:marLeft w:val="0"/>
      <w:marRight w:val="0"/>
      <w:marTop w:val="0"/>
      <w:marBottom w:val="0"/>
      <w:divBdr>
        <w:top w:val="none" w:sz="0" w:space="0" w:color="auto"/>
        <w:left w:val="none" w:sz="0" w:space="0" w:color="auto"/>
        <w:bottom w:val="none" w:sz="0" w:space="0" w:color="auto"/>
        <w:right w:val="none" w:sz="0" w:space="0" w:color="auto"/>
      </w:divBdr>
    </w:div>
    <w:div w:id="1514881000">
      <w:bodyDiv w:val="1"/>
      <w:marLeft w:val="0"/>
      <w:marRight w:val="0"/>
      <w:marTop w:val="0"/>
      <w:marBottom w:val="0"/>
      <w:divBdr>
        <w:top w:val="none" w:sz="0" w:space="0" w:color="auto"/>
        <w:left w:val="none" w:sz="0" w:space="0" w:color="auto"/>
        <w:bottom w:val="none" w:sz="0" w:space="0" w:color="auto"/>
        <w:right w:val="none" w:sz="0" w:space="0" w:color="auto"/>
      </w:divBdr>
    </w:div>
    <w:div w:id="1563175313">
      <w:bodyDiv w:val="1"/>
      <w:marLeft w:val="0"/>
      <w:marRight w:val="0"/>
      <w:marTop w:val="0"/>
      <w:marBottom w:val="0"/>
      <w:divBdr>
        <w:top w:val="none" w:sz="0" w:space="0" w:color="auto"/>
        <w:left w:val="none" w:sz="0" w:space="0" w:color="auto"/>
        <w:bottom w:val="none" w:sz="0" w:space="0" w:color="auto"/>
        <w:right w:val="none" w:sz="0" w:space="0" w:color="auto"/>
      </w:divBdr>
    </w:div>
    <w:div w:id="1714041700">
      <w:bodyDiv w:val="1"/>
      <w:marLeft w:val="0"/>
      <w:marRight w:val="0"/>
      <w:marTop w:val="0"/>
      <w:marBottom w:val="0"/>
      <w:divBdr>
        <w:top w:val="none" w:sz="0" w:space="0" w:color="auto"/>
        <w:left w:val="none" w:sz="0" w:space="0" w:color="auto"/>
        <w:bottom w:val="none" w:sz="0" w:space="0" w:color="auto"/>
        <w:right w:val="none" w:sz="0" w:space="0" w:color="auto"/>
      </w:divBdr>
    </w:div>
    <w:div w:id="1716925250">
      <w:bodyDiv w:val="1"/>
      <w:marLeft w:val="0"/>
      <w:marRight w:val="0"/>
      <w:marTop w:val="0"/>
      <w:marBottom w:val="0"/>
      <w:divBdr>
        <w:top w:val="none" w:sz="0" w:space="0" w:color="auto"/>
        <w:left w:val="none" w:sz="0" w:space="0" w:color="auto"/>
        <w:bottom w:val="none" w:sz="0" w:space="0" w:color="auto"/>
        <w:right w:val="none" w:sz="0" w:space="0" w:color="auto"/>
      </w:divBdr>
    </w:div>
    <w:div w:id="1722635226">
      <w:bodyDiv w:val="1"/>
      <w:marLeft w:val="0"/>
      <w:marRight w:val="0"/>
      <w:marTop w:val="0"/>
      <w:marBottom w:val="0"/>
      <w:divBdr>
        <w:top w:val="none" w:sz="0" w:space="0" w:color="auto"/>
        <w:left w:val="none" w:sz="0" w:space="0" w:color="auto"/>
        <w:bottom w:val="none" w:sz="0" w:space="0" w:color="auto"/>
        <w:right w:val="none" w:sz="0" w:space="0" w:color="auto"/>
      </w:divBdr>
    </w:div>
    <w:div w:id="1739667877">
      <w:bodyDiv w:val="1"/>
      <w:marLeft w:val="0"/>
      <w:marRight w:val="0"/>
      <w:marTop w:val="0"/>
      <w:marBottom w:val="0"/>
      <w:divBdr>
        <w:top w:val="none" w:sz="0" w:space="0" w:color="auto"/>
        <w:left w:val="none" w:sz="0" w:space="0" w:color="auto"/>
        <w:bottom w:val="none" w:sz="0" w:space="0" w:color="auto"/>
        <w:right w:val="none" w:sz="0" w:space="0" w:color="auto"/>
      </w:divBdr>
    </w:div>
    <w:div w:id="1758093023">
      <w:bodyDiv w:val="1"/>
      <w:marLeft w:val="0"/>
      <w:marRight w:val="0"/>
      <w:marTop w:val="0"/>
      <w:marBottom w:val="0"/>
      <w:divBdr>
        <w:top w:val="none" w:sz="0" w:space="0" w:color="auto"/>
        <w:left w:val="none" w:sz="0" w:space="0" w:color="auto"/>
        <w:bottom w:val="none" w:sz="0" w:space="0" w:color="auto"/>
        <w:right w:val="none" w:sz="0" w:space="0" w:color="auto"/>
      </w:divBdr>
    </w:div>
    <w:div w:id="1782799405">
      <w:bodyDiv w:val="1"/>
      <w:marLeft w:val="0"/>
      <w:marRight w:val="0"/>
      <w:marTop w:val="0"/>
      <w:marBottom w:val="0"/>
      <w:divBdr>
        <w:top w:val="none" w:sz="0" w:space="0" w:color="auto"/>
        <w:left w:val="none" w:sz="0" w:space="0" w:color="auto"/>
        <w:bottom w:val="none" w:sz="0" w:space="0" w:color="auto"/>
        <w:right w:val="none" w:sz="0" w:space="0" w:color="auto"/>
      </w:divBdr>
      <w:divsChild>
        <w:div w:id="1984460017">
          <w:marLeft w:val="0"/>
          <w:marRight w:val="0"/>
          <w:marTop w:val="0"/>
          <w:marBottom w:val="0"/>
          <w:divBdr>
            <w:top w:val="none" w:sz="0" w:space="0" w:color="auto"/>
            <w:left w:val="none" w:sz="0" w:space="0" w:color="auto"/>
            <w:bottom w:val="none" w:sz="0" w:space="0" w:color="auto"/>
            <w:right w:val="none" w:sz="0" w:space="0" w:color="auto"/>
          </w:divBdr>
        </w:div>
      </w:divsChild>
    </w:div>
    <w:div w:id="1798254373">
      <w:bodyDiv w:val="1"/>
      <w:marLeft w:val="0"/>
      <w:marRight w:val="0"/>
      <w:marTop w:val="0"/>
      <w:marBottom w:val="0"/>
      <w:divBdr>
        <w:top w:val="none" w:sz="0" w:space="0" w:color="auto"/>
        <w:left w:val="none" w:sz="0" w:space="0" w:color="auto"/>
        <w:bottom w:val="none" w:sz="0" w:space="0" w:color="auto"/>
        <w:right w:val="none" w:sz="0" w:space="0" w:color="auto"/>
      </w:divBdr>
      <w:divsChild>
        <w:div w:id="303967218">
          <w:marLeft w:val="0"/>
          <w:marRight w:val="0"/>
          <w:marTop w:val="0"/>
          <w:marBottom w:val="0"/>
          <w:divBdr>
            <w:top w:val="none" w:sz="0" w:space="0" w:color="auto"/>
            <w:left w:val="none" w:sz="0" w:space="0" w:color="auto"/>
            <w:bottom w:val="none" w:sz="0" w:space="0" w:color="auto"/>
            <w:right w:val="none" w:sz="0" w:space="0" w:color="auto"/>
          </w:divBdr>
        </w:div>
      </w:divsChild>
    </w:div>
    <w:div w:id="1803109517">
      <w:bodyDiv w:val="1"/>
      <w:marLeft w:val="0"/>
      <w:marRight w:val="0"/>
      <w:marTop w:val="0"/>
      <w:marBottom w:val="0"/>
      <w:divBdr>
        <w:top w:val="none" w:sz="0" w:space="0" w:color="auto"/>
        <w:left w:val="none" w:sz="0" w:space="0" w:color="auto"/>
        <w:bottom w:val="none" w:sz="0" w:space="0" w:color="auto"/>
        <w:right w:val="none" w:sz="0" w:space="0" w:color="auto"/>
      </w:divBdr>
      <w:divsChild>
        <w:div w:id="1400907511">
          <w:marLeft w:val="0"/>
          <w:marRight w:val="0"/>
          <w:marTop w:val="0"/>
          <w:marBottom w:val="0"/>
          <w:divBdr>
            <w:top w:val="none" w:sz="0" w:space="0" w:color="auto"/>
            <w:left w:val="none" w:sz="0" w:space="0" w:color="auto"/>
            <w:bottom w:val="none" w:sz="0" w:space="0" w:color="auto"/>
            <w:right w:val="none" w:sz="0" w:space="0" w:color="auto"/>
          </w:divBdr>
        </w:div>
      </w:divsChild>
    </w:div>
    <w:div w:id="1873150094">
      <w:bodyDiv w:val="1"/>
      <w:marLeft w:val="0"/>
      <w:marRight w:val="0"/>
      <w:marTop w:val="0"/>
      <w:marBottom w:val="0"/>
      <w:divBdr>
        <w:top w:val="none" w:sz="0" w:space="0" w:color="auto"/>
        <w:left w:val="none" w:sz="0" w:space="0" w:color="auto"/>
        <w:bottom w:val="none" w:sz="0" w:space="0" w:color="auto"/>
        <w:right w:val="none" w:sz="0" w:space="0" w:color="auto"/>
      </w:divBdr>
    </w:div>
    <w:div w:id="1933780437">
      <w:bodyDiv w:val="1"/>
      <w:marLeft w:val="0"/>
      <w:marRight w:val="0"/>
      <w:marTop w:val="0"/>
      <w:marBottom w:val="0"/>
      <w:divBdr>
        <w:top w:val="none" w:sz="0" w:space="0" w:color="auto"/>
        <w:left w:val="none" w:sz="0" w:space="0" w:color="auto"/>
        <w:bottom w:val="none" w:sz="0" w:space="0" w:color="auto"/>
        <w:right w:val="none" w:sz="0" w:space="0" w:color="auto"/>
      </w:divBdr>
    </w:div>
    <w:div w:id="1947613187">
      <w:bodyDiv w:val="1"/>
      <w:marLeft w:val="0"/>
      <w:marRight w:val="0"/>
      <w:marTop w:val="0"/>
      <w:marBottom w:val="0"/>
      <w:divBdr>
        <w:top w:val="none" w:sz="0" w:space="0" w:color="auto"/>
        <w:left w:val="none" w:sz="0" w:space="0" w:color="auto"/>
        <w:bottom w:val="none" w:sz="0" w:space="0" w:color="auto"/>
        <w:right w:val="none" w:sz="0" w:space="0" w:color="auto"/>
      </w:divBdr>
    </w:div>
    <w:div w:id="1960985202">
      <w:bodyDiv w:val="1"/>
      <w:marLeft w:val="0"/>
      <w:marRight w:val="0"/>
      <w:marTop w:val="0"/>
      <w:marBottom w:val="0"/>
      <w:divBdr>
        <w:top w:val="none" w:sz="0" w:space="0" w:color="auto"/>
        <w:left w:val="none" w:sz="0" w:space="0" w:color="auto"/>
        <w:bottom w:val="none" w:sz="0" w:space="0" w:color="auto"/>
        <w:right w:val="none" w:sz="0" w:space="0" w:color="auto"/>
      </w:divBdr>
      <w:divsChild>
        <w:div w:id="1195922664">
          <w:marLeft w:val="0"/>
          <w:marRight w:val="0"/>
          <w:marTop w:val="0"/>
          <w:marBottom w:val="0"/>
          <w:divBdr>
            <w:top w:val="none" w:sz="0" w:space="0" w:color="auto"/>
            <w:left w:val="none" w:sz="0" w:space="0" w:color="auto"/>
            <w:bottom w:val="none" w:sz="0" w:space="0" w:color="auto"/>
            <w:right w:val="none" w:sz="0" w:space="0" w:color="auto"/>
          </w:divBdr>
        </w:div>
      </w:divsChild>
    </w:div>
    <w:div w:id="1983609587">
      <w:bodyDiv w:val="1"/>
      <w:marLeft w:val="0"/>
      <w:marRight w:val="0"/>
      <w:marTop w:val="0"/>
      <w:marBottom w:val="0"/>
      <w:divBdr>
        <w:top w:val="none" w:sz="0" w:space="0" w:color="auto"/>
        <w:left w:val="none" w:sz="0" w:space="0" w:color="auto"/>
        <w:bottom w:val="none" w:sz="0" w:space="0" w:color="auto"/>
        <w:right w:val="none" w:sz="0" w:space="0" w:color="auto"/>
      </w:divBdr>
    </w:div>
    <w:div w:id="2051101662">
      <w:bodyDiv w:val="1"/>
      <w:marLeft w:val="0"/>
      <w:marRight w:val="0"/>
      <w:marTop w:val="0"/>
      <w:marBottom w:val="0"/>
      <w:divBdr>
        <w:top w:val="none" w:sz="0" w:space="0" w:color="auto"/>
        <w:left w:val="none" w:sz="0" w:space="0" w:color="auto"/>
        <w:bottom w:val="none" w:sz="0" w:space="0" w:color="auto"/>
        <w:right w:val="none" w:sz="0" w:space="0" w:color="auto"/>
      </w:divBdr>
    </w:div>
    <w:div w:id="2065180137">
      <w:bodyDiv w:val="1"/>
      <w:marLeft w:val="0"/>
      <w:marRight w:val="0"/>
      <w:marTop w:val="0"/>
      <w:marBottom w:val="0"/>
      <w:divBdr>
        <w:top w:val="none" w:sz="0" w:space="0" w:color="auto"/>
        <w:left w:val="none" w:sz="0" w:space="0" w:color="auto"/>
        <w:bottom w:val="none" w:sz="0" w:space="0" w:color="auto"/>
        <w:right w:val="none" w:sz="0" w:space="0" w:color="auto"/>
      </w:divBdr>
      <w:divsChild>
        <w:div w:id="1912276996">
          <w:marLeft w:val="0"/>
          <w:marRight w:val="0"/>
          <w:marTop w:val="0"/>
          <w:marBottom w:val="0"/>
          <w:divBdr>
            <w:top w:val="none" w:sz="0" w:space="0" w:color="auto"/>
            <w:left w:val="none" w:sz="0" w:space="0" w:color="auto"/>
            <w:bottom w:val="none" w:sz="0" w:space="0" w:color="auto"/>
            <w:right w:val="none" w:sz="0" w:space="0" w:color="auto"/>
          </w:divBdr>
        </w:div>
      </w:divsChild>
    </w:div>
    <w:div w:id="2076854635">
      <w:bodyDiv w:val="1"/>
      <w:marLeft w:val="0"/>
      <w:marRight w:val="0"/>
      <w:marTop w:val="0"/>
      <w:marBottom w:val="0"/>
      <w:divBdr>
        <w:top w:val="none" w:sz="0" w:space="0" w:color="auto"/>
        <w:left w:val="none" w:sz="0" w:space="0" w:color="auto"/>
        <w:bottom w:val="none" w:sz="0" w:space="0" w:color="auto"/>
        <w:right w:val="none" w:sz="0" w:space="0" w:color="auto"/>
      </w:divBdr>
    </w:div>
    <w:div w:id="2079471773">
      <w:bodyDiv w:val="1"/>
      <w:marLeft w:val="0"/>
      <w:marRight w:val="0"/>
      <w:marTop w:val="0"/>
      <w:marBottom w:val="0"/>
      <w:divBdr>
        <w:top w:val="none" w:sz="0" w:space="0" w:color="auto"/>
        <w:left w:val="none" w:sz="0" w:space="0" w:color="auto"/>
        <w:bottom w:val="none" w:sz="0" w:space="0" w:color="auto"/>
        <w:right w:val="none" w:sz="0" w:space="0" w:color="auto"/>
      </w:divBdr>
    </w:div>
    <w:div w:id="2093971213">
      <w:bodyDiv w:val="1"/>
      <w:marLeft w:val="0"/>
      <w:marRight w:val="0"/>
      <w:marTop w:val="0"/>
      <w:marBottom w:val="0"/>
      <w:divBdr>
        <w:top w:val="none" w:sz="0" w:space="0" w:color="auto"/>
        <w:left w:val="none" w:sz="0" w:space="0" w:color="auto"/>
        <w:bottom w:val="none" w:sz="0" w:space="0" w:color="auto"/>
        <w:right w:val="none" w:sz="0" w:space="0" w:color="auto"/>
      </w:divBdr>
    </w:div>
    <w:div w:id="2128111951">
      <w:bodyDiv w:val="1"/>
      <w:marLeft w:val="0"/>
      <w:marRight w:val="0"/>
      <w:marTop w:val="0"/>
      <w:marBottom w:val="0"/>
      <w:divBdr>
        <w:top w:val="none" w:sz="0" w:space="0" w:color="auto"/>
        <w:left w:val="none" w:sz="0" w:space="0" w:color="auto"/>
        <w:bottom w:val="none" w:sz="0" w:space="0" w:color="auto"/>
        <w:right w:val="none" w:sz="0" w:space="0" w:color="auto"/>
      </w:divBdr>
      <w:divsChild>
        <w:div w:id="12772559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file:///C:\Users\zhubw\AppData\Roaming\Tencent\Users\273825368\QQ\WinTemp\RichOle\0CVNXX48$%7dQ%5bLRF0JHB%5d7WI.png" TargetMode="External"/><Relationship Id="rId26" Type="http://schemas.openxmlformats.org/officeDocument/2006/relationships/image" Target="media/image8.png"/><Relationship Id="rId39"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image" Target="media/image12.emf"/><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file:///C:\Users\Administrator\AppData\Roaming\Tencent\Users\343519265\QQ\WinTemp\RichOle\N60CS9H~R63WGU~AOHSFTEH.png" TargetMode="External"/><Relationship Id="rId33" Type="http://schemas.openxmlformats.org/officeDocument/2006/relationships/oleObject" Target="embeddings/oleObject1.bin"/><Relationship Id="rId38" Type="http://schemas.openxmlformats.org/officeDocument/2006/relationships/footer" Target="footer4.xml"/><Relationship Id="rId2" Type="http://schemas.openxmlformats.org/officeDocument/2006/relationships/customXml" Target="../customXml/item1.xml"/><Relationship Id="rId16" Type="http://schemas.openxmlformats.org/officeDocument/2006/relationships/image" Target="file:///C:\Users\Administrator\AppData\Roaming\Tencent\Users\343519265\QQ\WinTemp\RichOle\YI%25~)IS%7b%7dJ0TDF4_%5dH0IROB.png" TargetMode="External"/><Relationship Id="rId20" Type="http://schemas.openxmlformats.org/officeDocument/2006/relationships/image" Target="file:///C:\Users\zhubw\AppData\Roaming\Tencent\Users\273825368\QQ\WinTemp\RichOle\5E(CAZU)%5bIL_9AAJ90LNM1N.png" TargetMode="External"/><Relationship Id="rId29" Type="http://schemas.openxmlformats.org/officeDocument/2006/relationships/image" Target="file:///C:\Users\Administrator\AppData\Roaming\Tencent\Users\343519265\QQ\WinTemp\RichOle\A%7bK6E%7dE0CC%25V3%7dY%7dHFS)HYK.png" TargetMode="External"/><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image" Target="media/image11.emf"/><Relationship Id="rId37" Type="http://schemas.openxmlformats.org/officeDocument/2006/relationships/header" Target="header5.xml"/><Relationship Id="rId40"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file:///C:\Users\Administrator\AppData\Roaming\Tencent\Users\273825368\QQ\WinTemp\RichOle\7G))ZWMX0@F%7b$KYB5_%5b@T$8.png" TargetMode="External"/><Relationship Id="rId28" Type="http://schemas.openxmlformats.org/officeDocument/2006/relationships/image" Target="media/image9.png"/><Relationship Id="rId36" Type="http://schemas.openxmlformats.org/officeDocument/2006/relationships/header" Target="header4.xml"/><Relationship Id="rId10" Type="http://schemas.openxmlformats.org/officeDocument/2006/relationships/header" Target="header2.xml"/><Relationship Id="rId19" Type="http://schemas.openxmlformats.org/officeDocument/2006/relationships/image" Target="media/image4.png"/><Relationship Id="rId31" Type="http://schemas.openxmlformats.org/officeDocument/2006/relationships/image" Target="file:///C:\Users\Administrator\AppData\Roaming\Tencent\Users\343519265\QQ\WinTemp\RichOle\3TQC4O%7bDUFE_O%5d%60H18IPA(8.png"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png"/><Relationship Id="rId27" Type="http://schemas.openxmlformats.org/officeDocument/2006/relationships/image" Target="file:///C:\Users\Administrator\AppData\Roaming\Tencent\Users\343519265\QQ\WinTemp\RichOle\0%7bM@EDB%7bDCK%5b%25IR7$IIPX1I.png" TargetMode="External"/><Relationship Id="rId30" Type="http://schemas.openxmlformats.org/officeDocument/2006/relationships/image" Target="media/image10.png"/><Relationship Id="rId35" Type="http://schemas.openxmlformats.org/officeDocument/2006/relationships/oleObject" Target="embeddings/oleObject2.bin"/></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BC44BE-26F1-4168-8F09-17D3E68DB7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TotalTime>
  <Pages>50</Pages>
  <Words>4492</Words>
  <Characters>25611</Characters>
  <Application>Microsoft Office Word</Application>
  <DocSecurity>0</DocSecurity>
  <Lines>213</Lines>
  <Paragraphs>60</Paragraphs>
  <ScaleCrop>false</ScaleCrop>
  <Company>Win</Company>
  <LinksUpToDate>false</LinksUpToDate>
  <CharactersWithSpaces>30043</CharactersWithSpaces>
  <SharedDoc>false</SharedDoc>
  <HLinks>
    <vt:vector size="372" baseType="variant">
      <vt:variant>
        <vt:i4>1048627</vt:i4>
      </vt:variant>
      <vt:variant>
        <vt:i4>368</vt:i4>
      </vt:variant>
      <vt:variant>
        <vt:i4>0</vt:i4>
      </vt:variant>
      <vt:variant>
        <vt:i4>5</vt:i4>
      </vt:variant>
      <vt:variant>
        <vt:lpwstr/>
      </vt:variant>
      <vt:variant>
        <vt:lpwstr>_Toc462941196</vt:lpwstr>
      </vt:variant>
      <vt:variant>
        <vt:i4>1048627</vt:i4>
      </vt:variant>
      <vt:variant>
        <vt:i4>362</vt:i4>
      </vt:variant>
      <vt:variant>
        <vt:i4>0</vt:i4>
      </vt:variant>
      <vt:variant>
        <vt:i4>5</vt:i4>
      </vt:variant>
      <vt:variant>
        <vt:lpwstr/>
      </vt:variant>
      <vt:variant>
        <vt:lpwstr>_Toc462941195</vt:lpwstr>
      </vt:variant>
      <vt:variant>
        <vt:i4>1048627</vt:i4>
      </vt:variant>
      <vt:variant>
        <vt:i4>356</vt:i4>
      </vt:variant>
      <vt:variant>
        <vt:i4>0</vt:i4>
      </vt:variant>
      <vt:variant>
        <vt:i4>5</vt:i4>
      </vt:variant>
      <vt:variant>
        <vt:lpwstr/>
      </vt:variant>
      <vt:variant>
        <vt:lpwstr>_Toc462941194</vt:lpwstr>
      </vt:variant>
      <vt:variant>
        <vt:i4>1048627</vt:i4>
      </vt:variant>
      <vt:variant>
        <vt:i4>350</vt:i4>
      </vt:variant>
      <vt:variant>
        <vt:i4>0</vt:i4>
      </vt:variant>
      <vt:variant>
        <vt:i4>5</vt:i4>
      </vt:variant>
      <vt:variant>
        <vt:lpwstr/>
      </vt:variant>
      <vt:variant>
        <vt:lpwstr>_Toc462941193</vt:lpwstr>
      </vt:variant>
      <vt:variant>
        <vt:i4>1048627</vt:i4>
      </vt:variant>
      <vt:variant>
        <vt:i4>344</vt:i4>
      </vt:variant>
      <vt:variant>
        <vt:i4>0</vt:i4>
      </vt:variant>
      <vt:variant>
        <vt:i4>5</vt:i4>
      </vt:variant>
      <vt:variant>
        <vt:lpwstr/>
      </vt:variant>
      <vt:variant>
        <vt:lpwstr>_Toc462941192</vt:lpwstr>
      </vt:variant>
      <vt:variant>
        <vt:i4>1048627</vt:i4>
      </vt:variant>
      <vt:variant>
        <vt:i4>338</vt:i4>
      </vt:variant>
      <vt:variant>
        <vt:i4>0</vt:i4>
      </vt:variant>
      <vt:variant>
        <vt:i4>5</vt:i4>
      </vt:variant>
      <vt:variant>
        <vt:lpwstr/>
      </vt:variant>
      <vt:variant>
        <vt:lpwstr>_Toc462941191</vt:lpwstr>
      </vt:variant>
      <vt:variant>
        <vt:i4>1048627</vt:i4>
      </vt:variant>
      <vt:variant>
        <vt:i4>332</vt:i4>
      </vt:variant>
      <vt:variant>
        <vt:i4>0</vt:i4>
      </vt:variant>
      <vt:variant>
        <vt:i4>5</vt:i4>
      </vt:variant>
      <vt:variant>
        <vt:lpwstr/>
      </vt:variant>
      <vt:variant>
        <vt:lpwstr>_Toc462941190</vt:lpwstr>
      </vt:variant>
      <vt:variant>
        <vt:i4>1114163</vt:i4>
      </vt:variant>
      <vt:variant>
        <vt:i4>326</vt:i4>
      </vt:variant>
      <vt:variant>
        <vt:i4>0</vt:i4>
      </vt:variant>
      <vt:variant>
        <vt:i4>5</vt:i4>
      </vt:variant>
      <vt:variant>
        <vt:lpwstr/>
      </vt:variant>
      <vt:variant>
        <vt:lpwstr>_Toc462941189</vt:lpwstr>
      </vt:variant>
      <vt:variant>
        <vt:i4>1114163</vt:i4>
      </vt:variant>
      <vt:variant>
        <vt:i4>320</vt:i4>
      </vt:variant>
      <vt:variant>
        <vt:i4>0</vt:i4>
      </vt:variant>
      <vt:variant>
        <vt:i4>5</vt:i4>
      </vt:variant>
      <vt:variant>
        <vt:lpwstr/>
      </vt:variant>
      <vt:variant>
        <vt:lpwstr>_Toc462941188</vt:lpwstr>
      </vt:variant>
      <vt:variant>
        <vt:i4>1114163</vt:i4>
      </vt:variant>
      <vt:variant>
        <vt:i4>314</vt:i4>
      </vt:variant>
      <vt:variant>
        <vt:i4>0</vt:i4>
      </vt:variant>
      <vt:variant>
        <vt:i4>5</vt:i4>
      </vt:variant>
      <vt:variant>
        <vt:lpwstr/>
      </vt:variant>
      <vt:variant>
        <vt:lpwstr>_Toc462941187</vt:lpwstr>
      </vt:variant>
      <vt:variant>
        <vt:i4>1114163</vt:i4>
      </vt:variant>
      <vt:variant>
        <vt:i4>308</vt:i4>
      </vt:variant>
      <vt:variant>
        <vt:i4>0</vt:i4>
      </vt:variant>
      <vt:variant>
        <vt:i4>5</vt:i4>
      </vt:variant>
      <vt:variant>
        <vt:lpwstr/>
      </vt:variant>
      <vt:variant>
        <vt:lpwstr>_Toc462941186</vt:lpwstr>
      </vt:variant>
      <vt:variant>
        <vt:i4>1114163</vt:i4>
      </vt:variant>
      <vt:variant>
        <vt:i4>302</vt:i4>
      </vt:variant>
      <vt:variant>
        <vt:i4>0</vt:i4>
      </vt:variant>
      <vt:variant>
        <vt:i4>5</vt:i4>
      </vt:variant>
      <vt:variant>
        <vt:lpwstr/>
      </vt:variant>
      <vt:variant>
        <vt:lpwstr>_Toc462941185</vt:lpwstr>
      </vt:variant>
      <vt:variant>
        <vt:i4>1114163</vt:i4>
      </vt:variant>
      <vt:variant>
        <vt:i4>296</vt:i4>
      </vt:variant>
      <vt:variant>
        <vt:i4>0</vt:i4>
      </vt:variant>
      <vt:variant>
        <vt:i4>5</vt:i4>
      </vt:variant>
      <vt:variant>
        <vt:lpwstr/>
      </vt:variant>
      <vt:variant>
        <vt:lpwstr>_Toc462941184</vt:lpwstr>
      </vt:variant>
      <vt:variant>
        <vt:i4>1114163</vt:i4>
      </vt:variant>
      <vt:variant>
        <vt:i4>290</vt:i4>
      </vt:variant>
      <vt:variant>
        <vt:i4>0</vt:i4>
      </vt:variant>
      <vt:variant>
        <vt:i4>5</vt:i4>
      </vt:variant>
      <vt:variant>
        <vt:lpwstr/>
      </vt:variant>
      <vt:variant>
        <vt:lpwstr>_Toc462941183</vt:lpwstr>
      </vt:variant>
      <vt:variant>
        <vt:i4>1114163</vt:i4>
      </vt:variant>
      <vt:variant>
        <vt:i4>284</vt:i4>
      </vt:variant>
      <vt:variant>
        <vt:i4>0</vt:i4>
      </vt:variant>
      <vt:variant>
        <vt:i4>5</vt:i4>
      </vt:variant>
      <vt:variant>
        <vt:lpwstr/>
      </vt:variant>
      <vt:variant>
        <vt:lpwstr>_Toc462941182</vt:lpwstr>
      </vt:variant>
      <vt:variant>
        <vt:i4>1114163</vt:i4>
      </vt:variant>
      <vt:variant>
        <vt:i4>278</vt:i4>
      </vt:variant>
      <vt:variant>
        <vt:i4>0</vt:i4>
      </vt:variant>
      <vt:variant>
        <vt:i4>5</vt:i4>
      </vt:variant>
      <vt:variant>
        <vt:lpwstr/>
      </vt:variant>
      <vt:variant>
        <vt:lpwstr>_Toc462941181</vt:lpwstr>
      </vt:variant>
      <vt:variant>
        <vt:i4>1114163</vt:i4>
      </vt:variant>
      <vt:variant>
        <vt:i4>272</vt:i4>
      </vt:variant>
      <vt:variant>
        <vt:i4>0</vt:i4>
      </vt:variant>
      <vt:variant>
        <vt:i4>5</vt:i4>
      </vt:variant>
      <vt:variant>
        <vt:lpwstr/>
      </vt:variant>
      <vt:variant>
        <vt:lpwstr>_Toc462941180</vt:lpwstr>
      </vt:variant>
      <vt:variant>
        <vt:i4>1966131</vt:i4>
      </vt:variant>
      <vt:variant>
        <vt:i4>266</vt:i4>
      </vt:variant>
      <vt:variant>
        <vt:i4>0</vt:i4>
      </vt:variant>
      <vt:variant>
        <vt:i4>5</vt:i4>
      </vt:variant>
      <vt:variant>
        <vt:lpwstr/>
      </vt:variant>
      <vt:variant>
        <vt:lpwstr>_Toc462941177</vt:lpwstr>
      </vt:variant>
      <vt:variant>
        <vt:i4>1966131</vt:i4>
      </vt:variant>
      <vt:variant>
        <vt:i4>260</vt:i4>
      </vt:variant>
      <vt:variant>
        <vt:i4>0</vt:i4>
      </vt:variant>
      <vt:variant>
        <vt:i4>5</vt:i4>
      </vt:variant>
      <vt:variant>
        <vt:lpwstr/>
      </vt:variant>
      <vt:variant>
        <vt:lpwstr>_Toc462941176</vt:lpwstr>
      </vt:variant>
      <vt:variant>
        <vt:i4>1966131</vt:i4>
      </vt:variant>
      <vt:variant>
        <vt:i4>254</vt:i4>
      </vt:variant>
      <vt:variant>
        <vt:i4>0</vt:i4>
      </vt:variant>
      <vt:variant>
        <vt:i4>5</vt:i4>
      </vt:variant>
      <vt:variant>
        <vt:lpwstr/>
      </vt:variant>
      <vt:variant>
        <vt:lpwstr>_Toc462941175</vt:lpwstr>
      </vt:variant>
      <vt:variant>
        <vt:i4>1966131</vt:i4>
      </vt:variant>
      <vt:variant>
        <vt:i4>248</vt:i4>
      </vt:variant>
      <vt:variant>
        <vt:i4>0</vt:i4>
      </vt:variant>
      <vt:variant>
        <vt:i4>5</vt:i4>
      </vt:variant>
      <vt:variant>
        <vt:lpwstr/>
      </vt:variant>
      <vt:variant>
        <vt:lpwstr>_Toc462941174</vt:lpwstr>
      </vt:variant>
      <vt:variant>
        <vt:i4>1966131</vt:i4>
      </vt:variant>
      <vt:variant>
        <vt:i4>242</vt:i4>
      </vt:variant>
      <vt:variant>
        <vt:i4>0</vt:i4>
      </vt:variant>
      <vt:variant>
        <vt:i4>5</vt:i4>
      </vt:variant>
      <vt:variant>
        <vt:lpwstr/>
      </vt:variant>
      <vt:variant>
        <vt:lpwstr>_Toc462941173</vt:lpwstr>
      </vt:variant>
      <vt:variant>
        <vt:i4>1966131</vt:i4>
      </vt:variant>
      <vt:variant>
        <vt:i4>236</vt:i4>
      </vt:variant>
      <vt:variant>
        <vt:i4>0</vt:i4>
      </vt:variant>
      <vt:variant>
        <vt:i4>5</vt:i4>
      </vt:variant>
      <vt:variant>
        <vt:lpwstr/>
      </vt:variant>
      <vt:variant>
        <vt:lpwstr>_Toc462941172</vt:lpwstr>
      </vt:variant>
      <vt:variant>
        <vt:i4>1966131</vt:i4>
      </vt:variant>
      <vt:variant>
        <vt:i4>230</vt:i4>
      </vt:variant>
      <vt:variant>
        <vt:i4>0</vt:i4>
      </vt:variant>
      <vt:variant>
        <vt:i4>5</vt:i4>
      </vt:variant>
      <vt:variant>
        <vt:lpwstr/>
      </vt:variant>
      <vt:variant>
        <vt:lpwstr>_Toc462941171</vt:lpwstr>
      </vt:variant>
      <vt:variant>
        <vt:i4>1966131</vt:i4>
      </vt:variant>
      <vt:variant>
        <vt:i4>224</vt:i4>
      </vt:variant>
      <vt:variant>
        <vt:i4>0</vt:i4>
      </vt:variant>
      <vt:variant>
        <vt:i4>5</vt:i4>
      </vt:variant>
      <vt:variant>
        <vt:lpwstr/>
      </vt:variant>
      <vt:variant>
        <vt:lpwstr>_Toc462941170</vt:lpwstr>
      </vt:variant>
      <vt:variant>
        <vt:i4>2031667</vt:i4>
      </vt:variant>
      <vt:variant>
        <vt:i4>218</vt:i4>
      </vt:variant>
      <vt:variant>
        <vt:i4>0</vt:i4>
      </vt:variant>
      <vt:variant>
        <vt:i4>5</vt:i4>
      </vt:variant>
      <vt:variant>
        <vt:lpwstr/>
      </vt:variant>
      <vt:variant>
        <vt:lpwstr>_Toc462941169</vt:lpwstr>
      </vt:variant>
      <vt:variant>
        <vt:i4>2031667</vt:i4>
      </vt:variant>
      <vt:variant>
        <vt:i4>212</vt:i4>
      </vt:variant>
      <vt:variant>
        <vt:i4>0</vt:i4>
      </vt:variant>
      <vt:variant>
        <vt:i4>5</vt:i4>
      </vt:variant>
      <vt:variant>
        <vt:lpwstr/>
      </vt:variant>
      <vt:variant>
        <vt:lpwstr>_Toc462941168</vt:lpwstr>
      </vt:variant>
      <vt:variant>
        <vt:i4>2031667</vt:i4>
      </vt:variant>
      <vt:variant>
        <vt:i4>206</vt:i4>
      </vt:variant>
      <vt:variant>
        <vt:i4>0</vt:i4>
      </vt:variant>
      <vt:variant>
        <vt:i4>5</vt:i4>
      </vt:variant>
      <vt:variant>
        <vt:lpwstr/>
      </vt:variant>
      <vt:variant>
        <vt:lpwstr>_Toc462941167</vt:lpwstr>
      </vt:variant>
      <vt:variant>
        <vt:i4>2031667</vt:i4>
      </vt:variant>
      <vt:variant>
        <vt:i4>200</vt:i4>
      </vt:variant>
      <vt:variant>
        <vt:i4>0</vt:i4>
      </vt:variant>
      <vt:variant>
        <vt:i4>5</vt:i4>
      </vt:variant>
      <vt:variant>
        <vt:lpwstr/>
      </vt:variant>
      <vt:variant>
        <vt:lpwstr>_Toc462941166</vt:lpwstr>
      </vt:variant>
      <vt:variant>
        <vt:i4>2031667</vt:i4>
      </vt:variant>
      <vt:variant>
        <vt:i4>194</vt:i4>
      </vt:variant>
      <vt:variant>
        <vt:i4>0</vt:i4>
      </vt:variant>
      <vt:variant>
        <vt:i4>5</vt:i4>
      </vt:variant>
      <vt:variant>
        <vt:lpwstr/>
      </vt:variant>
      <vt:variant>
        <vt:lpwstr>_Toc462941165</vt:lpwstr>
      </vt:variant>
      <vt:variant>
        <vt:i4>2031667</vt:i4>
      </vt:variant>
      <vt:variant>
        <vt:i4>188</vt:i4>
      </vt:variant>
      <vt:variant>
        <vt:i4>0</vt:i4>
      </vt:variant>
      <vt:variant>
        <vt:i4>5</vt:i4>
      </vt:variant>
      <vt:variant>
        <vt:lpwstr/>
      </vt:variant>
      <vt:variant>
        <vt:lpwstr>_Toc462941164</vt:lpwstr>
      </vt:variant>
      <vt:variant>
        <vt:i4>2031667</vt:i4>
      </vt:variant>
      <vt:variant>
        <vt:i4>182</vt:i4>
      </vt:variant>
      <vt:variant>
        <vt:i4>0</vt:i4>
      </vt:variant>
      <vt:variant>
        <vt:i4>5</vt:i4>
      </vt:variant>
      <vt:variant>
        <vt:lpwstr/>
      </vt:variant>
      <vt:variant>
        <vt:lpwstr>_Toc462941163</vt:lpwstr>
      </vt:variant>
      <vt:variant>
        <vt:i4>2031667</vt:i4>
      </vt:variant>
      <vt:variant>
        <vt:i4>176</vt:i4>
      </vt:variant>
      <vt:variant>
        <vt:i4>0</vt:i4>
      </vt:variant>
      <vt:variant>
        <vt:i4>5</vt:i4>
      </vt:variant>
      <vt:variant>
        <vt:lpwstr/>
      </vt:variant>
      <vt:variant>
        <vt:lpwstr>_Toc462941162</vt:lpwstr>
      </vt:variant>
      <vt:variant>
        <vt:i4>2031667</vt:i4>
      </vt:variant>
      <vt:variant>
        <vt:i4>170</vt:i4>
      </vt:variant>
      <vt:variant>
        <vt:i4>0</vt:i4>
      </vt:variant>
      <vt:variant>
        <vt:i4>5</vt:i4>
      </vt:variant>
      <vt:variant>
        <vt:lpwstr/>
      </vt:variant>
      <vt:variant>
        <vt:lpwstr>_Toc462941161</vt:lpwstr>
      </vt:variant>
      <vt:variant>
        <vt:i4>2031667</vt:i4>
      </vt:variant>
      <vt:variant>
        <vt:i4>164</vt:i4>
      </vt:variant>
      <vt:variant>
        <vt:i4>0</vt:i4>
      </vt:variant>
      <vt:variant>
        <vt:i4>5</vt:i4>
      </vt:variant>
      <vt:variant>
        <vt:lpwstr/>
      </vt:variant>
      <vt:variant>
        <vt:lpwstr>_Toc462941160</vt:lpwstr>
      </vt:variant>
      <vt:variant>
        <vt:i4>1835059</vt:i4>
      </vt:variant>
      <vt:variant>
        <vt:i4>158</vt:i4>
      </vt:variant>
      <vt:variant>
        <vt:i4>0</vt:i4>
      </vt:variant>
      <vt:variant>
        <vt:i4>5</vt:i4>
      </vt:variant>
      <vt:variant>
        <vt:lpwstr/>
      </vt:variant>
      <vt:variant>
        <vt:lpwstr>_Toc462941159</vt:lpwstr>
      </vt:variant>
      <vt:variant>
        <vt:i4>1835059</vt:i4>
      </vt:variant>
      <vt:variant>
        <vt:i4>152</vt:i4>
      </vt:variant>
      <vt:variant>
        <vt:i4>0</vt:i4>
      </vt:variant>
      <vt:variant>
        <vt:i4>5</vt:i4>
      </vt:variant>
      <vt:variant>
        <vt:lpwstr/>
      </vt:variant>
      <vt:variant>
        <vt:lpwstr>_Toc462941158</vt:lpwstr>
      </vt:variant>
      <vt:variant>
        <vt:i4>1835059</vt:i4>
      </vt:variant>
      <vt:variant>
        <vt:i4>146</vt:i4>
      </vt:variant>
      <vt:variant>
        <vt:i4>0</vt:i4>
      </vt:variant>
      <vt:variant>
        <vt:i4>5</vt:i4>
      </vt:variant>
      <vt:variant>
        <vt:lpwstr/>
      </vt:variant>
      <vt:variant>
        <vt:lpwstr>_Toc462941157</vt:lpwstr>
      </vt:variant>
      <vt:variant>
        <vt:i4>1835059</vt:i4>
      </vt:variant>
      <vt:variant>
        <vt:i4>140</vt:i4>
      </vt:variant>
      <vt:variant>
        <vt:i4>0</vt:i4>
      </vt:variant>
      <vt:variant>
        <vt:i4>5</vt:i4>
      </vt:variant>
      <vt:variant>
        <vt:lpwstr/>
      </vt:variant>
      <vt:variant>
        <vt:lpwstr>_Toc462941156</vt:lpwstr>
      </vt:variant>
      <vt:variant>
        <vt:i4>1835059</vt:i4>
      </vt:variant>
      <vt:variant>
        <vt:i4>134</vt:i4>
      </vt:variant>
      <vt:variant>
        <vt:i4>0</vt:i4>
      </vt:variant>
      <vt:variant>
        <vt:i4>5</vt:i4>
      </vt:variant>
      <vt:variant>
        <vt:lpwstr/>
      </vt:variant>
      <vt:variant>
        <vt:lpwstr>_Toc462941155</vt:lpwstr>
      </vt:variant>
      <vt:variant>
        <vt:i4>1835059</vt:i4>
      </vt:variant>
      <vt:variant>
        <vt:i4>128</vt:i4>
      </vt:variant>
      <vt:variant>
        <vt:i4>0</vt:i4>
      </vt:variant>
      <vt:variant>
        <vt:i4>5</vt:i4>
      </vt:variant>
      <vt:variant>
        <vt:lpwstr/>
      </vt:variant>
      <vt:variant>
        <vt:lpwstr>_Toc462941154</vt:lpwstr>
      </vt:variant>
      <vt:variant>
        <vt:i4>1835059</vt:i4>
      </vt:variant>
      <vt:variant>
        <vt:i4>122</vt:i4>
      </vt:variant>
      <vt:variant>
        <vt:i4>0</vt:i4>
      </vt:variant>
      <vt:variant>
        <vt:i4>5</vt:i4>
      </vt:variant>
      <vt:variant>
        <vt:lpwstr/>
      </vt:variant>
      <vt:variant>
        <vt:lpwstr>_Toc462941153</vt:lpwstr>
      </vt:variant>
      <vt:variant>
        <vt:i4>1835059</vt:i4>
      </vt:variant>
      <vt:variant>
        <vt:i4>116</vt:i4>
      </vt:variant>
      <vt:variant>
        <vt:i4>0</vt:i4>
      </vt:variant>
      <vt:variant>
        <vt:i4>5</vt:i4>
      </vt:variant>
      <vt:variant>
        <vt:lpwstr/>
      </vt:variant>
      <vt:variant>
        <vt:lpwstr>_Toc462941152</vt:lpwstr>
      </vt:variant>
      <vt:variant>
        <vt:i4>1835059</vt:i4>
      </vt:variant>
      <vt:variant>
        <vt:i4>110</vt:i4>
      </vt:variant>
      <vt:variant>
        <vt:i4>0</vt:i4>
      </vt:variant>
      <vt:variant>
        <vt:i4>5</vt:i4>
      </vt:variant>
      <vt:variant>
        <vt:lpwstr/>
      </vt:variant>
      <vt:variant>
        <vt:lpwstr>_Toc462941151</vt:lpwstr>
      </vt:variant>
      <vt:variant>
        <vt:i4>1835059</vt:i4>
      </vt:variant>
      <vt:variant>
        <vt:i4>104</vt:i4>
      </vt:variant>
      <vt:variant>
        <vt:i4>0</vt:i4>
      </vt:variant>
      <vt:variant>
        <vt:i4>5</vt:i4>
      </vt:variant>
      <vt:variant>
        <vt:lpwstr/>
      </vt:variant>
      <vt:variant>
        <vt:lpwstr>_Toc462941150</vt:lpwstr>
      </vt:variant>
      <vt:variant>
        <vt:i4>1900595</vt:i4>
      </vt:variant>
      <vt:variant>
        <vt:i4>98</vt:i4>
      </vt:variant>
      <vt:variant>
        <vt:i4>0</vt:i4>
      </vt:variant>
      <vt:variant>
        <vt:i4>5</vt:i4>
      </vt:variant>
      <vt:variant>
        <vt:lpwstr/>
      </vt:variant>
      <vt:variant>
        <vt:lpwstr>_Toc462941149</vt:lpwstr>
      </vt:variant>
      <vt:variant>
        <vt:i4>1900595</vt:i4>
      </vt:variant>
      <vt:variant>
        <vt:i4>92</vt:i4>
      </vt:variant>
      <vt:variant>
        <vt:i4>0</vt:i4>
      </vt:variant>
      <vt:variant>
        <vt:i4>5</vt:i4>
      </vt:variant>
      <vt:variant>
        <vt:lpwstr/>
      </vt:variant>
      <vt:variant>
        <vt:lpwstr>_Toc462941148</vt:lpwstr>
      </vt:variant>
      <vt:variant>
        <vt:i4>1900595</vt:i4>
      </vt:variant>
      <vt:variant>
        <vt:i4>86</vt:i4>
      </vt:variant>
      <vt:variant>
        <vt:i4>0</vt:i4>
      </vt:variant>
      <vt:variant>
        <vt:i4>5</vt:i4>
      </vt:variant>
      <vt:variant>
        <vt:lpwstr/>
      </vt:variant>
      <vt:variant>
        <vt:lpwstr>_Toc462941147</vt:lpwstr>
      </vt:variant>
      <vt:variant>
        <vt:i4>1900595</vt:i4>
      </vt:variant>
      <vt:variant>
        <vt:i4>80</vt:i4>
      </vt:variant>
      <vt:variant>
        <vt:i4>0</vt:i4>
      </vt:variant>
      <vt:variant>
        <vt:i4>5</vt:i4>
      </vt:variant>
      <vt:variant>
        <vt:lpwstr/>
      </vt:variant>
      <vt:variant>
        <vt:lpwstr>_Toc462941146</vt:lpwstr>
      </vt:variant>
      <vt:variant>
        <vt:i4>1900595</vt:i4>
      </vt:variant>
      <vt:variant>
        <vt:i4>74</vt:i4>
      </vt:variant>
      <vt:variant>
        <vt:i4>0</vt:i4>
      </vt:variant>
      <vt:variant>
        <vt:i4>5</vt:i4>
      </vt:variant>
      <vt:variant>
        <vt:lpwstr/>
      </vt:variant>
      <vt:variant>
        <vt:lpwstr>_Toc462941145</vt:lpwstr>
      </vt:variant>
      <vt:variant>
        <vt:i4>1900595</vt:i4>
      </vt:variant>
      <vt:variant>
        <vt:i4>68</vt:i4>
      </vt:variant>
      <vt:variant>
        <vt:i4>0</vt:i4>
      </vt:variant>
      <vt:variant>
        <vt:i4>5</vt:i4>
      </vt:variant>
      <vt:variant>
        <vt:lpwstr/>
      </vt:variant>
      <vt:variant>
        <vt:lpwstr>_Toc462941144</vt:lpwstr>
      </vt:variant>
      <vt:variant>
        <vt:i4>1900595</vt:i4>
      </vt:variant>
      <vt:variant>
        <vt:i4>62</vt:i4>
      </vt:variant>
      <vt:variant>
        <vt:i4>0</vt:i4>
      </vt:variant>
      <vt:variant>
        <vt:i4>5</vt:i4>
      </vt:variant>
      <vt:variant>
        <vt:lpwstr/>
      </vt:variant>
      <vt:variant>
        <vt:lpwstr>_Toc462941143</vt:lpwstr>
      </vt:variant>
      <vt:variant>
        <vt:i4>1900595</vt:i4>
      </vt:variant>
      <vt:variant>
        <vt:i4>56</vt:i4>
      </vt:variant>
      <vt:variant>
        <vt:i4>0</vt:i4>
      </vt:variant>
      <vt:variant>
        <vt:i4>5</vt:i4>
      </vt:variant>
      <vt:variant>
        <vt:lpwstr/>
      </vt:variant>
      <vt:variant>
        <vt:lpwstr>_Toc462941142</vt:lpwstr>
      </vt:variant>
      <vt:variant>
        <vt:i4>1900595</vt:i4>
      </vt:variant>
      <vt:variant>
        <vt:i4>50</vt:i4>
      </vt:variant>
      <vt:variant>
        <vt:i4>0</vt:i4>
      </vt:variant>
      <vt:variant>
        <vt:i4>5</vt:i4>
      </vt:variant>
      <vt:variant>
        <vt:lpwstr/>
      </vt:variant>
      <vt:variant>
        <vt:lpwstr>_Toc462941141</vt:lpwstr>
      </vt:variant>
      <vt:variant>
        <vt:i4>1900595</vt:i4>
      </vt:variant>
      <vt:variant>
        <vt:i4>44</vt:i4>
      </vt:variant>
      <vt:variant>
        <vt:i4>0</vt:i4>
      </vt:variant>
      <vt:variant>
        <vt:i4>5</vt:i4>
      </vt:variant>
      <vt:variant>
        <vt:lpwstr/>
      </vt:variant>
      <vt:variant>
        <vt:lpwstr>_Toc462941140</vt:lpwstr>
      </vt:variant>
      <vt:variant>
        <vt:i4>1703987</vt:i4>
      </vt:variant>
      <vt:variant>
        <vt:i4>38</vt:i4>
      </vt:variant>
      <vt:variant>
        <vt:i4>0</vt:i4>
      </vt:variant>
      <vt:variant>
        <vt:i4>5</vt:i4>
      </vt:variant>
      <vt:variant>
        <vt:lpwstr/>
      </vt:variant>
      <vt:variant>
        <vt:lpwstr>_Toc462941139</vt:lpwstr>
      </vt:variant>
      <vt:variant>
        <vt:i4>1703987</vt:i4>
      </vt:variant>
      <vt:variant>
        <vt:i4>32</vt:i4>
      </vt:variant>
      <vt:variant>
        <vt:i4>0</vt:i4>
      </vt:variant>
      <vt:variant>
        <vt:i4>5</vt:i4>
      </vt:variant>
      <vt:variant>
        <vt:lpwstr/>
      </vt:variant>
      <vt:variant>
        <vt:lpwstr>_Toc462941138</vt:lpwstr>
      </vt:variant>
      <vt:variant>
        <vt:i4>1703987</vt:i4>
      </vt:variant>
      <vt:variant>
        <vt:i4>26</vt:i4>
      </vt:variant>
      <vt:variant>
        <vt:i4>0</vt:i4>
      </vt:variant>
      <vt:variant>
        <vt:i4>5</vt:i4>
      </vt:variant>
      <vt:variant>
        <vt:lpwstr/>
      </vt:variant>
      <vt:variant>
        <vt:lpwstr>_Toc462941137</vt:lpwstr>
      </vt:variant>
      <vt:variant>
        <vt:i4>1703987</vt:i4>
      </vt:variant>
      <vt:variant>
        <vt:i4>20</vt:i4>
      </vt:variant>
      <vt:variant>
        <vt:i4>0</vt:i4>
      </vt:variant>
      <vt:variant>
        <vt:i4>5</vt:i4>
      </vt:variant>
      <vt:variant>
        <vt:lpwstr/>
      </vt:variant>
      <vt:variant>
        <vt:lpwstr>_Toc462941136</vt:lpwstr>
      </vt:variant>
      <vt:variant>
        <vt:i4>1703987</vt:i4>
      </vt:variant>
      <vt:variant>
        <vt:i4>14</vt:i4>
      </vt:variant>
      <vt:variant>
        <vt:i4>0</vt:i4>
      </vt:variant>
      <vt:variant>
        <vt:i4>5</vt:i4>
      </vt:variant>
      <vt:variant>
        <vt:lpwstr/>
      </vt:variant>
      <vt:variant>
        <vt:lpwstr>_Toc462941135</vt:lpwstr>
      </vt:variant>
      <vt:variant>
        <vt:i4>1703987</vt:i4>
      </vt:variant>
      <vt:variant>
        <vt:i4>8</vt:i4>
      </vt:variant>
      <vt:variant>
        <vt:i4>0</vt:i4>
      </vt:variant>
      <vt:variant>
        <vt:i4>5</vt:i4>
      </vt:variant>
      <vt:variant>
        <vt:lpwstr/>
      </vt:variant>
      <vt:variant>
        <vt:lpwstr>_Toc462941134</vt:lpwstr>
      </vt:variant>
      <vt:variant>
        <vt:i4>1703987</vt:i4>
      </vt:variant>
      <vt:variant>
        <vt:i4>2</vt:i4>
      </vt:variant>
      <vt:variant>
        <vt:i4>0</vt:i4>
      </vt:variant>
      <vt:variant>
        <vt:i4>5</vt:i4>
      </vt:variant>
      <vt:variant>
        <vt:lpwstr/>
      </vt:variant>
      <vt:variant>
        <vt:lpwstr>_Toc46294113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小区混合车道ETC控制系统整体需求规格说明书</dc:title>
  <dc:subject>软件控制系统</dc:subject>
  <dc:creator>郑俊荣</dc:creator>
  <cp:lastModifiedBy>Administrator</cp:lastModifiedBy>
  <cp:revision>48</cp:revision>
  <cp:lastPrinted>2016-09-26T03:10:00Z</cp:lastPrinted>
  <dcterms:created xsi:type="dcterms:W3CDTF">2016-12-19T02:58:00Z</dcterms:created>
  <dcterms:modified xsi:type="dcterms:W3CDTF">2017-03-09T02:08:00Z</dcterms:modified>
</cp:coreProperties>
</file>